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7C48" w:rsidRPr="00D63E5E" w:rsidRDefault="00037C48" w:rsidP="00037C48">
      <w:pPr>
        <w:spacing w:before="120"/>
        <w:rPr>
          <w:rFonts w:ascii="宋体" w:hAnsi="宋体"/>
          <w:sz w:val="30"/>
        </w:rPr>
      </w:pPr>
    </w:p>
    <w:p w:rsidR="00037C48" w:rsidRPr="00D63E5E" w:rsidRDefault="00037C48" w:rsidP="00037C48">
      <w:pPr>
        <w:spacing w:before="120"/>
        <w:ind w:firstLine="600"/>
        <w:rPr>
          <w:rFonts w:ascii="宋体" w:hAnsi="宋体"/>
          <w:sz w:val="30"/>
        </w:rPr>
      </w:pPr>
    </w:p>
    <w:p w:rsidR="0036751E" w:rsidRPr="00D63E5E" w:rsidRDefault="0036751E" w:rsidP="0036751E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名称：</w:t>
      </w:r>
      <w:r w:rsidR="00422247">
        <w:rPr>
          <w:rFonts w:hint="eastAsia"/>
          <w:kern w:val="0"/>
          <w:sz w:val="30"/>
          <w:szCs w:val="30"/>
        </w:rPr>
        <w:t>安全层协议说明</w:t>
      </w:r>
    </w:p>
    <w:p w:rsidR="0036751E" w:rsidRDefault="0036751E" w:rsidP="0036751E">
      <w:pPr>
        <w:ind w:firstLine="1576"/>
        <w:rPr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编号：</w:t>
      </w:r>
      <w:r w:rsidR="00715CEF" w:rsidRPr="00715CEF">
        <w:rPr>
          <w:rFonts w:ascii="宋体" w:hAnsi="宋体"/>
          <w:kern w:val="0"/>
          <w:sz w:val="30"/>
          <w:szCs w:val="30"/>
        </w:rPr>
        <w:t>15-Q04-000071</w:t>
      </w:r>
    </w:p>
    <w:p w:rsidR="00DE7E28" w:rsidRDefault="00DE7E28" w:rsidP="00DE7E28">
      <w:pPr>
        <w:ind w:firstLine="1576"/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编号：</w:t>
      </w:r>
      <w:r w:rsidR="00715CEF" w:rsidRPr="00500DE5">
        <w:rPr>
          <w:rFonts w:ascii="宋体" w:hAnsi="宋体"/>
          <w:kern w:val="0"/>
          <w:sz w:val="30"/>
          <w:szCs w:val="30"/>
        </w:rPr>
        <w:t>SF-RD-1501</w:t>
      </w:r>
    </w:p>
    <w:p w:rsidR="00DE7E28" w:rsidRDefault="00DE7E28" w:rsidP="00DE7E28">
      <w:pPr>
        <w:ind w:firstLine="1576"/>
        <w:rPr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项目名称：</w:t>
      </w:r>
      <w:r w:rsidR="00715CEF" w:rsidRPr="009472AB">
        <w:rPr>
          <w:rFonts w:hint="eastAsia"/>
          <w:kern w:val="0"/>
          <w:sz w:val="30"/>
          <w:szCs w:val="30"/>
        </w:rPr>
        <w:t>安全控制系统开发项目一期</w:t>
      </w:r>
    </w:p>
    <w:p w:rsidR="00DE7E28" w:rsidRPr="00DE7E28" w:rsidRDefault="00DE7E28" w:rsidP="00DE7E28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hint="eastAsia"/>
          <w:kern w:val="0"/>
          <w:sz w:val="30"/>
          <w:szCs w:val="30"/>
        </w:rPr>
        <w:t>物料编号：</w:t>
      </w:r>
      <w:r w:rsidR="00715CEF">
        <w:rPr>
          <w:rFonts w:hint="eastAsia"/>
          <w:kern w:val="0"/>
          <w:sz w:val="30"/>
          <w:szCs w:val="30"/>
        </w:rPr>
        <w:t>--</w:t>
      </w:r>
    </w:p>
    <w:p w:rsidR="0036751E" w:rsidRPr="00D63E5E" w:rsidRDefault="0036751E" w:rsidP="0036751E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版本号/修改码</w:t>
      </w:r>
      <w:r w:rsidRPr="00D63E5E">
        <w:rPr>
          <w:rFonts w:ascii="宋体" w:hAnsi="宋体" w:hint="eastAsia"/>
          <w:kern w:val="0"/>
          <w:sz w:val="30"/>
          <w:szCs w:val="30"/>
        </w:rPr>
        <w:t>：</w:t>
      </w:r>
      <w:r w:rsidR="00715CEF">
        <w:rPr>
          <w:rFonts w:ascii="宋体" w:hAnsi="宋体" w:hint="eastAsia"/>
          <w:kern w:val="0"/>
          <w:sz w:val="30"/>
          <w:szCs w:val="30"/>
        </w:rPr>
        <w:t>A</w:t>
      </w:r>
    </w:p>
    <w:p w:rsidR="0036751E" w:rsidRPr="00D63E5E" w:rsidRDefault="0036751E" w:rsidP="0036751E">
      <w:pPr>
        <w:ind w:firstLine="1576"/>
        <w:rPr>
          <w:rFonts w:ascii="宋体" w:hAnsi="宋体"/>
          <w:kern w:val="0"/>
          <w:sz w:val="30"/>
          <w:szCs w:val="30"/>
        </w:rPr>
      </w:pPr>
      <w:r>
        <w:rPr>
          <w:rFonts w:ascii="宋体" w:hAnsi="宋体" w:hint="eastAsia"/>
          <w:kern w:val="0"/>
          <w:sz w:val="30"/>
          <w:szCs w:val="30"/>
        </w:rPr>
        <w:t>文件密级：</w:t>
      </w:r>
      <w:r w:rsidR="00715CEF">
        <w:rPr>
          <w:rFonts w:ascii="宋体" w:hAnsi="宋体" w:hint="eastAsia"/>
          <w:kern w:val="0"/>
          <w:sz w:val="30"/>
          <w:szCs w:val="30"/>
        </w:rPr>
        <w:t>内部公开</w:t>
      </w:r>
    </w:p>
    <w:p w:rsidR="0036751E" w:rsidRPr="00D63E5E" w:rsidRDefault="0036751E" w:rsidP="0036751E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文件状态：</w:t>
      </w:r>
      <w:r w:rsidR="00715CEF">
        <w:rPr>
          <w:rFonts w:ascii="宋体" w:hAnsi="宋体" w:hint="eastAsia"/>
          <w:kern w:val="0"/>
          <w:sz w:val="30"/>
          <w:szCs w:val="30"/>
        </w:rPr>
        <w:t>CFC</w:t>
      </w:r>
    </w:p>
    <w:p w:rsidR="0036751E" w:rsidRPr="00D63E5E" w:rsidRDefault="0036751E" w:rsidP="0036751E">
      <w:pPr>
        <w:ind w:firstLine="1576"/>
        <w:rPr>
          <w:rFonts w:ascii="宋体" w:hAnsi="宋体"/>
          <w:kern w:val="0"/>
          <w:sz w:val="30"/>
          <w:szCs w:val="30"/>
        </w:rPr>
      </w:pPr>
      <w:r w:rsidRPr="00D63E5E">
        <w:rPr>
          <w:rFonts w:ascii="宋体" w:hAnsi="宋体" w:hint="eastAsia"/>
          <w:kern w:val="0"/>
          <w:sz w:val="30"/>
          <w:szCs w:val="30"/>
        </w:rPr>
        <w:t>受控标识：</w:t>
      </w:r>
      <w:r w:rsidR="00715CEF">
        <w:rPr>
          <w:rFonts w:ascii="宋体" w:hAnsi="宋体" w:hint="eastAsia"/>
          <w:kern w:val="0"/>
          <w:sz w:val="30"/>
          <w:szCs w:val="30"/>
        </w:rPr>
        <w:t>受控</w:t>
      </w:r>
    </w:p>
    <w:p w:rsidR="0036751E" w:rsidRPr="003C7B11" w:rsidRDefault="0036751E" w:rsidP="0036751E">
      <w:pPr>
        <w:spacing w:before="120"/>
        <w:ind w:firstLine="600"/>
        <w:rPr>
          <w:rFonts w:ascii="宋体" w:hAnsi="宋体"/>
          <w:sz w:val="30"/>
        </w:rPr>
      </w:pPr>
    </w:p>
    <w:tbl>
      <w:tblPr>
        <w:tblW w:w="8446" w:type="dxa"/>
        <w:tblInd w:w="618" w:type="dxa"/>
        <w:tblLook w:val="01E0" w:firstRow="1" w:lastRow="1" w:firstColumn="1" w:lastColumn="1" w:noHBand="0" w:noVBand="0"/>
      </w:tblPr>
      <w:tblGrid>
        <w:gridCol w:w="5444"/>
        <w:gridCol w:w="3002"/>
      </w:tblGrid>
      <w:tr w:rsidR="0036751E" w:rsidRPr="0088022C" w:rsidTr="00FC6231">
        <w:trPr>
          <w:trHeight w:val="1068"/>
        </w:trPr>
        <w:tc>
          <w:tcPr>
            <w:tcW w:w="5444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拟制：</w:t>
            </w:r>
            <w:r>
              <w:rPr>
                <w:rFonts w:ascii="宋体" w:hAnsi="宋体" w:hint="eastAsia"/>
                <w:sz w:val="30"/>
              </w:rPr>
              <w:t>王东</w:t>
            </w:r>
          </w:p>
        </w:tc>
        <w:tc>
          <w:tcPr>
            <w:tcW w:w="3002" w:type="dxa"/>
            <w:vAlign w:val="bottom"/>
          </w:tcPr>
          <w:p w:rsidR="0036751E" w:rsidRPr="0088022C" w:rsidRDefault="0036751E" w:rsidP="00715CEF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 xml:space="preserve">  201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 xml:space="preserve">年 </w:t>
            </w:r>
            <w:r w:rsidR="003758A5">
              <w:rPr>
                <w:rFonts w:ascii="宋体" w:hAnsi="宋体" w:hint="eastAsia"/>
                <w:kern w:val="0"/>
                <w:sz w:val="30"/>
              </w:rPr>
              <w:t>0</w:t>
            </w:r>
            <w:r w:rsidR="00BD70E9">
              <w:rPr>
                <w:rFonts w:ascii="宋体" w:hAnsi="宋体" w:hint="eastAsia"/>
                <w:kern w:val="0"/>
                <w:sz w:val="30"/>
              </w:rPr>
              <w:t>7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月</w:t>
            </w:r>
            <w:r w:rsidR="00715CEF">
              <w:rPr>
                <w:rFonts w:ascii="宋体" w:hAnsi="宋体" w:hint="eastAsia"/>
                <w:kern w:val="0"/>
                <w:sz w:val="30"/>
              </w:rPr>
              <w:t>10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36751E" w:rsidRPr="0088022C" w:rsidTr="00FC6231">
        <w:trPr>
          <w:trHeight w:val="784"/>
        </w:trPr>
        <w:tc>
          <w:tcPr>
            <w:tcW w:w="5444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审核：</w:t>
            </w:r>
            <w:r>
              <w:rPr>
                <w:rFonts w:ascii="宋体" w:hAnsi="宋体" w:hint="eastAsia"/>
                <w:sz w:val="30"/>
              </w:rPr>
              <w:t>朱耿华</w:t>
            </w:r>
          </w:p>
        </w:tc>
        <w:tc>
          <w:tcPr>
            <w:tcW w:w="3002" w:type="dxa"/>
            <w:vAlign w:val="bottom"/>
          </w:tcPr>
          <w:p w:rsidR="0036751E" w:rsidRPr="0088022C" w:rsidRDefault="0036751E" w:rsidP="00715CEF">
            <w:pPr>
              <w:spacing w:before="240"/>
              <w:ind w:firstLineChars="100" w:firstLine="30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201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 xml:space="preserve">年 </w:t>
            </w:r>
            <w:r>
              <w:rPr>
                <w:rFonts w:ascii="宋体" w:hAnsi="宋体" w:hint="eastAsia"/>
                <w:kern w:val="0"/>
                <w:sz w:val="30"/>
              </w:rPr>
              <w:t>0</w:t>
            </w:r>
            <w:r w:rsidR="00BD70E9">
              <w:rPr>
                <w:rFonts w:ascii="宋体" w:hAnsi="宋体" w:hint="eastAsia"/>
                <w:kern w:val="0"/>
                <w:sz w:val="30"/>
              </w:rPr>
              <w:t>7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月</w:t>
            </w:r>
            <w:r w:rsidR="00715CEF">
              <w:rPr>
                <w:rFonts w:ascii="宋体" w:hAnsi="宋体" w:hint="eastAsia"/>
                <w:kern w:val="0"/>
                <w:sz w:val="30"/>
              </w:rPr>
              <w:t>10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36751E" w:rsidRPr="0088022C" w:rsidTr="00FC6231">
        <w:trPr>
          <w:trHeight w:val="839"/>
        </w:trPr>
        <w:tc>
          <w:tcPr>
            <w:tcW w:w="5444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会签：</w:t>
            </w:r>
          </w:p>
        </w:tc>
        <w:tc>
          <w:tcPr>
            <w:tcW w:w="3002" w:type="dxa"/>
            <w:vAlign w:val="bottom"/>
          </w:tcPr>
          <w:p w:rsidR="0036751E" w:rsidRPr="0088022C" w:rsidRDefault="0036751E" w:rsidP="00715CEF">
            <w:pPr>
              <w:spacing w:before="240"/>
              <w:ind w:firstLineChars="100" w:firstLine="30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>201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 xml:space="preserve">年 </w:t>
            </w:r>
            <w:r>
              <w:rPr>
                <w:rFonts w:ascii="宋体" w:hAnsi="宋体" w:hint="eastAsia"/>
                <w:kern w:val="0"/>
                <w:sz w:val="30"/>
              </w:rPr>
              <w:t>0</w:t>
            </w:r>
            <w:r w:rsidR="00BD70E9">
              <w:rPr>
                <w:rFonts w:ascii="宋体" w:hAnsi="宋体" w:hint="eastAsia"/>
                <w:kern w:val="0"/>
                <w:sz w:val="30"/>
              </w:rPr>
              <w:t>7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月</w:t>
            </w:r>
            <w:r w:rsidR="00715CEF">
              <w:rPr>
                <w:rFonts w:ascii="宋体" w:hAnsi="宋体" w:hint="eastAsia"/>
                <w:kern w:val="0"/>
                <w:sz w:val="30"/>
                <w:szCs w:val="30"/>
              </w:rPr>
              <w:t>10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  <w:tr w:rsidR="0036751E" w:rsidRPr="0088022C" w:rsidTr="00FC6231">
        <w:trPr>
          <w:trHeight w:val="812"/>
        </w:trPr>
        <w:tc>
          <w:tcPr>
            <w:tcW w:w="5444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</w:p>
        </w:tc>
        <w:tc>
          <w:tcPr>
            <w:tcW w:w="3002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</w:p>
        </w:tc>
      </w:tr>
      <w:tr w:rsidR="0036751E" w:rsidRPr="0088022C" w:rsidTr="00FC6231">
        <w:tc>
          <w:tcPr>
            <w:tcW w:w="5444" w:type="dxa"/>
            <w:vAlign w:val="bottom"/>
          </w:tcPr>
          <w:p w:rsidR="0036751E" w:rsidRPr="0088022C" w:rsidRDefault="0036751E" w:rsidP="00FC6231">
            <w:pPr>
              <w:spacing w:before="240"/>
              <w:rPr>
                <w:rFonts w:ascii="宋体" w:hAnsi="宋体"/>
                <w:sz w:val="30"/>
              </w:rPr>
            </w:pPr>
            <w:r w:rsidRPr="0088022C">
              <w:rPr>
                <w:rFonts w:ascii="宋体" w:hAnsi="宋体" w:hint="eastAsia"/>
                <w:sz w:val="30"/>
              </w:rPr>
              <w:t>批准：</w:t>
            </w:r>
            <w:r w:rsidR="00715CEF">
              <w:rPr>
                <w:rFonts w:hint="eastAsia"/>
                <w:sz w:val="30"/>
              </w:rPr>
              <w:t>温</w:t>
            </w:r>
            <w:r w:rsidR="00715CEF">
              <w:rPr>
                <w:sz w:val="30"/>
              </w:rPr>
              <w:t>宜明</w:t>
            </w:r>
          </w:p>
        </w:tc>
        <w:tc>
          <w:tcPr>
            <w:tcW w:w="3002" w:type="dxa"/>
            <w:vAlign w:val="bottom"/>
          </w:tcPr>
          <w:p w:rsidR="0036751E" w:rsidRPr="0088022C" w:rsidRDefault="00715CEF" w:rsidP="00FC6231">
            <w:pPr>
              <w:spacing w:before="240"/>
              <w:rPr>
                <w:rFonts w:ascii="宋体" w:hAnsi="宋体"/>
                <w:sz w:val="30"/>
              </w:rPr>
            </w:pPr>
            <w:r>
              <w:rPr>
                <w:rFonts w:ascii="宋体" w:hAnsi="宋体" w:hint="eastAsia"/>
                <w:sz w:val="30"/>
              </w:rPr>
              <w:t xml:space="preserve">  2015</w:t>
            </w:r>
            <w:r w:rsidRPr="0088022C">
              <w:rPr>
                <w:rFonts w:ascii="宋体" w:hAnsi="宋体" w:hint="eastAsia"/>
                <w:kern w:val="0"/>
                <w:sz w:val="30"/>
              </w:rPr>
              <w:t xml:space="preserve">年 </w:t>
            </w:r>
            <w:r>
              <w:rPr>
                <w:rFonts w:ascii="宋体" w:hAnsi="宋体" w:hint="eastAsia"/>
                <w:kern w:val="0"/>
                <w:sz w:val="30"/>
              </w:rPr>
              <w:t>07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月</w:t>
            </w:r>
            <w:r>
              <w:rPr>
                <w:rFonts w:ascii="宋体" w:hAnsi="宋体" w:hint="eastAsia"/>
                <w:kern w:val="0"/>
                <w:sz w:val="30"/>
                <w:szCs w:val="30"/>
              </w:rPr>
              <w:t>10</w:t>
            </w:r>
            <w:r w:rsidRPr="0088022C">
              <w:rPr>
                <w:rFonts w:ascii="宋体" w:hAnsi="宋体" w:hint="eastAsia"/>
                <w:kern w:val="0"/>
                <w:sz w:val="30"/>
              </w:rPr>
              <w:t>日</w:t>
            </w:r>
          </w:p>
        </w:tc>
      </w:tr>
    </w:tbl>
    <w:p w:rsidR="00037C48" w:rsidRPr="00E14C28" w:rsidRDefault="00037C48" w:rsidP="006239EC">
      <w:pPr>
        <w:spacing w:before="120"/>
        <w:rPr>
          <w:rFonts w:ascii="宋体" w:hAnsi="宋体"/>
          <w:sz w:val="30"/>
        </w:rPr>
        <w:sectPr w:rsidR="00037C48" w:rsidRPr="00E14C28" w:rsidSect="00B04E21">
          <w:headerReference w:type="default" r:id="rId8"/>
          <w:footerReference w:type="default" r:id="rId9"/>
          <w:pgSz w:w="11906" w:h="16838" w:code="9"/>
          <w:pgMar w:top="1701" w:right="1134" w:bottom="1134" w:left="1701" w:header="1021" w:footer="992" w:gutter="0"/>
          <w:pgNumType w:start="1"/>
          <w:cols w:space="425"/>
          <w:docGrid w:type="lines" w:linePitch="312"/>
        </w:sectPr>
      </w:pPr>
    </w:p>
    <w:p w:rsidR="00E83E4D" w:rsidRPr="00037C48" w:rsidRDefault="00E83E4D" w:rsidP="00E83E4D">
      <w:pPr>
        <w:jc w:val="center"/>
        <w:rPr>
          <w:rFonts w:ascii="宋体" w:hAnsi="宋体"/>
          <w:b/>
          <w:bCs/>
          <w:sz w:val="32"/>
          <w:szCs w:val="32"/>
        </w:rPr>
      </w:pPr>
      <w:r w:rsidRPr="00037C48">
        <w:rPr>
          <w:rFonts w:ascii="宋体" w:hAnsi="宋体" w:hint="eastAsia"/>
          <w:b/>
          <w:bCs/>
          <w:sz w:val="32"/>
          <w:szCs w:val="32"/>
        </w:rPr>
        <w:lastRenderedPageBreak/>
        <w:t>修订页</w:t>
      </w:r>
    </w:p>
    <w:p w:rsidR="00E83E4D" w:rsidRPr="00D63E5E" w:rsidRDefault="00E83E4D" w:rsidP="00E83E4D">
      <w:pPr>
        <w:jc w:val="center"/>
        <w:rPr>
          <w:rFonts w:ascii="宋体" w:hAnsi="宋体"/>
          <w:b/>
          <w:bCs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430"/>
        <w:gridCol w:w="1161"/>
        <w:gridCol w:w="2342"/>
        <w:gridCol w:w="1477"/>
        <w:gridCol w:w="654"/>
        <w:gridCol w:w="654"/>
        <w:gridCol w:w="843"/>
        <w:gridCol w:w="866"/>
        <w:gridCol w:w="860"/>
      </w:tblGrid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编</w:t>
            </w:r>
          </w:p>
          <w:p w:rsidR="00E83E4D" w:rsidRPr="00D63E5E" w:rsidRDefault="00E83E4D" w:rsidP="00052BAC">
            <w:pPr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号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章节</w:t>
            </w:r>
          </w:p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名称</w:t>
            </w: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/>
              </w:rPr>
              <w:t>修订内容简述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修订</w:t>
            </w:r>
          </w:p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日期</w:t>
            </w: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订前</w:t>
            </w:r>
          </w:p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版本</w:t>
            </w: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订后</w:t>
            </w:r>
          </w:p>
          <w:p w:rsidR="00E83E4D" w:rsidRPr="00D63E5E" w:rsidRDefault="00E83E4D" w:rsidP="00052BAC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 w:hint="eastAsia"/>
              </w:rPr>
              <w:t>版本</w:t>
            </w: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  <w:szCs w:val="21"/>
              </w:rPr>
            </w:pPr>
            <w:r w:rsidRPr="00D63E5E">
              <w:rPr>
                <w:rFonts w:ascii="宋体" w:hAnsi="宋体" w:hint="eastAsia"/>
                <w:szCs w:val="21"/>
              </w:rPr>
              <w:t>拟制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  <w:szCs w:val="21"/>
              </w:rPr>
            </w:pPr>
            <w:r w:rsidRPr="00D63E5E">
              <w:rPr>
                <w:rFonts w:ascii="宋体" w:hAnsi="宋体" w:hint="eastAsia"/>
                <w:szCs w:val="21"/>
              </w:rPr>
              <w:t>审核</w:t>
            </w: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3E4D" w:rsidRPr="00D63E5E" w:rsidRDefault="00E83E4D" w:rsidP="00052BAC">
            <w:pPr>
              <w:jc w:val="center"/>
              <w:rPr>
                <w:rFonts w:ascii="宋体" w:hAnsi="宋体"/>
                <w:szCs w:val="21"/>
              </w:rPr>
            </w:pPr>
            <w:r w:rsidRPr="00D63E5E">
              <w:rPr>
                <w:rFonts w:ascii="宋体" w:hAnsi="宋体" w:hint="eastAsia"/>
                <w:szCs w:val="21"/>
              </w:rPr>
              <w:t>批准</w:t>
            </w:r>
          </w:p>
        </w:tc>
      </w:tr>
      <w:tr w:rsidR="0036751E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D63E5E" w:rsidRDefault="0036751E" w:rsidP="00A21AE9">
            <w:pPr>
              <w:numPr>
                <w:ilvl w:val="0"/>
                <w:numId w:val="4"/>
              </w:numPr>
              <w:ind w:rightChars="20" w:right="42"/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7240C7" w:rsidRDefault="0036751E" w:rsidP="00FC6231">
            <w:pPr>
              <w:rPr>
                <w:rFonts w:ascii="宋体" w:hAnsi="宋体"/>
                <w:szCs w:val="21"/>
              </w:rPr>
            </w:pPr>
            <w:r w:rsidRPr="0088247E"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7240C7" w:rsidRDefault="0036751E" w:rsidP="00FC6231">
            <w:pPr>
              <w:rPr>
                <w:rFonts w:ascii="宋体" w:hAnsi="宋体"/>
                <w:szCs w:val="21"/>
              </w:rPr>
            </w:pPr>
            <w:r w:rsidRPr="00422FDF">
              <w:rPr>
                <w:rFonts w:ascii="宋体" w:hAnsi="宋体" w:hint="eastAsia"/>
                <w:szCs w:val="21"/>
              </w:rPr>
              <w:t>创建</w:t>
            </w: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751E" w:rsidRPr="008F01A8" w:rsidRDefault="0036751E" w:rsidP="00241899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01</w:t>
            </w:r>
            <w:r>
              <w:rPr>
                <w:rFonts w:hint="eastAsia"/>
                <w:szCs w:val="21"/>
              </w:rPr>
              <w:t>5</w:t>
            </w:r>
            <w:r w:rsidRPr="00422FDF">
              <w:rPr>
                <w:rFonts w:hAnsi="宋体"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0</w:t>
            </w:r>
            <w:r w:rsidR="00BD70E9">
              <w:rPr>
                <w:rFonts w:hint="eastAsia"/>
                <w:szCs w:val="21"/>
              </w:rPr>
              <w:t>7</w:t>
            </w:r>
            <w:r w:rsidRPr="00422FDF">
              <w:rPr>
                <w:rFonts w:hAnsi="宋体" w:hint="eastAsia"/>
                <w:szCs w:val="21"/>
              </w:rPr>
              <w:t>．</w:t>
            </w:r>
            <w:r w:rsidR="00715CEF">
              <w:rPr>
                <w:rFonts w:hint="eastAsia"/>
                <w:szCs w:val="21"/>
              </w:rPr>
              <w:t>10</w:t>
            </w: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751E" w:rsidRPr="007240C7" w:rsidRDefault="0036751E" w:rsidP="00FC6231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751E" w:rsidRPr="007240C7" w:rsidRDefault="0036751E" w:rsidP="00FC6231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7240C7" w:rsidRDefault="0036751E" w:rsidP="00FC623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王东</w:t>
            </w: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7240C7" w:rsidRDefault="0036751E" w:rsidP="00FC623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朱耿华</w:t>
            </w: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751E" w:rsidRPr="007240C7" w:rsidRDefault="00715CEF" w:rsidP="00FC623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温宜明</w:t>
            </w:r>
          </w:p>
        </w:tc>
      </w:tr>
      <w:tr w:rsidR="00061112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D63E5E" w:rsidRDefault="00061112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D63E5E" w:rsidRDefault="00061112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D63E5E" w:rsidRDefault="00061112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1112" w:rsidRPr="00D63E5E" w:rsidRDefault="00061112" w:rsidP="00052BAC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1112" w:rsidRPr="00D63E5E" w:rsidRDefault="00061112" w:rsidP="00052BAC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1112" w:rsidRPr="00D63E5E" w:rsidRDefault="00061112" w:rsidP="00052BAC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7240C7" w:rsidRDefault="00061112" w:rsidP="002A62F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7240C7" w:rsidRDefault="00061112" w:rsidP="002A62F2">
            <w:pPr>
              <w:rPr>
                <w:rFonts w:ascii="宋体" w:hAnsi="宋体"/>
                <w:szCs w:val="21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112" w:rsidRPr="00D63E5E" w:rsidRDefault="00061112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  <w:tr w:rsidR="00E83E4D" w:rsidRPr="00D63E5E" w:rsidTr="00061112">
        <w:trPr>
          <w:jc w:val="center"/>
        </w:trPr>
        <w:tc>
          <w:tcPr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A21AE9">
            <w:pPr>
              <w:numPr>
                <w:ilvl w:val="0"/>
                <w:numId w:val="4"/>
              </w:numPr>
              <w:rPr>
                <w:rFonts w:ascii="宋体" w:hAnsi="宋体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12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7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3E4D" w:rsidRPr="00D63E5E" w:rsidRDefault="00E83E4D" w:rsidP="00052BAC">
            <w:pPr>
              <w:rPr>
                <w:rFonts w:ascii="宋体" w:hAnsi="宋体"/>
              </w:rPr>
            </w:pPr>
          </w:p>
        </w:tc>
      </w:tr>
    </w:tbl>
    <w:p w:rsidR="00422FDF" w:rsidRDefault="00E83E4D" w:rsidP="00422FDF">
      <w:pPr>
        <w:spacing w:before="156"/>
        <w:rPr>
          <w:rFonts w:ascii="宋体" w:hAnsi="宋体"/>
          <w:b/>
          <w:bCs/>
          <w:szCs w:val="21"/>
        </w:rPr>
      </w:pPr>
      <w:r w:rsidRPr="0095524B">
        <w:rPr>
          <w:rFonts w:ascii="宋体" w:hAnsi="宋体" w:hint="eastAsia"/>
          <w:b/>
          <w:bCs/>
          <w:szCs w:val="21"/>
        </w:rPr>
        <w:t>本版本与旧文件（版本）的关系</w:t>
      </w:r>
      <w:r>
        <w:rPr>
          <w:rFonts w:ascii="宋体" w:hAnsi="宋体" w:hint="eastAsia"/>
          <w:b/>
          <w:bCs/>
          <w:szCs w:val="21"/>
        </w:rPr>
        <w:t>：</w:t>
      </w:r>
    </w:p>
    <w:p w:rsidR="00422FDF" w:rsidRDefault="0036751E" w:rsidP="00422FDF">
      <w:pPr>
        <w:spacing w:before="156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无</w:t>
      </w: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422FDF" w:rsidRDefault="00422FDF" w:rsidP="00422FDF">
      <w:pPr>
        <w:spacing w:before="156"/>
        <w:rPr>
          <w:rFonts w:ascii="宋体" w:hAnsi="宋体"/>
          <w:b/>
          <w:bCs/>
          <w:szCs w:val="21"/>
        </w:rPr>
      </w:pPr>
    </w:p>
    <w:p w:rsidR="009903A9" w:rsidRDefault="009903A9" w:rsidP="006239EC">
      <w:pPr>
        <w:spacing w:before="156"/>
        <w:sectPr w:rsidR="009903A9" w:rsidSect="00B04E21">
          <w:headerReference w:type="default" r:id="rId10"/>
          <w:footerReference w:type="default" r:id="rId11"/>
          <w:pgSz w:w="11906" w:h="16838" w:code="9"/>
          <w:pgMar w:top="1869" w:right="1134" w:bottom="1134" w:left="1701" w:header="779" w:footer="992" w:gutter="0"/>
          <w:pgNumType w:fmt="upperRoman" w:start="1"/>
          <w:cols w:space="425"/>
          <w:docGrid w:type="lines" w:linePitch="312"/>
        </w:sectPr>
      </w:pPr>
    </w:p>
    <w:p w:rsidR="009903A9" w:rsidRPr="00CC2ED3" w:rsidRDefault="009903A9" w:rsidP="009903A9">
      <w:pPr>
        <w:spacing w:before="120" w:after="120" w:line="288" w:lineRule="auto"/>
        <w:jc w:val="center"/>
        <w:rPr>
          <w:rFonts w:ascii="宋体" w:hAnsi="宋体"/>
          <w:b/>
          <w:sz w:val="32"/>
          <w:szCs w:val="32"/>
        </w:rPr>
      </w:pPr>
      <w:r w:rsidRPr="00D63E5E">
        <w:rPr>
          <w:rFonts w:ascii="宋体" w:hAnsi="宋体" w:hint="eastAsia"/>
          <w:b/>
          <w:sz w:val="32"/>
          <w:szCs w:val="32"/>
        </w:rPr>
        <w:lastRenderedPageBreak/>
        <w:t>目录</w:t>
      </w:r>
    </w:p>
    <w:p w:rsidR="009F3E5A" w:rsidRDefault="00887C9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 w:rsidRPr="00862830">
        <w:rPr>
          <w:rFonts w:ascii="宋体" w:hAnsi="宋体"/>
        </w:rPr>
        <w:fldChar w:fldCharType="begin"/>
      </w:r>
      <w:r w:rsidR="009903A9" w:rsidRPr="00862830">
        <w:rPr>
          <w:rFonts w:ascii="宋体" w:hAnsi="宋体"/>
        </w:rPr>
        <w:instrText xml:space="preserve"> </w:instrText>
      </w:r>
      <w:r w:rsidR="009903A9" w:rsidRPr="00862830">
        <w:rPr>
          <w:rFonts w:ascii="宋体" w:hAnsi="宋体" w:hint="eastAsia"/>
        </w:rPr>
        <w:instrText>TOC \o "1-3" \h \z \u</w:instrText>
      </w:r>
      <w:r w:rsidR="009903A9" w:rsidRPr="00862830">
        <w:rPr>
          <w:rFonts w:ascii="宋体" w:hAnsi="宋体"/>
        </w:rPr>
        <w:instrText xml:space="preserve"> </w:instrText>
      </w:r>
      <w:r w:rsidRPr="00862830">
        <w:rPr>
          <w:rFonts w:ascii="宋体" w:hAnsi="宋体"/>
        </w:rPr>
        <w:fldChar w:fldCharType="separate"/>
      </w:r>
      <w:hyperlink w:anchor="_Toc439331387" w:history="1">
        <w:r w:rsidR="009F3E5A" w:rsidRPr="005A5E9C">
          <w:rPr>
            <w:rStyle w:val="ae"/>
            <w:noProof/>
          </w:rPr>
          <w:t>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概述</w:t>
        </w:r>
        <w:r w:rsidR="009F3E5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88" w:history="1">
        <w:r w:rsidR="009F3E5A" w:rsidRPr="005A5E9C">
          <w:rPr>
            <w:rStyle w:val="ae"/>
            <w:noProof/>
          </w:rPr>
          <w:t>1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通信功能说明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8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389" w:history="1">
        <w:r w:rsidR="009F3E5A" w:rsidRPr="005A5E9C">
          <w:rPr>
            <w:rStyle w:val="ae"/>
            <w:noProof/>
          </w:rPr>
          <w:t>1.1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处理器与</w:t>
        </w:r>
        <w:r w:rsidR="009F3E5A" w:rsidRPr="005A5E9C">
          <w:rPr>
            <w:rStyle w:val="ae"/>
            <w:noProof/>
          </w:rPr>
          <w:t>I/O</w:t>
        </w:r>
        <w:r w:rsidR="009F3E5A" w:rsidRPr="005A5E9C">
          <w:rPr>
            <w:rStyle w:val="ae"/>
            <w:rFonts w:hint="eastAsia"/>
            <w:noProof/>
          </w:rPr>
          <w:t>模块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8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390" w:history="1">
        <w:r w:rsidR="009F3E5A" w:rsidRPr="005A5E9C">
          <w:rPr>
            <w:rStyle w:val="ae"/>
            <w:noProof/>
          </w:rPr>
          <w:t>1.1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处理器与主处理器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391" w:history="1">
        <w:r w:rsidR="009F3E5A" w:rsidRPr="005A5E9C">
          <w:rPr>
            <w:rStyle w:val="ae"/>
            <w:noProof/>
          </w:rPr>
          <w:t>1.1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控制站与控制站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92" w:history="1">
        <w:r w:rsidR="009F3E5A" w:rsidRPr="005A5E9C">
          <w:rPr>
            <w:rStyle w:val="ae"/>
            <w:noProof/>
          </w:rPr>
          <w:t>1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黑通道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93" w:history="1">
        <w:r w:rsidR="009F3E5A" w:rsidRPr="005A5E9C">
          <w:rPr>
            <w:rStyle w:val="ae"/>
            <w:noProof/>
          </w:rPr>
          <w:t>1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职责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94" w:history="1">
        <w:r w:rsidR="009F3E5A" w:rsidRPr="005A5E9C">
          <w:rPr>
            <w:rStyle w:val="ae"/>
            <w:noProof/>
          </w:rPr>
          <w:t>1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缩略语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9331395" w:history="1">
        <w:r w:rsidR="009F3E5A" w:rsidRPr="005A5E9C">
          <w:rPr>
            <w:rStyle w:val="ae"/>
            <w:noProof/>
          </w:rPr>
          <w:t>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控制站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96" w:history="1">
        <w:r w:rsidR="009F3E5A" w:rsidRPr="005A5E9C">
          <w:rPr>
            <w:rStyle w:val="ae"/>
            <w:noProof/>
          </w:rPr>
          <w:t>2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通信模型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397" w:history="1">
        <w:r w:rsidR="009F3E5A" w:rsidRPr="005A5E9C">
          <w:rPr>
            <w:rStyle w:val="ae"/>
            <w:noProof/>
          </w:rPr>
          <w:t>2.1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PM</w:t>
        </w:r>
        <w:r w:rsidR="009F3E5A" w:rsidRPr="005A5E9C">
          <w:rPr>
            <w:rStyle w:val="ae"/>
            <w:rFonts w:hint="eastAsia"/>
            <w:noProof/>
          </w:rPr>
          <w:t>工作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398" w:history="1">
        <w:r w:rsidR="009F3E5A" w:rsidRPr="005A5E9C">
          <w:rPr>
            <w:rStyle w:val="ae"/>
            <w:noProof/>
          </w:rPr>
          <w:t>2.1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M</w:t>
        </w:r>
        <w:r w:rsidR="009F3E5A" w:rsidRPr="005A5E9C">
          <w:rPr>
            <w:rStyle w:val="ae"/>
            <w:rFonts w:hint="eastAsia"/>
            <w:noProof/>
          </w:rPr>
          <w:t>工作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399" w:history="1">
        <w:r w:rsidR="009F3E5A" w:rsidRPr="005A5E9C">
          <w:rPr>
            <w:rStyle w:val="ae"/>
            <w:noProof/>
          </w:rPr>
          <w:t>2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层数据帧结构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39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0" w:history="1">
        <w:r w:rsidR="009F3E5A" w:rsidRPr="005A5E9C">
          <w:rPr>
            <w:rStyle w:val="ae"/>
            <w:noProof/>
          </w:rPr>
          <w:t>2.2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请求帧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1" w:history="1">
        <w:r w:rsidR="009F3E5A" w:rsidRPr="005A5E9C">
          <w:rPr>
            <w:rStyle w:val="ae"/>
            <w:noProof/>
          </w:rPr>
          <w:t>2.2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应答帧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02" w:history="1">
        <w:r w:rsidR="009F3E5A" w:rsidRPr="005A5E9C">
          <w:rPr>
            <w:rStyle w:val="ae"/>
            <w:noProof/>
          </w:rPr>
          <w:t>2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3" w:history="1">
        <w:r w:rsidR="009F3E5A" w:rsidRPr="005A5E9C">
          <w:rPr>
            <w:rStyle w:val="ae"/>
            <w:noProof/>
          </w:rPr>
          <w:t>2.3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时间预期</w:t>
        </w:r>
        <w:r w:rsidR="009F3E5A" w:rsidRPr="005A5E9C">
          <w:rPr>
            <w:rStyle w:val="ae"/>
            <w:noProof/>
          </w:rPr>
          <w:t>-</w:t>
        </w:r>
        <w:r w:rsidR="009F3E5A" w:rsidRPr="005A5E9C">
          <w:rPr>
            <w:rStyle w:val="ae"/>
            <w:rFonts w:hint="eastAsia"/>
            <w:noProof/>
          </w:rPr>
          <w:t>看门狗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4" w:history="1">
        <w:r w:rsidR="009F3E5A" w:rsidRPr="005A5E9C">
          <w:rPr>
            <w:rStyle w:val="ae"/>
            <w:noProof/>
          </w:rPr>
          <w:t>2.3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交叉冗余校验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5" w:history="1">
        <w:r w:rsidR="009F3E5A" w:rsidRPr="005A5E9C">
          <w:rPr>
            <w:rStyle w:val="ae"/>
            <w:noProof/>
          </w:rPr>
          <w:t>2.3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6" w:history="1">
        <w:r w:rsidR="009F3E5A" w:rsidRPr="005A5E9C">
          <w:rPr>
            <w:rStyle w:val="ae"/>
            <w:noProof/>
          </w:rPr>
          <w:t>2.3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连接验证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7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7" w:history="1">
        <w:r w:rsidR="009F3E5A" w:rsidRPr="005A5E9C">
          <w:rPr>
            <w:rStyle w:val="ae"/>
            <w:noProof/>
          </w:rPr>
          <w:t>2.3.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7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08" w:history="1">
        <w:r w:rsidR="009F3E5A" w:rsidRPr="005A5E9C">
          <w:rPr>
            <w:rStyle w:val="ae"/>
            <w:noProof/>
          </w:rPr>
          <w:t>2.3.6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Feedback Message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09" w:history="1">
        <w:r w:rsidR="009F3E5A" w:rsidRPr="005A5E9C">
          <w:rPr>
            <w:rStyle w:val="ae"/>
            <w:noProof/>
          </w:rPr>
          <w:t>2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与通信错误的对应关系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0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10" w:history="1">
        <w:r w:rsidR="009F3E5A" w:rsidRPr="005A5E9C">
          <w:rPr>
            <w:rStyle w:val="ae"/>
            <w:noProof/>
          </w:rPr>
          <w:t>2.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错误处理与恢复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1" w:history="1">
        <w:r w:rsidR="009F3E5A" w:rsidRPr="005A5E9C">
          <w:rPr>
            <w:rStyle w:val="ae"/>
            <w:noProof/>
          </w:rPr>
          <w:t>2.5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发送站</w:t>
        </w:r>
        <w:r w:rsidR="009F3E5A" w:rsidRPr="005A5E9C">
          <w:rPr>
            <w:rStyle w:val="ae"/>
            <w:noProof/>
          </w:rPr>
          <w:t>PM</w:t>
        </w:r>
        <w:r w:rsidR="009F3E5A" w:rsidRPr="005A5E9C">
          <w:rPr>
            <w:rStyle w:val="ae"/>
            <w:rFonts w:hint="eastAsia"/>
            <w:noProof/>
          </w:rPr>
          <w:t>错误处理与恢复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2" w:history="1">
        <w:r w:rsidR="009F3E5A" w:rsidRPr="005A5E9C">
          <w:rPr>
            <w:rStyle w:val="ae"/>
            <w:noProof/>
          </w:rPr>
          <w:t>2.5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接收站</w:t>
        </w:r>
        <w:r w:rsidR="009F3E5A" w:rsidRPr="005A5E9C">
          <w:rPr>
            <w:rStyle w:val="ae"/>
            <w:noProof/>
          </w:rPr>
          <w:t>PM</w:t>
        </w:r>
        <w:r w:rsidR="009F3E5A" w:rsidRPr="005A5E9C">
          <w:rPr>
            <w:rStyle w:val="ae"/>
            <w:rFonts w:hint="eastAsia"/>
            <w:noProof/>
          </w:rPr>
          <w:t>错误处理与恢复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13" w:history="1">
        <w:r w:rsidR="009F3E5A" w:rsidRPr="005A5E9C">
          <w:rPr>
            <w:rStyle w:val="ae"/>
            <w:noProof/>
          </w:rPr>
          <w:t>2.6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4" w:history="1">
        <w:r w:rsidR="009F3E5A" w:rsidRPr="005A5E9C">
          <w:rPr>
            <w:rStyle w:val="ae"/>
            <w:noProof/>
          </w:rPr>
          <w:t>2.6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发送站</w:t>
        </w:r>
        <w:r w:rsidR="009F3E5A" w:rsidRPr="005A5E9C">
          <w:rPr>
            <w:rStyle w:val="ae"/>
            <w:noProof/>
          </w:rPr>
          <w:t>PM</w:t>
        </w:r>
        <w:r w:rsidR="009F3E5A" w:rsidRPr="005A5E9C">
          <w:rPr>
            <w:rStyle w:val="ae"/>
            <w:rFonts w:hint="eastAsia"/>
            <w:noProof/>
          </w:rPr>
          <w:t>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5" w:history="1">
        <w:r w:rsidR="009F3E5A" w:rsidRPr="005A5E9C">
          <w:rPr>
            <w:rStyle w:val="ae"/>
            <w:noProof/>
          </w:rPr>
          <w:t>2.6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接收站</w:t>
        </w:r>
        <w:r w:rsidR="009F3E5A" w:rsidRPr="005A5E9C">
          <w:rPr>
            <w:rStyle w:val="ae"/>
            <w:noProof/>
          </w:rPr>
          <w:t>PM</w:t>
        </w:r>
        <w:r w:rsidR="009F3E5A" w:rsidRPr="005A5E9C">
          <w:rPr>
            <w:rStyle w:val="ae"/>
            <w:rFonts w:hint="eastAsia"/>
            <w:noProof/>
          </w:rPr>
          <w:t>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16" w:history="1">
        <w:r w:rsidR="009F3E5A" w:rsidRPr="005A5E9C">
          <w:rPr>
            <w:rStyle w:val="ae"/>
            <w:noProof/>
          </w:rPr>
          <w:t>2.7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列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7" w:history="1">
        <w:r w:rsidR="009F3E5A" w:rsidRPr="005A5E9C">
          <w:rPr>
            <w:rStyle w:val="ae"/>
            <w:noProof/>
          </w:rPr>
          <w:t>2.7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正常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18" w:history="1">
        <w:r w:rsidR="009F3E5A" w:rsidRPr="005A5E9C">
          <w:rPr>
            <w:rStyle w:val="ae"/>
            <w:noProof/>
          </w:rPr>
          <w:t>2.7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错误与恢复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9331419" w:history="1">
        <w:r w:rsidR="009F3E5A" w:rsidRPr="005A5E9C">
          <w:rPr>
            <w:rStyle w:val="ae"/>
            <w:noProof/>
          </w:rPr>
          <w:t>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处理器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1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20" w:history="1">
        <w:r w:rsidR="009F3E5A" w:rsidRPr="005A5E9C">
          <w:rPr>
            <w:rStyle w:val="ae"/>
            <w:noProof/>
          </w:rPr>
          <w:t>3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通信模型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21" w:history="1">
        <w:r w:rsidR="009F3E5A" w:rsidRPr="005A5E9C">
          <w:rPr>
            <w:rStyle w:val="ae"/>
            <w:noProof/>
          </w:rPr>
          <w:t>3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数据帧结构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2" w:history="1">
        <w:r w:rsidR="009F3E5A" w:rsidRPr="005A5E9C">
          <w:rPr>
            <w:rStyle w:val="ae"/>
            <w:noProof/>
          </w:rPr>
          <w:t>3.2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帧头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3" w:history="1">
        <w:r w:rsidR="009F3E5A" w:rsidRPr="005A5E9C">
          <w:rPr>
            <w:rStyle w:val="ae"/>
            <w:noProof/>
          </w:rPr>
          <w:t>3.2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数据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4" w:history="1">
        <w:r w:rsidR="009F3E5A" w:rsidRPr="005A5E9C">
          <w:rPr>
            <w:rStyle w:val="ae"/>
            <w:noProof/>
          </w:rPr>
          <w:t>3.2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-32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25" w:history="1">
        <w:r w:rsidR="009F3E5A" w:rsidRPr="005A5E9C">
          <w:rPr>
            <w:rStyle w:val="ae"/>
            <w:noProof/>
          </w:rPr>
          <w:t>3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6" w:history="1">
        <w:r w:rsidR="009F3E5A" w:rsidRPr="005A5E9C">
          <w:rPr>
            <w:rStyle w:val="ae"/>
            <w:noProof/>
          </w:rPr>
          <w:t>3.3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时间预期</w:t>
        </w:r>
        <w:r w:rsidR="009F3E5A" w:rsidRPr="005A5E9C">
          <w:rPr>
            <w:rStyle w:val="ae"/>
            <w:noProof/>
          </w:rPr>
          <w:t>-</w:t>
        </w:r>
        <w:r w:rsidR="009F3E5A" w:rsidRPr="005A5E9C">
          <w:rPr>
            <w:rStyle w:val="ae"/>
            <w:rFonts w:hint="eastAsia"/>
            <w:noProof/>
          </w:rPr>
          <w:t>看门狗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7" w:history="1">
        <w:r w:rsidR="009F3E5A" w:rsidRPr="005A5E9C">
          <w:rPr>
            <w:rStyle w:val="ae"/>
            <w:noProof/>
          </w:rPr>
          <w:t>3.3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8" w:history="1">
        <w:r w:rsidR="009F3E5A" w:rsidRPr="005A5E9C">
          <w:rPr>
            <w:rStyle w:val="ae"/>
            <w:noProof/>
          </w:rPr>
          <w:t>3.3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连接验证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29" w:history="1">
        <w:r w:rsidR="009F3E5A" w:rsidRPr="005A5E9C">
          <w:rPr>
            <w:rStyle w:val="ae"/>
            <w:noProof/>
          </w:rPr>
          <w:t>3.3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2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30" w:history="1">
        <w:r w:rsidR="009F3E5A" w:rsidRPr="005A5E9C">
          <w:rPr>
            <w:rStyle w:val="ae"/>
            <w:noProof/>
          </w:rPr>
          <w:t>3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与通信错误的对应关系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31" w:history="1">
        <w:r w:rsidR="009F3E5A" w:rsidRPr="005A5E9C">
          <w:rPr>
            <w:rStyle w:val="ae"/>
            <w:noProof/>
          </w:rPr>
          <w:t>3.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错误处理与恢复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32" w:history="1">
        <w:r w:rsidR="009F3E5A" w:rsidRPr="005A5E9C">
          <w:rPr>
            <w:rStyle w:val="ae"/>
            <w:noProof/>
          </w:rPr>
          <w:t>3.6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33" w:history="1">
        <w:r w:rsidR="009F3E5A" w:rsidRPr="005A5E9C">
          <w:rPr>
            <w:rStyle w:val="ae"/>
            <w:noProof/>
          </w:rPr>
          <w:t>3.6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发送方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34" w:history="1">
        <w:r w:rsidR="009F3E5A" w:rsidRPr="005A5E9C">
          <w:rPr>
            <w:rStyle w:val="ae"/>
            <w:noProof/>
          </w:rPr>
          <w:t>3.6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接收方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35" w:history="1">
        <w:r w:rsidR="009F3E5A" w:rsidRPr="005A5E9C">
          <w:rPr>
            <w:rStyle w:val="ae"/>
            <w:noProof/>
          </w:rPr>
          <w:t>3.7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列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36" w:history="1">
        <w:r w:rsidR="009F3E5A" w:rsidRPr="005A5E9C">
          <w:rPr>
            <w:rStyle w:val="ae"/>
            <w:noProof/>
          </w:rPr>
          <w:t>3.7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正常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37" w:history="1">
        <w:r w:rsidR="009F3E5A" w:rsidRPr="005A5E9C">
          <w:rPr>
            <w:rStyle w:val="ae"/>
            <w:noProof/>
          </w:rPr>
          <w:t>3.7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恢复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7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9331438" w:history="1">
        <w:r w:rsidR="009F3E5A" w:rsidRPr="005A5E9C">
          <w:rPr>
            <w:rStyle w:val="ae"/>
            <w:noProof/>
          </w:rPr>
          <w:t>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处理器与</w:t>
        </w:r>
        <w:r w:rsidR="009F3E5A" w:rsidRPr="005A5E9C">
          <w:rPr>
            <w:rStyle w:val="ae"/>
            <w:noProof/>
          </w:rPr>
          <w:t>I/O</w:t>
        </w:r>
        <w:r w:rsidR="009F3E5A" w:rsidRPr="005A5E9C">
          <w:rPr>
            <w:rStyle w:val="ae"/>
            <w:rFonts w:hint="eastAsia"/>
            <w:noProof/>
          </w:rPr>
          <w:t>模块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39" w:history="1">
        <w:r w:rsidR="009F3E5A" w:rsidRPr="005A5E9C">
          <w:rPr>
            <w:rStyle w:val="ae"/>
            <w:noProof/>
          </w:rPr>
          <w:t>4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通信模型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3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40" w:history="1">
        <w:r w:rsidR="009F3E5A" w:rsidRPr="005A5E9C">
          <w:rPr>
            <w:rStyle w:val="ae"/>
            <w:noProof/>
          </w:rPr>
          <w:t>4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数据帧结构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1" w:history="1">
        <w:r w:rsidR="009F3E5A" w:rsidRPr="005A5E9C">
          <w:rPr>
            <w:rStyle w:val="ae"/>
            <w:noProof/>
          </w:rPr>
          <w:t>4.2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帧头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1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2" w:history="1">
        <w:r w:rsidR="009F3E5A" w:rsidRPr="005A5E9C">
          <w:rPr>
            <w:rStyle w:val="ae"/>
            <w:noProof/>
          </w:rPr>
          <w:t>4.2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数据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3" w:history="1">
        <w:r w:rsidR="009F3E5A" w:rsidRPr="005A5E9C">
          <w:rPr>
            <w:rStyle w:val="ae"/>
            <w:noProof/>
          </w:rPr>
          <w:t>4.2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-32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44" w:history="1">
        <w:r w:rsidR="009F3E5A" w:rsidRPr="005A5E9C">
          <w:rPr>
            <w:rStyle w:val="ae"/>
            <w:noProof/>
          </w:rPr>
          <w:t>4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5" w:history="1">
        <w:r w:rsidR="009F3E5A" w:rsidRPr="005A5E9C">
          <w:rPr>
            <w:rStyle w:val="ae"/>
            <w:noProof/>
          </w:rPr>
          <w:t>4.3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时间预期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6" w:history="1">
        <w:r w:rsidR="009F3E5A" w:rsidRPr="005A5E9C">
          <w:rPr>
            <w:rStyle w:val="ae"/>
            <w:noProof/>
          </w:rPr>
          <w:t>4.3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交叉冗余校验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7" w:history="1">
        <w:r w:rsidR="009F3E5A" w:rsidRPr="005A5E9C">
          <w:rPr>
            <w:rStyle w:val="ae"/>
            <w:noProof/>
          </w:rPr>
          <w:t>4.3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8" w:history="1">
        <w:r w:rsidR="009F3E5A" w:rsidRPr="005A5E9C">
          <w:rPr>
            <w:rStyle w:val="ae"/>
            <w:noProof/>
          </w:rPr>
          <w:t>4.3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连接验证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49" w:history="1">
        <w:r w:rsidR="009F3E5A" w:rsidRPr="005A5E9C">
          <w:rPr>
            <w:rStyle w:val="ae"/>
            <w:noProof/>
          </w:rPr>
          <w:t>4.3.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4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0" w:history="1">
        <w:r w:rsidR="009F3E5A" w:rsidRPr="005A5E9C">
          <w:rPr>
            <w:rStyle w:val="ae"/>
            <w:noProof/>
          </w:rPr>
          <w:t>4.3.6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Feedback Message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1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51" w:history="1">
        <w:r w:rsidR="009F3E5A" w:rsidRPr="005A5E9C">
          <w:rPr>
            <w:rStyle w:val="ae"/>
            <w:noProof/>
          </w:rPr>
          <w:t>4.4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与通信错误的对应关系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2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52" w:history="1">
        <w:r w:rsidR="009F3E5A" w:rsidRPr="005A5E9C">
          <w:rPr>
            <w:rStyle w:val="ae"/>
            <w:noProof/>
          </w:rPr>
          <w:t>4.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错误处理与恢复机制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2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3" w:history="1">
        <w:r w:rsidR="009F3E5A" w:rsidRPr="005A5E9C">
          <w:rPr>
            <w:rStyle w:val="ae"/>
            <w:noProof/>
          </w:rPr>
          <w:t>4.5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站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2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4" w:history="1">
        <w:r w:rsidR="009F3E5A" w:rsidRPr="005A5E9C">
          <w:rPr>
            <w:rStyle w:val="ae"/>
            <w:noProof/>
          </w:rPr>
          <w:t>4.5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从站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55" w:history="1">
        <w:r w:rsidR="009F3E5A" w:rsidRPr="005A5E9C">
          <w:rPr>
            <w:rStyle w:val="ae"/>
            <w:noProof/>
          </w:rPr>
          <w:t>4.6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6" w:history="1">
        <w:r w:rsidR="009F3E5A" w:rsidRPr="005A5E9C">
          <w:rPr>
            <w:rStyle w:val="ae"/>
            <w:noProof/>
          </w:rPr>
          <w:t>4.6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站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3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7" w:history="1">
        <w:r w:rsidR="009F3E5A" w:rsidRPr="005A5E9C">
          <w:rPr>
            <w:rStyle w:val="ae"/>
            <w:noProof/>
          </w:rPr>
          <w:t>4.6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从站状态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4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58" w:history="1">
        <w:r w:rsidR="009F3E5A" w:rsidRPr="005A5E9C">
          <w:rPr>
            <w:rStyle w:val="ae"/>
            <w:noProof/>
          </w:rPr>
          <w:t>4.7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列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59" w:history="1">
        <w:r w:rsidR="009F3E5A" w:rsidRPr="005A5E9C">
          <w:rPr>
            <w:rStyle w:val="ae"/>
            <w:noProof/>
          </w:rPr>
          <w:t>4.7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正常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5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5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60" w:history="1">
        <w:r w:rsidR="009F3E5A" w:rsidRPr="005A5E9C">
          <w:rPr>
            <w:rStyle w:val="ae"/>
            <w:noProof/>
          </w:rPr>
          <w:t>4.7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序号恢复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6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61" w:history="1">
        <w:r w:rsidR="009F3E5A" w:rsidRPr="005A5E9C">
          <w:rPr>
            <w:rStyle w:val="ae"/>
            <w:noProof/>
          </w:rPr>
          <w:t>4.8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I/O</w:t>
        </w:r>
        <w:r w:rsidR="009F3E5A" w:rsidRPr="005A5E9C">
          <w:rPr>
            <w:rStyle w:val="ae"/>
            <w:rFonts w:hint="eastAsia"/>
            <w:noProof/>
          </w:rPr>
          <w:t>模块参数化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62" w:history="1">
        <w:r w:rsidR="009F3E5A" w:rsidRPr="005A5E9C">
          <w:rPr>
            <w:rStyle w:val="ae"/>
            <w:noProof/>
          </w:rPr>
          <w:t>4.8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参数数据包结构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2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63" w:history="1">
        <w:r w:rsidR="009F3E5A" w:rsidRPr="005A5E9C">
          <w:rPr>
            <w:rStyle w:val="ae"/>
            <w:noProof/>
          </w:rPr>
          <w:t>4.8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安全措施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3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8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64" w:history="1">
        <w:r w:rsidR="009F3E5A" w:rsidRPr="005A5E9C">
          <w:rPr>
            <w:rStyle w:val="ae"/>
            <w:noProof/>
          </w:rPr>
          <w:t>4.8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参数化序列图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4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439331465" w:history="1">
        <w:r w:rsidR="009F3E5A" w:rsidRPr="005A5E9C">
          <w:rPr>
            <w:rStyle w:val="ae"/>
            <w:noProof/>
          </w:rPr>
          <w:t>5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残余错误率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5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66" w:history="1">
        <w:r w:rsidR="009F3E5A" w:rsidRPr="005A5E9C">
          <w:rPr>
            <w:rStyle w:val="ae"/>
            <w:noProof/>
          </w:rPr>
          <w:t>5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计算公式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6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29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67" w:history="1">
        <w:r w:rsidR="009F3E5A" w:rsidRPr="005A5E9C">
          <w:rPr>
            <w:rStyle w:val="ae"/>
            <w:noProof/>
          </w:rPr>
          <w:t>5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noProof/>
          </w:rPr>
          <w:t>CRC</w:t>
        </w:r>
        <w:r w:rsidR="009F3E5A" w:rsidRPr="005A5E9C">
          <w:rPr>
            <w:rStyle w:val="ae"/>
            <w:rFonts w:hint="eastAsia"/>
            <w:noProof/>
          </w:rPr>
          <w:t>生成多项式及其汉明距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7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21"/>
        <w:rPr>
          <w:rFonts w:asciiTheme="minorHAnsi" w:eastAsiaTheme="minorEastAsia" w:hAnsiTheme="minorHAnsi" w:cstheme="minorBidi"/>
          <w:noProof/>
          <w:szCs w:val="22"/>
        </w:rPr>
      </w:pPr>
      <w:hyperlink w:anchor="_Toc439331468" w:history="1">
        <w:r w:rsidR="009F3E5A" w:rsidRPr="005A5E9C">
          <w:rPr>
            <w:rStyle w:val="ae"/>
            <w:noProof/>
          </w:rPr>
          <w:t>5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残余错误率计算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8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69" w:history="1">
        <w:r w:rsidR="009F3E5A" w:rsidRPr="005A5E9C">
          <w:rPr>
            <w:rStyle w:val="ae"/>
            <w:noProof/>
          </w:rPr>
          <w:t>5.3.1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控制站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69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70" w:history="1">
        <w:r w:rsidR="009F3E5A" w:rsidRPr="005A5E9C">
          <w:rPr>
            <w:rStyle w:val="ae"/>
            <w:strike/>
            <w:noProof/>
          </w:rPr>
          <w:t>5.3.2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strike/>
            <w:noProof/>
          </w:rPr>
          <w:t>主处理器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70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0</w:t>
        </w:r>
        <w:r w:rsidR="00887C91">
          <w:rPr>
            <w:noProof/>
            <w:webHidden/>
          </w:rPr>
          <w:fldChar w:fldCharType="end"/>
        </w:r>
      </w:hyperlink>
    </w:p>
    <w:p w:rsidR="009F3E5A" w:rsidRDefault="00326E51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439331471" w:history="1">
        <w:r w:rsidR="009F3E5A" w:rsidRPr="005A5E9C">
          <w:rPr>
            <w:rStyle w:val="ae"/>
            <w:noProof/>
          </w:rPr>
          <w:t>5.3.3</w:t>
        </w:r>
        <w:r w:rsidR="009F3E5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F3E5A" w:rsidRPr="005A5E9C">
          <w:rPr>
            <w:rStyle w:val="ae"/>
            <w:rFonts w:hint="eastAsia"/>
            <w:noProof/>
          </w:rPr>
          <w:t>主处理器与</w:t>
        </w:r>
        <w:r w:rsidR="009F3E5A" w:rsidRPr="005A5E9C">
          <w:rPr>
            <w:rStyle w:val="ae"/>
            <w:noProof/>
          </w:rPr>
          <w:t>IO</w:t>
        </w:r>
        <w:r w:rsidR="009F3E5A" w:rsidRPr="005A5E9C">
          <w:rPr>
            <w:rStyle w:val="ae"/>
            <w:rFonts w:hint="eastAsia"/>
            <w:noProof/>
          </w:rPr>
          <w:t>模块间安全通信</w:t>
        </w:r>
        <w:r w:rsidR="009F3E5A">
          <w:rPr>
            <w:noProof/>
            <w:webHidden/>
          </w:rPr>
          <w:tab/>
        </w:r>
        <w:r w:rsidR="00887C91">
          <w:rPr>
            <w:noProof/>
            <w:webHidden/>
          </w:rPr>
          <w:fldChar w:fldCharType="begin"/>
        </w:r>
        <w:r w:rsidR="009F3E5A">
          <w:rPr>
            <w:noProof/>
            <w:webHidden/>
          </w:rPr>
          <w:instrText xml:space="preserve"> PAGEREF _Toc439331471 \h </w:instrText>
        </w:r>
        <w:r w:rsidR="00887C91">
          <w:rPr>
            <w:noProof/>
            <w:webHidden/>
          </w:rPr>
        </w:r>
        <w:r w:rsidR="00887C91">
          <w:rPr>
            <w:noProof/>
            <w:webHidden/>
          </w:rPr>
          <w:fldChar w:fldCharType="separate"/>
        </w:r>
        <w:r w:rsidR="009F3E5A">
          <w:rPr>
            <w:noProof/>
            <w:webHidden/>
          </w:rPr>
          <w:t>30</w:t>
        </w:r>
        <w:r w:rsidR="00887C91">
          <w:rPr>
            <w:noProof/>
            <w:webHidden/>
          </w:rPr>
          <w:fldChar w:fldCharType="end"/>
        </w:r>
      </w:hyperlink>
    </w:p>
    <w:p w:rsidR="00422FDF" w:rsidRDefault="00887C91" w:rsidP="00422FDF">
      <w:pPr>
        <w:spacing w:before="156"/>
      </w:pPr>
      <w:r w:rsidRPr="00862830">
        <w:rPr>
          <w:rFonts w:ascii="宋体" w:hAnsi="宋体"/>
        </w:rPr>
        <w:fldChar w:fldCharType="end"/>
      </w:r>
    </w:p>
    <w:p w:rsidR="003A3893" w:rsidRPr="00CE6A70" w:rsidRDefault="003A3893" w:rsidP="00052BAC">
      <w:pPr>
        <w:rPr>
          <w:b/>
          <w:sz w:val="30"/>
        </w:rPr>
        <w:sectPr w:rsidR="003A3893" w:rsidRPr="00CE6A70" w:rsidSect="00B04E21">
          <w:footerReference w:type="default" r:id="rId12"/>
          <w:pgSz w:w="11906" w:h="16838" w:code="9"/>
          <w:pgMar w:top="1701" w:right="1134" w:bottom="1134" w:left="1701" w:header="1021" w:footer="992" w:gutter="0"/>
          <w:pgNumType w:fmt="upperRoman" w:start="1"/>
          <w:cols w:space="425"/>
          <w:docGrid w:type="lines" w:linePitch="312"/>
        </w:sectPr>
      </w:pPr>
    </w:p>
    <w:p w:rsidR="00C4534D" w:rsidRDefault="000E611A" w:rsidP="005B39AB">
      <w:pPr>
        <w:pStyle w:val="1"/>
      </w:pPr>
      <w:bookmarkStart w:id="0" w:name="_Toc439331387"/>
      <w:r>
        <w:rPr>
          <w:rFonts w:hint="eastAsia"/>
        </w:rPr>
        <w:lastRenderedPageBreak/>
        <w:t>概述</w:t>
      </w:r>
      <w:bookmarkEnd w:id="0"/>
    </w:p>
    <w:p w:rsidR="000E611A" w:rsidRDefault="00BE4C58" w:rsidP="00594FF6">
      <w:pPr>
        <w:spacing w:before="120" w:after="120" w:line="288" w:lineRule="auto"/>
        <w:ind w:leftChars="300" w:left="630" w:firstLineChars="200" w:firstLine="420"/>
      </w:pPr>
      <w:bookmarkStart w:id="1" w:name="_Toc408387198"/>
      <w:bookmarkStart w:id="2" w:name="_Toc408387206"/>
      <w:bookmarkStart w:id="3" w:name="_Toc408388695"/>
      <w:bookmarkStart w:id="4" w:name="_Toc408405386"/>
      <w:bookmarkStart w:id="5" w:name="_Toc408405857"/>
      <w:bookmarkStart w:id="6" w:name="_Toc408404618"/>
      <w:bookmarkStart w:id="7" w:name="_Toc408405153"/>
      <w:bookmarkStart w:id="8" w:name="_Toc408405387"/>
      <w:bookmarkStart w:id="9" w:name="_Toc408405858"/>
      <w:bookmarkStart w:id="10" w:name="_Toc408405388"/>
      <w:bookmarkStart w:id="11" w:name="_Toc408405859"/>
      <w:bookmarkStart w:id="12" w:name="_Toc408405389"/>
      <w:bookmarkStart w:id="13" w:name="_Toc408405860"/>
      <w:bookmarkStart w:id="14" w:name="_Toc408405390"/>
      <w:bookmarkStart w:id="15" w:name="_Toc408405861"/>
      <w:bookmarkStart w:id="16" w:name="_Toc408405391"/>
      <w:bookmarkStart w:id="17" w:name="_Toc408405862"/>
      <w:bookmarkStart w:id="18" w:name="_Toc408405393"/>
      <w:bookmarkStart w:id="19" w:name="_Toc408405864"/>
      <w:bookmarkStart w:id="20" w:name="_Toc408407998"/>
      <w:bookmarkStart w:id="21" w:name="_Toc408408027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rFonts w:hint="eastAsia"/>
        </w:rPr>
        <w:t>主处理器与</w:t>
      </w:r>
      <w:r>
        <w:rPr>
          <w:rFonts w:hint="eastAsia"/>
        </w:rPr>
        <w:t>I</w:t>
      </w:r>
      <w:r w:rsidR="00197E83">
        <w:rPr>
          <w:rFonts w:hint="eastAsia"/>
        </w:rPr>
        <w:t>/</w:t>
      </w:r>
      <w:r>
        <w:rPr>
          <w:rFonts w:hint="eastAsia"/>
        </w:rPr>
        <w:t>O</w:t>
      </w:r>
      <w:r>
        <w:rPr>
          <w:rFonts w:hint="eastAsia"/>
        </w:rPr>
        <w:t>模块、主处理器间和控制</w:t>
      </w:r>
      <w:r w:rsidR="0008610A">
        <w:rPr>
          <w:rFonts w:hint="eastAsia"/>
        </w:rPr>
        <w:t>站</w:t>
      </w:r>
      <w:r>
        <w:rPr>
          <w:rFonts w:hint="eastAsia"/>
        </w:rPr>
        <w:t>间</w:t>
      </w:r>
      <w:r w:rsidR="009C365B">
        <w:rPr>
          <w:rFonts w:hint="eastAsia"/>
        </w:rPr>
        <w:t>可能</w:t>
      </w:r>
      <w:r w:rsidR="00E422D4">
        <w:rPr>
          <w:rFonts w:hint="eastAsia"/>
        </w:rPr>
        <w:t>需要交换安全关键数据</w:t>
      </w:r>
      <w:r w:rsidR="00643C23">
        <w:rPr>
          <w:rFonts w:hint="eastAsia"/>
        </w:rPr>
        <w:t>，本文档描述用于</w:t>
      </w:r>
      <w:r w:rsidR="00E95BA0">
        <w:rPr>
          <w:rFonts w:hint="eastAsia"/>
        </w:rPr>
        <w:t>交换</w:t>
      </w:r>
      <w:r w:rsidR="00643C23">
        <w:rPr>
          <w:rFonts w:hint="eastAsia"/>
        </w:rPr>
        <w:t>安全关键数据的协议，即安全层协议。</w:t>
      </w:r>
    </w:p>
    <w:p w:rsidR="009C365B" w:rsidRDefault="009C365B" w:rsidP="000E611A">
      <w:pPr>
        <w:spacing w:before="120" w:after="120" w:line="288" w:lineRule="auto"/>
        <w:ind w:left="644" w:firstLine="434"/>
      </w:pPr>
      <w:r>
        <w:rPr>
          <w:rFonts w:hint="eastAsia"/>
        </w:rPr>
        <w:t>主处理器与</w:t>
      </w:r>
      <w:r>
        <w:rPr>
          <w:rFonts w:hint="eastAsia"/>
        </w:rPr>
        <w:t>I</w:t>
      </w:r>
      <w:r w:rsidR="00197E83">
        <w:rPr>
          <w:rFonts w:hint="eastAsia"/>
        </w:rPr>
        <w:t>/</w:t>
      </w:r>
      <w:r>
        <w:rPr>
          <w:rFonts w:hint="eastAsia"/>
        </w:rPr>
        <w:t>O</w:t>
      </w:r>
      <w:r>
        <w:rPr>
          <w:rFonts w:hint="eastAsia"/>
        </w:rPr>
        <w:t>模块间的</w:t>
      </w:r>
      <w:r w:rsidR="00AF6796">
        <w:rPr>
          <w:rFonts w:hint="eastAsia"/>
        </w:rPr>
        <w:t>安全</w:t>
      </w:r>
      <w:r>
        <w:rPr>
          <w:rFonts w:hint="eastAsia"/>
        </w:rPr>
        <w:t>通信</w:t>
      </w:r>
      <w:r w:rsidR="00C066D7">
        <w:rPr>
          <w:rFonts w:hint="eastAsia"/>
        </w:rPr>
        <w:t>基于</w:t>
      </w:r>
      <w:r>
        <w:rPr>
          <w:rFonts w:hint="eastAsia"/>
        </w:rPr>
        <w:t>主从模式，主处理器为主，</w:t>
      </w:r>
      <w:r>
        <w:rPr>
          <w:rFonts w:hint="eastAsia"/>
        </w:rPr>
        <w:t>I</w:t>
      </w:r>
      <w:r w:rsidR="00197E83">
        <w:rPr>
          <w:rFonts w:hint="eastAsia"/>
        </w:rPr>
        <w:t>/</w:t>
      </w:r>
      <w:r>
        <w:rPr>
          <w:rFonts w:hint="eastAsia"/>
        </w:rPr>
        <w:t>O</w:t>
      </w:r>
      <w:r>
        <w:rPr>
          <w:rFonts w:hint="eastAsia"/>
        </w:rPr>
        <w:t>模块为从。</w:t>
      </w:r>
      <w:r w:rsidR="00C41AA1">
        <w:rPr>
          <w:rFonts w:hint="eastAsia"/>
        </w:rPr>
        <w:t>主处理器间和控制站</w:t>
      </w:r>
      <w:r w:rsidR="00AF6796">
        <w:rPr>
          <w:rFonts w:hint="eastAsia"/>
        </w:rPr>
        <w:t>间的安全通信</w:t>
      </w:r>
      <w:r w:rsidR="00FC388D">
        <w:rPr>
          <w:rFonts w:hint="eastAsia"/>
        </w:rPr>
        <w:t>基于</w:t>
      </w:r>
      <w:r w:rsidR="00AF6796">
        <w:rPr>
          <w:rFonts w:hint="eastAsia"/>
        </w:rPr>
        <w:t>点对点模式，某一方固定向其目标方发送数据。</w:t>
      </w:r>
    </w:p>
    <w:p w:rsidR="00806300" w:rsidRDefault="009C365B" w:rsidP="00F91621">
      <w:pPr>
        <w:pStyle w:val="2"/>
        <w:ind w:left="709" w:hanging="709"/>
      </w:pPr>
      <w:bookmarkStart w:id="22" w:name="_Toc439331388"/>
      <w:r>
        <w:rPr>
          <w:rFonts w:hint="eastAsia"/>
        </w:rPr>
        <w:t>安全</w:t>
      </w:r>
      <w:r w:rsidR="00BA0D5C">
        <w:rPr>
          <w:rFonts w:hint="eastAsia"/>
        </w:rPr>
        <w:t>通信</w:t>
      </w:r>
      <w:r w:rsidR="0034001B">
        <w:rPr>
          <w:rFonts w:hint="eastAsia"/>
        </w:rPr>
        <w:t>功能</w:t>
      </w:r>
      <w:r w:rsidR="00E95BA0">
        <w:rPr>
          <w:rFonts w:hint="eastAsia"/>
        </w:rPr>
        <w:t>说明</w:t>
      </w:r>
      <w:bookmarkEnd w:id="22"/>
    </w:p>
    <w:p w:rsidR="00E95BA0" w:rsidRPr="00E95BA0" w:rsidRDefault="00E95BA0" w:rsidP="00E95BA0">
      <w:pPr>
        <w:pStyle w:val="3"/>
      </w:pPr>
      <w:bookmarkStart w:id="23" w:name="_Toc439331389"/>
      <w:r>
        <w:rPr>
          <w:rFonts w:hint="eastAsia"/>
        </w:rPr>
        <w:t>主处理器与</w:t>
      </w:r>
      <w:r>
        <w:rPr>
          <w:rFonts w:hint="eastAsia"/>
        </w:rPr>
        <w:t>I</w:t>
      </w:r>
      <w:r w:rsidR="003C04B6">
        <w:rPr>
          <w:rFonts w:hint="eastAsia"/>
        </w:rPr>
        <w:t>/</w:t>
      </w:r>
      <w:r>
        <w:rPr>
          <w:rFonts w:hint="eastAsia"/>
        </w:rPr>
        <w:t>O</w:t>
      </w:r>
      <w:r>
        <w:rPr>
          <w:rFonts w:hint="eastAsia"/>
        </w:rPr>
        <w:t>模块</w:t>
      </w:r>
      <w:bookmarkEnd w:id="23"/>
    </w:p>
    <w:p w:rsidR="00E95BA0" w:rsidRDefault="00AE2B2B" w:rsidP="00407B24">
      <w:pPr>
        <w:spacing w:line="288" w:lineRule="auto"/>
        <w:ind w:firstLineChars="500" w:firstLine="1050"/>
      </w:pPr>
      <w:r>
        <w:rPr>
          <w:rFonts w:hint="eastAsia"/>
        </w:rPr>
        <w:t>主处理器周期性读</w:t>
      </w:r>
      <w:r w:rsidR="000D4BF8">
        <w:rPr>
          <w:rFonts w:hint="eastAsia"/>
        </w:rPr>
        <w:t>取</w:t>
      </w:r>
      <w:r w:rsidR="000D4BF8">
        <w:rPr>
          <w:rFonts w:hint="eastAsia"/>
        </w:rPr>
        <w:t>I</w:t>
      </w:r>
      <w:r w:rsidR="000D4BF8">
        <w:rPr>
          <w:rFonts w:hint="eastAsia"/>
        </w:rPr>
        <w:t>模块的输入数据，周期性向</w:t>
      </w:r>
      <w:r w:rsidR="00E95BA0" w:rsidRPr="0059669D">
        <w:rPr>
          <w:rFonts w:hint="eastAsia"/>
        </w:rPr>
        <w:t>O</w:t>
      </w:r>
      <w:r w:rsidR="00E95BA0" w:rsidRPr="0059669D">
        <w:rPr>
          <w:rFonts w:hint="eastAsia"/>
        </w:rPr>
        <w:t>模块</w:t>
      </w:r>
      <w:r w:rsidR="000D4BF8">
        <w:rPr>
          <w:rFonts w:hint="eastAsia"/>
        </w:rPr>
        <w:t>发送输出数据</w:t>
      </w:r>
      <w:r w:rsidR="00407B24">
        <w:rPr>
          <w:rFonts w:hint="eastAsia"/>
        </w:rPr>
        <w:t>。</w:t>
      </w:r>
    </w:p>
    <w:p w:rsidR="00E95BA0" w:rsidRPr="00E95BA0" w:rsidRDefault="00E95BA0" w:rsidP="00E95BA0">
      <w:pPr>
        <w:pStyle w:val="3"/>
      </w:pPr>
      <w:bookmarkStart w:id="24" w:name="_Toc439331390"/>
      <w:r>
        <w:rPr>
          <w:rFonts w:hint="eastAsia"/>
        </w:rPr>
        <w:t>主处理器与主处理器</w:t>
      </w:r>
      <w:bookmarkEnd w:id="24"/>
    </w:p>
    <w:p w:rsidR="00E95BA0" w:rsidRDefault="00DC633D" w:rsidP="00DF1D3B">
      <w:pPr>
        <w:spacing w:line="288" w:lineRule="auto"/>
        <w:ind w:leftChars="413" w:left="867" w:firstLineChars="100" w:firstLine="210"/>
      </w:pPr>
      <w:r>
        <w:rPr>
          <w:rFonts w:hint="eastAsia"/>
        </w:rPr>
        <w:t>主处理器间周期性交换各自的</w:t>
      </w:r>
      <w:r>
        <w:rPr>
          <w:rFonts w:hint="eastAsia"/>
        </w:rPr>
        <w:t>IO</w:t>
      </w:r>
      <w:r>
        <w:rPr>
          <w:rFonts w:hint="eastAsia"/>
        </w:rPr>
        <w:t>数据，用于输入</w:t>
      </w:r>
      <w:r w:rsidR="000B5885">
        <w:rPr>
          <w:rFonts w:hint="eastAsia"/>
        </w:rPr>
        <w:t>/</w:t>
      </w:r>
      <w:r>
        <w:rPr>
          <w:rFonts w:hint="eastAsia"/>
        </w:rPr>
        <w:t>输出表决和</w:t>
      </w:r>
      <w:r>
        <w:rPr>
          <w:rFonts w:hint="eastAsia"/>
        </w:rPr>
        <w:t>IEC</w:t>
      </w:r>
      <w:r>
        <w:rPr>
          <w:rFonts w:hint="eastAsia"/>
        </w:rPr>
        <w:t>运算</w:t>
      </w:r>
      <w:r w:rsidR="00B42AD6">
        <w:rPr>
          <w:rFonts w:hint="eastAsia"/>
        </w:rPr>
        <w:t>等操作。</w:t>
      </w:r>
    </w:p>
    <w:p w:rsidR="00E95BA0" w:rsidRPr="00E95BA0" w:rsidRDefault="00682DDE" w:rsidP="00E95BA0">
      <w:pPr>
        <w:pStyle w:val="3"/>
      </w:pPr>
      <w:bookmarkStart w:id="25" w:name="_Toc439331391"/>
      <w:r>
        <w:rPr>
          <w:rFonts w:hint="eastAsia"/>
        </w:rPr>
        <w:t>控制站</w:t>
      </w:r>
      <w:r w:rsidR="00E95BA0">
        <w:rPr>
          <w:rFonts w:hint="eastAsia"/>
        </w:rPr>
        <w:t>与控制</w:t>
      </w:r>
      <w:r>
        <w:rPr>
          <w:rFonts w:hint="eastAsia"/>
        </w:rPr>
        <w:t>站</w:t>
      </w:r>
      <w:bookmarkEnd w:id="25"/>
    </w:p>
    <w:p w:rsidR="00E95BA0" w:rsidRPr="0059669D" w:rsidRDefault="00AB1C84" w:rsidP="006878C7">
      <w:pPr>
        <w:spacing w:before="120" w:after="120" w:line="288" w:lineRule="auto"/>
        <w:ind w:left="644" w:firstLine="434"/>
      </w:pPr>
      <w:r>
        <w:rPr>
          <w:rFonts w:hint="eastAsia"/>
        </w:rPr>
        <w:t>某一</w:t>
      </w:r>
      <w:r w:rsidR="00682DDE">
        <w:rPr>
          <w:rFonts w:hint="eastAsia"/>
        </w:rPr>
        <w:t>控制站</w:t>
      </w:r>
      <w:r w:rsidR="0034001B">
        <w:rPr>
          <w:rFonts w:hint="eastAsia"/>
        </w:rPr>
        <w:t>可能需要</w:t>
      </w:r>
      <w:r>
        <w:rPr>
          <w:rFonts w:hint="eastAsia"/>
        </w:rPr>
        <w:t>其他</w:t>
      </w:r>
      <w:r w:rsidR="00C41AA1">
        <w:rPr>
          <w:rFonts w:hint="eastAsia"/>
        </w:rPr>
        <w:t>控制站</w:t>
      </w:r>
      <w:r>
        <w:rPr>
          <w:rFonts w:hint="eastAsia"/>
        </w:rPr>
        <w:t>（一个或多个）</w:t>
      </w:r>
      <w:r w:rsidR="0034001B">
        <w:rPr>
          <w:rFonts w:hint="eastAsia"/>
        </w:rPr>
        <w:t>的数据</w:t>
      </w:r>
      <w:r w:rsidR="004E076B">
        <w:rPr>
          <w:rFonts w:hint="eastAsia"/>
        </w:rPr>
        <w:t>参与自身的安全控制，因此</w:t>
      </w:r>
      <w:r w:rsidR="00C41AA1">
        <w:rPr>
          <w:rFonts w:hint="eastAsia"/>
        </w:rPr>
        <w:t>控制站</w:t>
      </w:r>
      <w:r w:rsidR="004E076B">
        <w:rPr>
          <w:rFonts w:hint="eastAsia"/>
        </w:rPr>
        <w:t>间可能</w:t>
      </w:r>
      <w:r w:rsidR="00EC1EB8">
        <w:rPr>
          <w:rFonts w:hint="eastAsia"/>
        </w:rPr>
        <w:t>需要</w:t>
      </w:r>
      <w:r w:rsidR="004E076B">
        <w:rPr>
          <w:rFonts w:hint="eastAsia"/>
        </w:rPr>
        <w:t>周期性交换安全关键数据。</w:t>
      </w:r>
    </w:p>
    <w:p w:rsidR="00833177" w:rsidRDefault="00977009" w:rsidP="00833177">
      <w:pPr>
        <w:pStyle w:val="2"/>
        <w:tabs>
          <w:tab w:val="clear" w:pos="718"/>
          <w:tab w:val="num" w:pos="700"/>
        </w:tabs>
        <w:ind w:left="709" w:hanging="709"/>
      </w:pPr>
      <w:bookmarkStart w:id="26" w:name="_Toc439331392"/>
      <w:r>
        <w:rPr>
          <w:rFonts w:hint="eastAsia"/>
        </w:rPr>
        <w:t>黑通道</w:t>
      </w:r>
      <w:bookmarkEnd w:id="26"/>
    </w:p>
    <w:p w:rsidR="00977009" w:rsidRDefault="00654CCB" w:rsidP="006B0002">
      <w:pPr>
        <w:spacing w:before="120" w:after="120" w:line="288" w:lineRule="auto"/>
        <w:ind w:leftChars="307" w:left="645" w:firstLineChars="200" w:firstLine="420"/>
      </w:pPr>
      <w:r>
        <w:rPr>
          <w:rFonts w:hint="eastAsia"/>
        </w:rPr>
        <w:t>安全通信</w:t>
      </w:r>
      <w:r w:rsidR="006B0002">
        <w:rPr>
          <w:rFonts w:hint="eastAsia"/>
        </w:rPr>
        <w:t>基于黑通道，</w:t>
      </w:r>
      <w:r w:rsidR="00E62D1D">
        <w:rPr>
          <w:rFonts w:hint="eastAsia"/>
        </w:rPr>
        <w:t>使用端到端检查</w:t>
      </w:r>
      <w:r w:rsidR="00DC74CB">
        <w:rPr>
          <w:rFonts w:hint="eastAsia"/>
        </w:rPr>
        <w:t>可能出现的通信错误</w:t>
      </w:r>
      <w:r w:rsidR="00D926E2">
        <w:rPr>
          <w:rFonts w:hint="eastAsia"/>
        </w:rPr>
        <w:t>并进行相应的处理</w:t>
      </w:r>
      <w:r w:rsidR="00E62D1D">
        <w:rPr>
          <w:rFonts w:hint="eastAsia"/>
        </w:rPr>
        <w:t>，对网络拓扑或硬件</w:t>
      </w:r>
      <w:r w:rsidR="00D926E2">
        <w:rPr>
          <w:rFonts w:hint="eastAsia"/>
        </w:rPr>
        <w:t>等底层</w:t>
      </w:r>
      <w:r w:rsidR="00E62D1D">
        <w:rPr>
          <w:rFonts w:hint="eastAsia"/>
        </w:rPr>
        <w:t>不</w:t>
      </w:r>
      <w:r w:rsidR="006B0002" w:rsidRPr="006B0002">
        <w:rPr>
          <w:rFonts w:hint="eastAsia"/>
        </w:rPr>
        <w:t>做任何假设</w:t>
      </w:r>
      <w:r w:rsidR="00977009">
        <w:rPr>
          <w:rFonts w:hint="eastAsia"/>
        </w:rPr>
        <w:t>。</w:t>
      </w:r>
    </w:p>
    <w:p w:rsidR="00977009" w:rsidRPr="00977009" w:rsidRDefault="00977009" w:rsidP="00977009">
      <w:pPr>
        <w:ind w:leftChars="104" w:left="218" w:firstLineChars="200" w:firstLine="440"/>
        <w:rPr>
          <w:rFonts w:hAnsi="BookAntiqua" w:cs="BookAntiqua"/>
          <w:kern w:val="0"/>
          <w:sz w:val="22"/>
        </w:rPr>
      </w:pPr>
      <w:r>
        <w:rPr>
          <w:rFonts w:hAnsi="BookAntiqua" w:cs="BookAntiqua" w:hint="eastAsia"/>
          <w:kern w:val="0"/>
          <w:sz w:val="22"/>
        </w:rPr>
        <w:t>说明：黑通道是指</w:t>
      </w:r>
      <w:r w:rsidRPr="00977009">
        <w:rPr>
          <w:rFonts w:hAnsi="BookAntiqua" w:cs="BookAntiqua" w:hint="eastAsia"/>
          <w:kern w:val="0"/>
          <w:sz w:val="22"/>
        </w:rPr>
        <w:t>无</w:t>
      </w:r>
      <w:r>
        <w:rPr>
          <w:rFonts w:hAnsi="BookAntiqua" w:cs="BookAntiqua" w:hint="eastAsia"/>
          <w:kern w:val="0"/>
          <w:sz w:val="22"/>
        </w:rPr>
        <w:t>设计或确认的</w:t>
      </w:r>
      <w:r w:rsidRPr="00977009">
        <w:rPr>
          <w:rFonts w:hAnsi="BookAntiqua" w:cs="BookAntiqua" w:hint="eastAsia"/>
          <w:kern w:val="0"/>
          <w:sz w:val="22"/>
        </w:rPr>
        <w:t>可用性证据</w:t>
      </w:r>
      <w:r>
        <w:rPr>
          <w:rFonts w:hAnsi="BookAntiqua" w:cs="BookAntiqua" w:hint="eastAsia"/>
          <w:kern w:val="0"/>
          <w:sz w:val="22"/>
        </w:rPr>
        <w:t>的通信通道。</w:t>
      </w:r>
    </w:p>
    <w:p w:rsidR="00977009" w:rsidRDefault="00977009" w:rsidP="00977009">
      <w:pPr>
        <w:pStyle w:val="2"/>
        <w:tabs>
          <w:tab w:val="clear" w:pos="718"/>
          <w:tab w:val="num" w:pos="700"/>
        </w:tabs>
        <w:ind w:left="709" w:hanging="709"/>
      </w:pPr>
      <w:bookmarkStart w:id="27" w:name="_Toc439331393"/>
      <w:r>
        <w:rPr>
          <w:rFonts w:hint="eastAsia"/>
        </w:rPr>
        <w:t>职责</w:t>
      </w:r>
      <w:bookmarkEnd w:id="27"/>
    </w:p>
    <w:p w:rsidR="00B616DF" w:rsidRDefault="00977009" w:rsidP="002F3F83">
      <w:pPr>
        <w:spacing w:before="120" w:after="120" w:line="288" w:lineRule="auto"/>
        <w:ind w:leftChars="307" w:left="645" w:firstLineChars="200" w:firstLine="420"/>
      </w:pPr>
      <w:r>
        <w:rPr>
          <w:rFonts w:hint="eastAsia"/>
        </w:rPr>
        <w:t>确定性发现所有可能的通信故障</w:t>
      </w:r>
      <w:r>
        <w:rPr>
          <w:rFonts w:hint="eastAsia"/>
        </w:rPr>
        <w:t>/</w:t>
      </w:r>
      <w:r w:rsidR="005709EC">
        <w:rPr>
          <w:rFonts w:hint="eastAsia"/>
        </w:rPr>
        <w:t>危险或使残余错误概率限定</w:t>
      </w:r>
      <w:r>
        <w:rPr>
          <w:rFonts w:hint="eastAsia"/>
        </w:rPr>
        <w:t>在一定范围内，</w:t>
      </w:r>
      <w:r w:rsidR="005709EC">
        <w:rPr>
          <w:rFonts w:hint="eastAsia"/>
        </w:rPr>
        <w:t>满足安全等级</w:t>
      </w:r>
      <w:r>
        <w:rPr>
          <w:rFonts w:hint="eastAsia"/>
        </w:rPr>
        <w:t>SIL3</w:t>
      </w:r>
      <w:r w:rsidR="005709EC">
        <w:rPr>
          <w:rFonts w:hint="eastAsia"/>
        </w:rPr>
        <w:t>的</w:t>
      </w:r>
      <w:r>
        <w:rPr>
          <w:rFonts w:hint="eastAsia"/>
        </w:rPr>
        <w:t>要求。</w:t>
      </w:r>
    </w:p>
    <w:p w:rsidR="00F37CE4" w:rsidRDefault="00026CBD" w:rsidP="002F3F83">
      <w:pPr>
        <w:spacing w:before="120" w:after="120" w:line="288" w:lineRule="auto"/>
        <w:ind w:leftChars="307" w:left="645" w:firstLineChars="200" w:firstLine="420"/>
      </w:pPr>
      <w:r>
        <w:rPr>
          <w:rFonts w:hint="eastAsia"/>
        </w:rPr>
        <w:t>单通道通信系统能够满足安全要求，冗余只为增加可用性</w:t>
      </w:r>
      <w:r w:rsidR="00164249">
        <w:rPr>
          <w:rFonts w:hint="eastAsia"/>
        </w:rPr>
        <w:t>。</w:t>
      </w:r>
    </w:p>
    <w:p w:rsidR="00B616DF" w:rsidRDefault="00B616DF" w:rsidP="00B616DF">
      <w:pPr>
        <w:pStyle w:val="2"/>
        <w:ind w:left="709" w:hanging="709"/>
      </w:pPr>
      <w:bookmarkStart w:id="28" w:name="_Toc439331394"/>
      <w:r>
        <w:rPr>
          <w:rFonts w:hint="eastAsia"/>
        </w:rPr>
        <w:t>缩略语</w:t>
      </w:r>
      <w:bookmarkEnd w:id="28"/>
    </w:p>
    <w:p w:rsidR="00B616DF" w:rsidRDefault="00B616DF" w:rsidP="00B616DF">
      <w:r>
        <w:rPr>
          <w:rFonts w:hint="eastAsia"/>
        </w:rPr>
        <w:t xml:space="preserve">          PM</w:t>
      </w:r>
      <w:r w:rsidR="00A155BB">
        <w:rPr>
          <w:rFonts w:hint="eastAsia"/>
        </w:rPr>
        <w:t>：主处理器</w:t>
      </w:r>
      <w:r w:rsidR="00640BEA">
        <w:rPr>
          <w:rFonts w:hint="eastAsia"/>
        </w:rPr>
        <w:t>模块</w:t>
      </w:r>
      <w:r>
        <w:rPr>
          <w:rFonts w:hint="eastAsia"/>
        </w:rPr>
        <w:t>；</w:t>
      </w:r>
    </w:p>
    <w:p w:rsidR="00B616DF" w:rsidRPr="00B616DF" w:rsidRDefault="00B616DF" w:rsidP="00B616DF">
      <w:r>
        <w:rPr>
          <w:rFonts w:hint="eastAsia"/>
        </w:rPr>
        <w:t xml:space="preserve">          CM</w:t>
      </w:r>
      <w:r>
        <w:rPr>
          <w:rFonts w:hint="eastAsia"/>
        </w:rPr>
        <w:t>：通讯模块。</w:t>
      </w:r>
    </w:p>
    <w:p w:rsidR="009B4DD9" w:rsidRDefault="00682DDE" w:rsidP="005B39AB">
      <w:pPr>
        <w:pStyle w:val="1"/>
      </w:pPr>
      <w:bookmarkStart w:id="29" w:name="_Toc439331395"/>
      <w:r>
        <w:rPr>
          <w:rFonts w:hint="eastAsia"/>
        </w:rPr>
        <w:t>控制站</w:t>
      </w:r>
      <w:r w:rsidR="009B4DD9">
        <w:rPr>
          <w:rFonts w:hint="eastAsia"/>
        </w:rPr>
        <w:t>间安全通信</w:t>
      </w:r>
      <w:bookmarkEnd w:id="29"/>
    </w:p>
    <w:p w:rsidR="005B39AB" w:rsidRDefault="002F040A" w:rsidP="005B39AB">
      <w:pPr>
        <w:pStyle w:val="2"/>
        <w:ind w:left="709" w:hanging="709"/>
      </w:pPr>
      <w:bookmarkStart w:id="30" w:name="_Toc439331396"/>
      <w:r>
        <w:rPr>
          <w:rFonts w:hint="eastAsia"/>
        </w:rPr>
        <w:t>通信模型</w:t>
      </w:r>
      <w:bookmarkEnd w:id="30"/>
    </w:p>
    <w:p w:rsidR="005B39AB" w:rsidRDefault="00124EF1" w:rsidP="00DF225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控制站间安全通信</w:t>
      </w:r>
      <w:r w:rsidR="007E4185">
        <w:rPr>
          <w:rFonts w:hint="eastAsia"/>
        </w:rPr>
        <w:t>的模型</w:t>
      </w:r>
      <w:r>
        <w:rPr>
          <w:rFonts w:hint="eastAsia"/>
        </w:rPr>
        <w:t>如图</w:t>
      </w:r>
      <w:r>
        <w:rPr>
          <w:rFonts w:hint="eastAsia"/>
        </w:rPr>
        <w:t>2-1</w:t>
      </w:r>
      <w:r>
        <w:rPr>
          <w:rFonts w:hint="eastAsia"/>
        </w:rPr>
        <w:t>所示</w:t>
      </w:r>
      <w:r w:rsidR="00AC76EC">
        <w:rPr>
          <w:rFonts w:hint="eastAsia"/>
        </w:rPr>
        <w:t>，发送控制站周期性向接收控制站发送安全数据，接收控制站</w:t>
      </w:r>
      <w:r w:rsidR="0058783F">
        <w:rPr>
          <w:rFonts w:hint="eastAsia"/>
        </w:rPr>
        <w:t>接收数据并应答</w:t>
      </w:r>
      <w:r w:rsidR="00AC76EC">
        <w:rPr>
          <w:rFonts w:hint="eastAsia"/>
        </w:rPr>
        <w:t>。</w:t>
      </w:r>
      <w:r w:rsidR="00DA10C7">
        <w:rPr>
          <w:rFonts w:hint="eastAsia"/>
        </w:rPr>
        <w:t>控制站的</w:t>
      </w:r>
      <w:r w:rsidR="00DA10C7">
        <w:rPr>
          <w:rFonts w:hint="eastAsia"/>
        </w:rPr>
        <w:t>PM</w:t>
      </w:r>
      <w:r w:rsidR="00DA10C7">
        <w:rPr>
          <w:rFonts w:hint="eastAsia"/>
        </w:rPr>
        <w:t>模块负责生成</w:t>
      </w:r>
      <w:r w:rsidR="00DA10C7">
        <w:rPr>
          <w:rFonts w:hint="eastAsia"/>
        </w:rPr>
        <w:t>/</w:t>
      </w:r>
      <w:r w:rsidR="00DA10C7">
        <w:rPr>
          <w:rFonts w:hint="eastAsia"/>
        </w:rPr>
        <w:t>解析安全层数据</w:t>
      </w:r>
      <w:r w:rsidR="00EC1111">
        <w:rPr>
          <w:rFonts w:hint="eastAsia"/>
        </w:rPr>
        <w:t>，</w:t>
      </w:r>
      <w:r w:rsidR="00EC1111">
        <w:rPr>
          <w:rFonts w:hint="eastAsia"/>
        </w:rPr>
        <w:t>PM</w:t>
      </w:r>
      <w:r w:rsidR="00EC1111">
        <w:rPr>
          <w:rFonts w:hint="eastAsia"/>
        </w:rPr>
        <w:t>之间的通信链路为安全通信对应的黑通道。</w:t>
      </w:r>
    </w:p>
    <w:p w:rsidR="00124EF1" w:rsidRDefault="00952A19" w:rsidP="0054415F">
      <w:pPr>
        <w:jc w:val="center"/>
      </w:pPr>
      <w:r>
        <w:object w:dxaOrig="9939" w:dyaOrig="3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pt;height:154.4pt" o:ole="">
            <v:imagedata r:id="rId13" o:title=""/>
          </v:shape>
          <o:OLEObject Type="Embed" ProgID="Visio.Drawing.11" ShapeID="_x0000_i1025" DrawAspect="Content" ObjectID="_1558535818" r:id="rId14"/>
        </w:object>
      </w:r>
    </w:p>
    <w:p w:rsidR="00A63D27" w:rsidRDefault="00EC1111" w:rsidP="00A63D27">
      <w:pPr>
        <w:jc w:val="center"/>
        <w:rPr>
          <w:sz w:val="18"/>
          <w:szCs w:val="18"/>
        </w:rPr>
      </w:pPr>
      <w:bookmarkStart w:id="31" w:name="OLE_LINK7"/>
      <w:bookmarkStart w:id="32" w:name="OLE_LINK8"/>
      <w:r w:rsidRPr="00EC1111">
        <w:rPr>
          <w:rFonts w:hint="eastAsia"/>
          <w:sz w:val="18"/>
          <w:szCs w:val="18"/>
        </w:rPr>
        <w:t>图</w:t>
      </w:r>
      <w:r w:rsidRPr="00EC1111">
        <w:rPr>
          <w:rFonts w:hint="eastAsia"/>
          <w:sz w:val="18"/>
          <w:szCs w:val="18"/>
        </w:rPr>
        <w:t xml:space="preserve">2-1 </w:t>
      </w:r>
      <w:r w:rsidRPr="00EC1111">
        <w:rPr>
          <w:rFonts w:hint="eastAsia"/>
          <w:sz w:val="18"/>
          <w:szCs w:val="18"/>
        </w:rPr>
        <w:t>控制站间安全通信的模型</w:t>
      </w:r>
    </w:p>
    <w:p w:rsidR="006C7724" w:rsidRDefault="00C238E5" w:rsidP="006C7724">
      <w:pPr>
        <w:spacing w:before="120" w:after="120" w:line="288" w:lineRule="auto"/>
        <w:ind w:leftChars="300" w:left="630" w:firstLineChars="200" w:firstLine="420"/>
      </w:pPr>
      <w:r w:rsidRPr="006C7724">
        <w:rPr>
          <w:rFonts w:hint="eastAsia"/>
        </w:rPr>
        <w:t>控制站的</w:t>
      </w:r>
      <w:r w:rsidRPr="006C7724">
        <w:rPr>
          <w:rFonts w:hint="eastAsia"/>
        </w:rPr>
        <w:t>PM</w:t>
      </w:r>
      <w:r w:rsidRPr="006C7724">
        <w:rPr>
          <w:rFonts w:hint="eastAsia"/>
        </w:rPr>
        <w:t>模块通过独立的通讯总线与</w:t>
      </w:r>
      <w:r w:rsidRPr="006C7724">
        <w:rPr>
          <w:rFonts w:hint="eastAsia"/>
        </w:rPr>
        <w:t>CM</w:t>
      </w:r>
      <w:r w:rsidR="00A305F0" w:rsidRPr="006C7724">
        <w:rPr>
          <w:rFonts w:hint="eastAsia"/>
        </w:rPr>
        <w:t>模块</w:t>
      </w:r>
      <w:r w:rsidRPr="006C7724">
        <w:rPr>
          <w:rFonts w:hint="eastAsia"/>
        </w:rPr>
        <w:t>进行连接，</w:t>
      </w:r>
      <w:r w:rsidR="0045538F" w:rsidRPr="006C7724">
        <w:rPr>
          <w:rFonts w:hint="eastAsia"/>
        </w:rPr>
        <w:t>发送控制站的</w:t>
      </w:r>
      <w:r w:rsidR="0083074E" w:rsidRPr="006C7724">
        <w:rPr>
          <w:rFonts w:hint="eastAsia"/>
        </w:rPr>
        <w:t>CM</w:t>
      </w:r>
      <w:r w:rsidR="0083074E" w:rsidRPr="006C7724">
        <w:rPr>
          <w:rFonts w:hint="eastAsia"/>
        </w:rPr>
        <w:t>模块通过以太网与接收控制站的</w:t>
      </w:r>
      <w:r w:rsidR="0083074E" w:rsidRPr="006C7724">
        <w:rPr>
          <w:rFonts w:hint="eastAsia"/>
        </w:rPr>
        <w:t>CM</w:t>
      </w:r>
      <w:r w:rsidR="0083074E" w:rsidRPr="006C7724">
        <w:rPr>
          <w:rFonts w:hint="eastAsia"/>
        </w:rPr>
        <w:t>模块进行连接。</w:t>
      </w:r>
    </w:p>
    <w:p w:rsidR="005A7F69" w:rsidRDefault="005A7F69" w:rsidP="005A7F69">
      <w:pPr>
        <w:pStyle w:val="3"/>
      </w:pPr>
      <w:bookmarkStart w:id="33" w:name="_Toc439331397"/>
      <w:r>
        <w:rPr>
          <w:rFonts w:hint="eastAsia"/>
        </w:rPr>
        <w:t>PM</w:t>
      </w:r>
      <w:r>
        <w:rPr>
          <w:rFonts w:hint="eastAsia"/>
        </w:rPr>
        <w:t>工作机制</w:t>
      </w:r>
      <w:bookmarkEnd w:id="33"/>
    </w:p>
    <w:p w:rsidR="00EC36E3" w:rsidRPr="00EC36E3" w:rsidRDefault="00EC36E3" w:rsidP="0025182E">
      <w:pPr>
        <w:pStyle w:val="4"/>
        <w:rPr>
          <w:color w:val="7030A0"/>
        </w:rPr>
      </w:pPr>
      <w:r>
        <w:rPr>
          <w:rFonts w:hint="eastAsia"/>
        </w:rPr>
        <w:t>2.1.1.</w:t>
      </w:r>
      <w:r w:rsidR="001356C6">
        <w:rPr>
          <w:rFonts w:hint="eastAsia"/>
        </w:rPr>
        <w:t>1</w:t>
      </w:r>
      <w:r w:rsidRPr="0025182E">
        <w:rPr>
          <w:rFonts w:hint="eastAsia"/>
        </w:rPr>
        <w:t>发送站</w:t>
      </w:r>
      <w:r w:rsidRPr="0025182E">
        <w:rPr>
          <w:rFonts w:hint="eastAsia"/>
        </w:rPr>
        <w:t>PM</w:t>
      </w:r>
    </w:p>
    <w:p w:rsidR="00EC36E3" w:rsidRPr="00052A61" w:rsidRDefault="00EC36E3" w:rsidP="00543A73">
      <w:pPr>
        <w:spacing w:before="120" w:after="120" w:line="288" w:lineRule="auto"/>
        <w:ind w:leftChars="300" w:left="630" w:firstLineChars="200" w:firstLine="420"/>
      </w:pPr>
      <w:r w:rsidRPr="00052A61">
        <w:rPr>
          <w:rFonts w:hint="eastAsia"/>
        </w:rPr>
        <w:t>发送站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均构造安全帧，</w:t>
      </w:r>
      <w:r w:rsidR="00B70ACE" w:rsidRPr="00052A61">
        <w:rPr>
          <w:rFonts w:hint="eastAsia"/>
        </w:rPr>
        <w:t>然后</w:t>
      </w:r>
      <w:r w:rsidRPr="00052A61">
        <w:rPr>
          <w:rFonts w:hint="eastAsia"/>
        </w:rPr>
        <w:t>发送给配置指定的</w:t>
      </w:r>
      <w:r w:rsidRPr="00052A61">
        <w:rPr>
          <w:rFonts w:hint="eastAsia"/>
        </w:rPr>
        <w:t>CM</w:t>
      </w:r>
      <w:r w:rsidRPr="00052A61">
        <w:rPr>
          <w:rFonts w:hint="eastAsia"/>
        </w:rPr>
        <w:t>模块。</w:t>
      </w:r>
    </w:p>
    <w:p w:rsidR="00B05F92" w:rsidRPr="00052A61" w:rsidRDefault="00942EFD" w:rsidP="00543A73">
      <w:pPr>
        <w:spacing w:before="120" w:after="120" w:line="288" w:lineRule="auto"/>
        <w:ind w:leftChars="300" w:left="630" w:firstLineChars="200" w:firstLine="420"/>
      </w:pPr>
      <w:r w:rsidRPr="00052A61">
        <w:rPr>
          <w:rFonts w:hint="eastAsia"/>
        </w:rPr>
        <w:t>只有一个</w:t>
      </w:r>
      <w:r w:rsidR="00B05F92" w:rsidRPr="00052A61">
        <w:rPr>
          <w:rFonts w:hint="eastAsia"/>
        </w:rPr>
        <w:t>发送站</w:t>
      </w:r>
      <w:r w:rsidR="00B05F92" w:rsidRPr="00052A61">
        <w:rPr>
          <w:rFonts w:hint="eastAsia"/>
        </w:rPr>
        <w:t>PM</w:t>
      </w:r>
      <w:r w:rsidRPr="00052A61">
        <w:rPr>
          <w:rFonts w:hint="eastAsia"/>
        </w:rPr>
        <w:t>可能接收到</w:t>
      </w:r>
      <w:r w:rsidR="00101579" w:rsidRPr="00052A61">
        <w:rPr>
          <w:rFonts w:hint="eastAsia"/>
        </w:rPr>
        <w:t>应答</w:t>
      </w:r>
      <w:r w:rsidR="00B70ACE" w:rsidRPr="00052A61">
        <w:rPr>
          <w:rFonts w:hint="eastAsia"/>
        </w:rPr>
        <w:t>帧</w:t>
      </w:r>
      <w:r w:rsidR="00B05F92" w:rsidRPr="00052A61">
        <w:rPr>
          <w:rFonts w:hint="eastAsia"/>
        </w:rPr>
        <w:t>，</w:t>
      </w:r>
      <w:r w:rsidR="00B70ACE" w:rsidRPr="00052A61">
        <w:rPr>
          <w:rFonts w:hint="eastAsia"/>
        </w:rPr>
        <w:t>然后</w:t>
      </w:r>
      <w:r w:rsidRPr="00052A61">
        <w:rPr>
          <w:rFonts w:hint="eastAsia"/>
        </w:rPr>
        <w:t>同步给其他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模块。</w:t>
      </w:r>
    </w:p>
    <w:p w:rsidR="001356C6" w:rsidRPr="00EC36E3" w:rsidRDefault="001356C6" w:rsidP="001356C6">
      <w:pPr>
        <w:pStyle w:val="4"/>
      </w:pPr>
      <w:r>
        <w:rPr>
          <w:rFonts w:hint="eastAsia"/>
        </w:rPr>
        <w:t>2.1.1.2</w:t>
      </w:r>
      <w:r w:rsidRPr="00EC36E3">
        <w:rPr>
          <w:rFonts w:hint="eastAsia"/>
        </w:rPr>
        <w:t>接收站</w:t>
      </w:r>
      <w:r w:rsidRPr="00EC36E3">
        <w:rPr>
          <w:rFonts w:hint="eastAsia"/>
        </w:rPr>
        <w:t>PM</w:t>
      </w:r>
    </w:p>
    <w:p w:rsidR="001356C6" w:rsidRPr="00052A61" w:rsidRDefault="001356C6" w:rsidP="001356C6">
      <w:pPr>
        <w:spacing w:before="120" w:after="120" w:line="288" w:lineRule="auto"/>
        <w:ind w:leftChars="300" w:left="630" w:firstLineChars="200" w:firstLine="420"/>
      </w:pPr>
      <w:r w:rsidRPr="00052A61">
        <w:rPr>
          <w:rFonts w:hint="eastAsia"/>
        </w:rPr>
        <w:t>只有一个接收站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可能接收到总数据帧，接收到后，</w:t>
      </w:r>
      <w:bookmarkStart w:id="34" w:name="OLE_LINK14"/>
      <w:bookmarkStart w:id="35" w:name="OLE_LINK15"/>
      <w:r w:rsidRPr="00052A61">
        <w:rPr>
          <w:rFonts w:hint="eastAsia"/>
        </w:rPr>
        <w:t>将总数据帧同步给其他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模块。各个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模块采用相同的处理机制，判断得知哪系通信状态正常</w:t>
      </w:r>
      <w:bookmarkEnd w:id="34"/>
      <w:bookmarkEnd w:id="35"/>
      <w:r w:rsidRPr="00052A61">
        <w:rPr>
          <w:rFonts w:hint="eastAsia"/>
        </w:rPr>
        <w:t>，然后对通信状态正常的安全数据进行表决，最终得到一份安全数据。</w:t>
      </w:r>
    </w:p>
    <w:p w:rsidR="001356C6" w:rsidRPr="00052A61" w:rsidRDefault="001356C6" w:rsidP="001356C6">
      <w:pPr>
        <w:spacing w:before="120" w:after="120" w:line="288" w:lineRule="auto"/>
        <w:ind w:leftChars="300" w:left="630" w:firstLineChars="200" w:firstLine="420"/>
      </w:pPr>
      <w:r w:rsidRPr="00052A61">
        <w:rPr>
          <w:rFonts w:hint="eastAsia"/>
        </w:rPr>
        <w:t>只有接收到总数据帧的</w:t>
      </w:r>
      <w:r w:rsidRPr="00052A61">
        <w:rPr>
          <w:rFonts w:hint="eastAsia"/>
        </w:rPr>
        <w:t>PM</w:t>
      </w:r>
      <w:r w:rsidRPr="00052A61">
        <w:rPr>
          <w:rFonts w:hint="eastAsia"/>
        </w:rPr>
        <w:t>模块负责进行应答，将应答帧发送给配置指定的</w:t>
      </w:r>
      <w:r w:rsidRPr="00052A61">
        <w:rPr>
          <w:rFonts w:hint="eastAsia"/>
        </w:rPr>
        <w:t>CM</w:t>
      </w:r>
      <w:r w:rsidRPr="00052A61">
        <w:rPr>
          <w:rFonts w:hint="eastAsia"/>
        </w:rPr>
        <w:t>模块。</w:t>
      </w:r>
    </w:p>
    <w:p w:rsidR="005A7F69" w:rsidRDefault="005A7F69" w:rsidP="005A7F69">
      <w:pPr>
        <w:pStyle w:val="3"/>
      </w:pPr>
      <w:bookmarkStart w:id="36" w:name="_Toc439331398"/>
      <w:r>
        <w:rPr>
          <w:rFonts w:hint="eastAsia"/>
        </w:rPr>
        <w:t>CM</w:t>
      </w:r>
      <w:r>
        <w:rPr>
          <w:rFonts w:hint="eastAsia"/>
        </w:rPr>
        <w:t>工作机制</w:t>
      </w:r>
      <w:bookmarkEnd w:id="36"/>
    </w:p>
    <w:p w:rsidR="00B70ACE" w:rsidRDefault="00B70ACE" w:rsidP="0025182E">
      <w:pPr>
        <w:pStyle w:val="4"/>
        <w:rPr>
          <w:color w:val="7030A0"/>
        </w:rPr>
      </w:pPr>
      <w:r>
        <w:rPr>
          <w:rFonts w:hint="eastAsia"/>
        </w:rPr>
        <w:t>2.1.2.</w:t>
      </w:r>
      <w:r w:rsidR="001356C6">
        <w:rPr>
          <w:rFonts w:hint="eastAsia"/>
        </w:rPr>
        <w:t>1</w:t>
      </w:r>
      <w:r>
        <w:rPr>
          <w:rFonts w:hint="eastAsia"/>
        </w:rPr>
        <w:t>发送站</w:t>
      </w:r>
      <w:r>
        <w:rPr>
          <w:rFonts w:hint="eastAsia"/>
        </w:rPr>
        <w:t>CM</w:t>
      </w:r>
    </w:p>
    <w:p w:rsidR="00606860" w:rsidRDefault="00B70ACE" w:rsidP="00941971">
      <w:pPr>
        <w:spacing w:before="120" w:after="120" w:line="288" w:lineRule="auto"/>
        <w:ind w:leftChars="300" w:left="630" w:firstLineChars="200" w:firstLine="420"/>
        <w:rPr>
          <w:color w:val="7030A0"/>
        </w:rPr>
      </w:pPr>
      <w:r w:rsidRPr="00941971">
        <w:rPr>
          <w:rFonts w:hint="eastAsia"/>
        </w:rPr>
        <w:t>发送站</w:t>
      </w:r>
      <w:r>
        <w:rPr>
          <w:rFonts w:hint="eastAsia"/>
        </w:rPr>
        <w:t>CM</w:t>
      </w:r>
      <w:r>
        <w:rPr>
          <w:rFonts w:hint="eastAsia"/>
        </w:rPr>
        <w:t>将来自本站所有</w:t>
      </w:r>
      <w:r>
        <w:rPr>
          <w:rFonts w:hint="eastAsia"/>
        </w:rPr>
        <w:t>PM</w:t>
      </w:r>
      <w:r w:rsidR="00594C2D">
        <w:rPr>
          <w:rFonts w:hint="eastAsia"/>
        </w:rPr>
        <w:t>的同一控制周期的安全帧打包，打包后的格式如表</w:t>
      </w:r>
      <w:r w:rsidR="00594C2D">
        <w:rPr>
          <w:rFonts w:hint="eastAsia"/>
        </w:rPr>
        <w:t>2-1</w:t>
      </w:r>
      <w:r w:rsidR="00594C2D">
        <w:rPr>
          <w:rFonts w:hint="eastAsia"/>
        </w:rPr>
        <w:t>所示。</w:t>
      </w:r>
      <w:r>
        <w:rPr>
          <w:rFonts w:hint="eastAsia"/>
        </w:rPr>
        <w:t>由于</w:t>
      </w:r>
      <w:r>
        <w:rPr>
          <w:rFonts w:hint="eastAsia"/>
        </w:rPr>
        <w:t>CM</w:t>
      </w:r>
      <w:r>
        <w:rPr>
          <w:rFonts w:hint="eastAsia"/>
        </w:rPr>
        <w:t>与</w:t>
      </w:r>
      <w:r>
        <w:rPr>
          <w:rFonts w:hint="eastAsia"/>
        </w:rPr>
        <w:t>PM</w:t>
      </w:r>
      <w:r>
        <w:rPr>
          <w:rFonts w:hint="eastAsia"/>
        </w:rPr>
        <w:t>是异步工作的，所以在一个</w:t>
      </w:r>
      <w:r>
        <w:rPr>
          <w:rFonts w:hint="eastAsia"/>
        </w:rPr>
        <w:t>CM</w:t>
      </w:r>
      <w:r>
        <w:rPr>
          <w:rFonts w:hint="eastAsia"/>
        </w:rPr>
        <w:t>周期内，可能不能收到所有</w:t>
      </w:r>
      <w:r>
        <w:rPr>
          <w:rFonts w:hint="eastAsia"/>
        </w:rPr>
        <w:t>PM</w:t>
      </w:r>
      <w:r>
        <w:rPr>
          <w:rFonts w:hint="eastAsia"/>
        </w:rPr>
        <w:t>发送的安全帧。若发生上述情况，则</w:t>
      </w:r>
      <w:r>
        <w:rPr>
          <w:rFonts w:hint="eastAsia"/>
        </w:rPr>
        <w:t>CM</w:t>
      </w:r>
      <w:r>
        <w:rPr>
          <w:rFonts w:hint="eastAsia"/>
        </w:rPr>
        <w:t>需在下个周期继续接收相应的安全帧，如果还未收到，则</w:t>
      </w:r>
      <w:r>
        <w:rPr>
          <w:rFonts w:hint="eastAsia"/>
        </w:rPr>
        <w:t>CM</w:t>
      </w:r>
      <w:r>
        <w:rPr>
          <w:rFonts w:hint="eastAsia"/>
        </w:rPr>
        <w:t>认为超时，只将接收到的安全帧打包并发送。</w:t>
      </w:r>
    </w:p>
    <w:p w:rsidR="001356C6" w:rsidRDefault="001356C6" w:rsidP="001356C6">
      <w:pPr>
        <w:rPr>
          <w:sz w:val="18"/>
          <w:szCs w:val="18"/>
        </w:rPr>
      </w:pPr>
      <w:r w:rsidRPr="00E70E34">
        <w:rPr>
          <w:rFonts w:hint="eastAsia"/>
          <w:sz w:val="18"/>
          <w:szCs w:val="18"/>
        </w:rPr>
        <w:t>表</w:t>
      </w:r>
      <w:r w:rsidRPr="00E70E34">
        <w:rPr>
          <w:rFonts w:hint="eastAsia"/>
          <w:sz w:val="18"/>
          <w:szCs w:val="18"/>
        </w:rPr>
        <w:t>2-1</w:t>
      </w:r>
      <w:r w:rsidR="006329D5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CM</w:t>
      </w:r>
      <w:r>
        <w:rPr>
          <w:rFonts w:hint="eastAsia"/>
          <w:sz w:val="18"/>
          <w:szCs w:val="18"/>
        </w:rPr>
        <w:t>打包后的</w:t>
      </w:r>
      <w:r w:rsidRPr="001A65D6">
        <w:rPr>
          <w:rFonts w:hint="eastAsia"/>
          <w:sz w:val="18"/>
          <w:szCs w:val="18"/>
        </w:rPr>
        <w:t>请求帧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1985"/>
        <w:gridCol w:w="1984"/>
        <w:gridCol w:w="2127"/>
        <w:gridCol w:w="1275"/>
      </w:tblGrid>
      <w:tr w:rsidR="001356C6" w:rsidRPr="005B50E0" w:rsidTr="00F470F1"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itional Info.</w:t>
            </w:r>
          </w:p>
        </w:tc>
        <w:tc>
          <w:tcPr>
            <w:tcW w:w="1985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MA Safety Frame</w:t>
            </w:r>
          </w:p>
        </w:tc>
        <w:tc>
          <w:tcPr>
            <w:tcW w:w="1984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MB Safety Frame</w:t>
            </w:r>
          </w:p>
        </w:tc>
        <w:tc>
          <w:tcPr>
            <w:tcW w:w="2127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MC Safety Frame</w:t>
            </w:r>
          </w:p>
        </w:tc>
        <w:tc>
          <w:tcPr>
            <w:tcW w:w="1275" w:type="dxa"/>
            <w:shd w:val="clear" w:color="auto" w:fill="auto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CS</w:t>
            </w:r>
          </w:p>
        </w:tc>
      </w:tr>
      <w:tr w:rsidR="001356C6" w:rsidRPr="005B50E0" w:rsidTr="00F470F1">
        <w:tc>
          <w:tcPr>
            <w:tcW w:w="1701" w:type="dxa"/>
            <w:shd w:val="clear" w:color="auto" w:fill="auto"/>
          </w:tcPr>
          <w:p w:rsidR="001356C6" w:rsidRPr="001F785A" w:rsidRDefault="001356C6" w:rsidP="00F470F1">
            <w:pPr>
              <w:rPr>
                <w:szCs w:val="21"/>
              </w:rPr>
            </w:pPr>
            <w:r w:rsidRPr="001F785A">
              <w:rPr>
                <w:rFonts w:hint="eastAsia"/>
                <w:szCs w:val="21"/>
              </w:rPr>
              <w:t>8 bytes</w:t>
            </w:r>
          </w:p>
        </w:tc>
        <w:tc>
          <w:tcPr>
            <w:tcW w:w="1985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variable</w:t>
            </w:r>
          </w:p>
        </w:tc>
        <w:tc>
          <w:tcPr>
            <w:tcW w:w="1984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variable</w:t>
            </w:r>
          </w:p>
        </w:tc>
        <w:tc>
          <w:tcPr>
            <w:tcW w:w="2127" w:type="dxa"/>
            <w:shd w:val="clear" w:color="auto" w:fill="FFFF00"/>
          </w:tcPr>
          <w:p w:rsidR="001356C6" w:rsidRPr="00CE1A0C" w:rsidRDefault="001356C6" w:rsidP="00F470F1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variable</w:t>
            </w:r>
          </w:p>
        </w:tc>
        <w:tc>
          <w:tcPr>
            <w:tcW w:w="1275" w:type="dxa"/>
            <w:shd w:val="clear" w:color="auto" w:fill="auto"/>
          </w:tcPr>
          <w:p w:rsidR="001356C6" w:rsidRPr="00CE1A0C" w:rsidRDefault="001356C6" w:rsidP="00F470F1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4 bytes</w:t>
            </w:r>
          </w:p>
        </w:tc>
      </w:tr>
    </w:tbl>
    <w:p w:rsidR="001356C6" w:rsidRDefault="001356C6" w:rsidP="001356C6">
      <w:pPr>
        <w:rPr>
          <w:sz w:val="18"/>
          <w:szCs w:val="18"/>
        </w:rPr>
      </w:pPr>
    </w:p>
    <w:p w:rsidR="001356C6" w:rsidRDefault="001356C6" w:rsidP="001356C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说明：</w:t>
      </w:r>
    </w:p>
    <w:p w:rsidR="001356C6" w:rsidRPr="006B2008" w:rsidRDefault="001356C6" w:rsidP="001356C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) </w:t>
      </w:r>
      <w:r w:rsidRPr="006B2008">
        <w:rPr>
          <w:rFonts w:hint="eastAsia"/>
          <w:sz w:val="18"/>
          <w:szCs w:val="18"/>
        </w:rPr>
        <w:t>Additional Info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701"/>
        <w:gridCol w:w="850"/>
        <w:gridCol w:w="5103"/>
      </w:tblGrid>
      <w:tr w:rsidR="001356C6" w:rsidTr="00F470F1">
        <w:tc>
          <w:tcPr>
            <w:tcW w:w="1418" w:type="dxa"/>
          </w:tcPr>
          <w:p w:rsidR="001356C6" w:rsidRDefault="001356C6" w:rsidP="00F470F1"/>
        </w:tc>
        <w:tc>
          <w:tcPr>
            <w:tcW w:w="1701" w:type="dxa"/>
          </w:tcPr>
          <w:p w:rsidR="001356C6" w:rsidRDefault="001356C6" w:rsidP="00F470F1">
            <w:r>
              <w:rPr>
                <w:rFonts w:hint="eastAsia"/>
              </w:rPr>
              <w:t>Data Type</w:t>
            </w:r>
          </w:p>
        </w:tc>
        <w:tc>
          <w:tcPr>
            <w:tcW w:w="850" w:type="dxa"/>
          </w:tcPr>
          <w:p w:rsidR="001356C6" w:rsidRDefault="001356C6" w:rsidP="00F470F1">
            <w:r>
              <w:rPr>
                <w:rFonts w:hint="eastAsia"/>
              </w:rPr>
              <w:t>Length</w:t>
            </w:r>
          </w:p>
        </w:tc>
        <w:tc>
          <w:tcPr>
            <w:tcW w:w="5103" w:type="dxa"/>
          </w:tcPr>
          <w:p w:rsidR="001356C6" w:rsidRDefault="001356C6" w:rsidP="00F470F1">
            <w:r>
              <w:rPr>
                <w:rFonts w:hint="eastAsia"/>
              </w:rPr>
              <w:t>Desc</w:t>
            </w:r>
          </w:p>
        </w:tc>
      </w:tr>
      <w:tr w:rsidR="001356C6" w:rsidTr="00F470F1">
        <w:tc>
          <w:tcPr>
            <w:tcW w:w="1418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t>SrcStaID</w:t>
            </w:r>
          </w:p>
        </w:tc>
        <w:tc>
          <w:tcPr>
            <w:tcW w:w="1701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1356C6" w:rsidRPr="001F785A" w:rsidRDefault="001356C6" w:rsidP="00F470F1">
            <w:r w:rsidRPr="001F785A">
              <w:t>1 byte</w:t>
            </w:r>
          </w:p>
        </w:tc>
        <w:tc>
          <w:tcPr>
            <w:tcW w:w="5103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t>源控制站</w:t>
            </w:r>
            <w:r w:rsidRPr="001F785A">
              <w:rPr>
                <w:rFonts w:hint="eastAsia"/>
              </w:rPr>
              <w:t>ID</w:t>
            </w:r>
          </w:p>
        </w:tc>
      </w:tr>
      <w:tr w:rsidR="00332FC7" w:rsidTr="00F470F1">
        <w:tc>
          <w:tcPr>
            <w:tcW w:w="1418" w:type="dxa"/>
          </w:tcPr>
          <w:p w:rsidR="00332FC7" w:rsidRPr="007C5A2B" w:rsidRDefault="00332FC7" w:rsidP="00F470F1">
            <w:r w:rsidRPr="007C5A2B">
              <w:rPr>
                <w:rFonts w:hint="eastAsia"/>
              </w:rPr>
              <w:t>DstStaID</w:t>
            </w:r>
          </w:p>
        </w:tc>
        <w:tc>
          <w:tcPr>
            <w:tcW w:w="1701" w:type="dxa"/>
          </w:tcPr>
          <w:p w:rsidR="00332FC7" w:rsidRPr="007C5A2B" w:rsidRDefault="00332FC7" w:rsidP="00F470F1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332FC7" w:rsidRPr="007C5A2B" w:rsidRDefault="00332FC7" w:rsidP="00F470F1">
            <w:r w:rsidRPr="007C5A2B">
              <w:t>1 byte</w:t>
            </w:r>
          </w:p>
        </w:tc>
        <w:tc>
          <w:tcPr>
            <w:tcW w:w="5103" w:type="dxa"/>
          </w:tcPr>
          <w:p w:rsidR="00332FC7" w:rsidRPr="007C5A2B" w:rsidRDefault="00332FC7" w:rsidP="00F470F1">
            <w:r w:rsidRPr="007C5A2B">
              <w:rPr>
                <w:rFonts w:hint="eastAsia"/>
              </w:rPr>
              <w:t>目的控制站</w:t>
            </w:r>
            <w:r w:rsidRPr="007C5A2B">
              <w:rPr>
                <w:rFonts w:hint="eastAsia"/>
              </w:rPr>
              <w:t>ID</w:t>
            </w:r>
          </w:p>
        </w:tc>
      </w:tr>
      <w:tr w:rsidR="001356C6" w:rsidTr="00F470F1">
        <w:tc>
          <w:tcPr>
            <w:tcW w:w="1418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lastRenderedPageBreak/>
              <w:t>FrameType</w:t>
            </w:r>
          </w:p>
        </w:tc>
        <w:tc>
          <w:tcPr>
            <w:tcW w:w="1701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1356C6" w:rsidRPr="001F785A" w:rsidRDefault="001356C6" w:rsidP="00F470F1">
            <w:r w:rsidRPr="001F785A">
              <w:t>1 byte</w:t>
            </w:r>
          </w:p>
        </w:tc>
        <w:tc>
          <w:tcPr>
            <w:tcW w:w="5103" w:type="dxa"/>
          </w:tcPr>
          <w:p w:rsidR="001356C6" w:rsidRPr="001F785A" w:rsidRDefault="001356C6" w:rsidP="00F470F1">
            <w:r w:rsidRPr="001F785A">
              <w:rPr>
                <w:rFonts w:hint="eastAsia"/>
              </w:rPr>
              <w:t>0-</w:t>
            </w:r>
            <w:r w:rsidRPr="001F785A">
              <w:rPr>
                <w:rFonts w:hint="eastAsia"/>
              </w:rPr>
              <w:t>请求帧；</w:t>
            </w:r>
            <w:r w:rsidRPr="001F785A">
              <w:rPr>
                <w:rFonts w:hint="eastAsia"/>
              </w:rPr>
              <w:t>1-</w:t>
            </w:r>
            <w:r w:rsidRPr="001F785A">
              <w:rPr>
                <w:rFonts w:hint="eastAsia"/>
              </w:rPr>
              <w:t>应答帧</w:t>
            </w:r>
          </w:p>
        </w:tc>
      </w:tr>
      <w:tr w:rsidR="00DE4C55" w:rsidTr="00F470F1">
        <w:tc>
          <w:tcPr>
            <w:tcW w:w="1418" w:type="dxa"/>
          </w:tcPr>
          <w:p w:rsidR="00DE4C55" w:rsidRPr="007164EB" w:rsidRDefault="007164EB" w:rsidP="00F470F1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LinkID</w:t>
            </w:r>
          </w:p>
        </w:tc>
        <w:tc>
          <w:tcPr>
            <w:tcW w:w="1701" w:type="dxa"/>
          </w:tcPr>
          <w:p w:rsidR="00DE4C55" w:rsidRPr="007164EB" w:rsidRDefault="00DE4C55" w:rsidP="00F470F1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unsigned char</w:t>
            </w:r>
          </w:p>
        </w:tc>
        <w:tc>
          <w:tcPr>
            <w:tcW w:w="850" w:type="dxa"/>
          </w:tcPr>
          <w:p w:rsidR="00DE4C55" w:rsidRPr="007164EB" w:rsidRDefault="00DE4C55" w:rsidP="00F470F1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1</w:t>
            </w:r>
            <w:r w:rsidRPr="007164EB">
              <w:rPr>
                <w:color w:val="7030A0"/>
              </w:rPr>
              <w:t xml:space="preserve"> byte</w:t>
            </w:r>
          </w:p>
        </w:tc>
        <w:tc>
          <w:tcPr>
            <w:tcW w:w="5103" w:type="dxa"/>
          </w:tcPr>
          <w:p w:rsidR="007164EB" w:rsidRPr="007164EB" w:rsidRDefault="007164EB" w:rsidP="00F470F1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冗余链路</w:t>
            </w:r>
            <w:r w:rsidRPr="007164EB">
              <w:rPr>
                <w:rFonts w:hint="eastAsia"/>
                <w:color w:val="7030A0"/>
              </w:rPr>
              <w:t>ID: 1-</w:t>
            </w:r>
            <w:r w:rsidRPr="007164EB">
              <w:rPr>
                <w:rFonts w:hint="eastAsia"/>
                <w:color w:val="7030A0"/>
              </w:rPr>
              <w:t>链路</w:t>
            </w:r>
            <w:r w:rsidRPr="007164EB">
              <w:rPr>
                <w:rFonts w:hint="eastAsia"/>
                <w:color w:val="7030A0"/>
              </w:rPr>
              <w:t>1</w:t>
            </w:r>
            <w:r w:rsidRPr="007164EB">
              <w:rPr>
                <w:rFonts w:hint="eastAsia"/>
                <w:color w:val="7030A0"/>
              </w:rPr>
              <w:t>；</w:t>
            </w:r>
            <w:r w:rsidRPr="007164EB">
              <w:rPr>
                <w:rFonts w:hint="eastAsia"/>
                <w:color w:val="7030A0"/>
              </w:rPr>
              <w:t>2-</w:t>
            </w:r>
            <w:r w:rsidRPr="007164EB">
              <w:rPr>
                <w:rFonts w:hint="eastAsia"/>
                <w:color w:val="7030A0"/>
              </w:rPr>
              <w:t>链路</w:t>
            </w:r>
            <w:r w:rsidR="00894E05">
              <w:rPr>
                <w:rFonts w:hint="eastAsia"/>
                <w:color w:val="7030A0"/>
              </w:rPr>
              <w:t>2</w:t>
            </w:r>
          </w:p>
          <w:p w:rsidR="00DE4C55" w:rsidRPr="007164EB" w:rsidRDefault="007164EB" w:rsidP="00B53F79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注：只</w:t>
            </w:r>
            <w:r w:rsidR="006C6411">
              <w:rPr>
                <w:rFonts w:hint="eastAsia"/>
                <w:color w:val="7030A0"/>
              </w:rPr>
              <w:t>对</w:t>
            </w:r>
            <w:r w:rsidRPr="007164EB">
              <w:rPr>
                <w:rFonts w:hint="eastAsia"/>
                <w:color w:val="7030A0"/>
              </w:rPr>
              <w:t>冗余</w:t>
            </w:r>
            <w:r w:rsidR="00B53F79">
              <w:rPr>
                <w:rFonts w:hint="eastAsia"/>
                <w:color w:val="7030A0"/>
              </w:rPr>
              <w:t>通讯</w:t>
            </w:r>
            <w:r w:rsidRPr="007164EB">
              <w:rPr>
                <w:rFonts w:hint="eastAsia"/>
                <w:color w:val="7030A0"/>
              </w:rPr>
              <w:t>有效</w:t>
            </w:r>
            <w:bookmarkStart w:id="37" w:name="_GoBack"/>
            <w:bookmarkEnd w:id="37"/>
          </w:p>
        </w:tc>
      </w:tr>
      <w:tr w:rsidR="001356C6" w:rsidTr="00F470F1">
        <w:tc>
          <w:tcPr>
            <w:tcW w:w="1418" w:type="dxa"/>
          </w:tcPr>
          <w:p w:rsidR="001356C6" w:rsidRDefault="001356C6" w:rsidP="00F470F1">
            <w:r>
              <w:rPr>
                <w:rFonts w:hint="eastAsia"/>
              </w:rPr>
              <w:t>Total Length</w:t>
            </w:r>
          </w:p>
        </w:tc>
        <w:tc>
          <w:tcPr>
            <w:tcW w:w="1701" w:type="dxa"/>
          </w:tcPr>
          <w:p w:rsidR="001356C6" w:rsidRDefault="001356C6" w:rsidP="00F470F1">
            <w:r>
              <w:rPr>
                <w:rFonts w:hint="eastAsia"/>
              </w:rPr>
              <w:t>unsigned short</w:t>
            </w:r>
          </w:p>
        </w:tc>
        <w:tc>
          <w:tcPr>
            <w:tcW w:w="850" w:type="dxa"/>
          </w:tcPr>
          <w:p w:rsidR="001356C6" w:rsidRDefault="001356C6" w:rsidP="00F470F1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1356C6" w:rsidRDefault="001356C6" w:rsidP="00C16043">
            <w:r>
              <w:rPr>
                <w:rFonts w:hint="eastAsia"/>
              </w:rPr>
              <w:t>打包后的数据帧的总长度</w:t>
            </w:r>
            <w:r w:rsidR="00C16043">
              <w:rPr>
                <w:rFonts w:hint="eastAsia"/>
              </w:rPr>
              <w:t>-</w:t>
            </w:r>
            <w:r w:rsidR="00C16043">
              <w:rPr>
                <w:rFonts w:hint="eastAsia"/>
              </w:rPr>
              <w:t>字节</w:t>
            </w:r>
            <w:r>
              <w:rPr>
                <w:rFonts w:hint="eastAsia"/>
              </w:rPr>
              <w:t>，包括附加信息</w:t>
            </w:r>
            <w:r w:rsidR="00C16043" w:rsidRPr="00DF12F0">
              <w:rPr>
                <w:rFonts w:hint="eastAsia"/>
              </w:rPr>
              <w:t>和</w:t>
            </w:r>
            <w:r w:rsidR="00C16043" w:rsidRPr="00DF12F0">
              <w:rPr>
                <w:rFonts w:hint="eastAsia"/>
              </w:rPr>
              <w:t>FCS</w:t>
            </w:r>
          </w:p>
        </w:tc>
      </w:tr>
      <w:tr w:rsidR="001356C6" w:rsidTr="00F470F1">
        <w:tc>
          <w:tcPr>
            <w:tcW w:w="1418" w:type="dxa"/>
          </w:tcPr>
          <w:p w:rsidR="001356C6" w:rsidRDefault="001356C6" w:rsidP="00F470F1">
            <w:r>
              <w:rPr>
                <w:rFonts w:hint="eastAsia"/>
              </w:rPr>
              <w:t>PM Info.</w:t>
            </w:r>
          </w:p>
        </w:tc>
        <w:tc>
          <w:tcPr>
            <w:tcW w:w="1701" w:type="dxa"/>
          </w:tcPr>
          <w:p w:rsidR="001356C6" w:rsidRDefault="001356C6" w:rsidP="00F470F1">
            <w:r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1356C6" w:rsidRDefault="001356C6" w:rsidP="00F470F1">
            <w:r w:rsidRPr="00F46076">
              <w:t>1 byte</w:t>
            </w:r>
          </w:p>
        </w:tc>
        <w:tc>
          <w:tcPr>
            <w:tcW w:w="5103" w:type="dxa"/>
          </w:tcPr>
          <w:p w:rsidR="001356C6" w:rsidRDefault="001356C6" w:rsidP="00F470F1"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 xml:space="preserve">- </w:t>
            </w:r>
            <w:r>
              <w:t>B</w:t>
            </w:r>
            <w:r>
              <w:rPr>
                <w:rFonts w:hint="eastAsia"/>
              </w:rPr>
              <w:t>it 0: PMA;  Bit 1: PMB;  Bit 2: PMC</w:t>
            </w:r>
          </w:p>
          <w:p w:rsidR="001356C6" w:rsidRDefault="001356C6" w:rsidP="00F470F1">
            <w:r>
              <w:rPr>
                <w:rFonts w:hint="eastAsia"/>
              </w:rPr>
              <w:t>当此数据帧包含相应</w:t>
            </w: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的安全帧时，相应的位置</w:t>
            </w:r>
            <w:r>
              <w:rPr>
                <w:rFonts w:hint="eastAsia"/>
              </w:rPr>
              <w:t>1</w:t>
            </w:r>
          </w:p>
        </w:tc>
      </w:tr>
      <w:tr w:rsidR="001356C6" w:rsidTr="00F470F1">
        <w:tc>
          <w:tcPr>
            <w:tcW w:w="1418" w:type="dxa"/>
          </w:tcPr>
          <w:p w:rsidR="001356C6" w:rsidRDefault="001356C6" w:rsidP="00F470F1">
            <w:r>
              <w:rPr>
                <w:rFonts w:hint="eastAsia"/>
              </w:rPr>
              <w:t>Reserve</w:t>
            </w:r>
          </w:p>
        </w:tc>
        <w:tc>
          <w:tcPr>
            <w:tcW w:w="1701" w:type="dxa"/>
          </w:tcPr>
          <w:p w:rsidR="001356C6" w:rsidRDefault="001356C6" w:rsidP="00F470F1">
            <w:r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1356C6" w:rsidRDefault="00920638" w:rsidP="00F470F1">
            <w:r>
              <w:rPr>
                <w:rFonts w:hint="eastAsia"/>
              </w:rPr>
              <w:t>1</w:t>
            </w:r>
            <w:r w:rsidR="001356C6" w:rsidRPr="00F46076">
              <w:t xml:space="preserve"> byte</w:t>
            </w:r>
          </w:p>
        </w:tc>
        <w:tc>
          <w:tcPr>
            <w:tcW w:w="5103" w:type="dxa"/>
          </w:tcPr>
          <w:p w:rsidR="001356C6" w:rsidRPr="009E4D44" w:rsidRDefault="001356C6" w:rsidP="00F470F1">
            <w:r>
              <w:rPr>
                <w:rFonts w:hint="eastAsia"/>
              </w:rPr>
              <w:t>预留</w:t>
            </w:r>
          </w:p>
        </w:tc>
      </w:tr>
    </w:tbl>
    <w:p w:rsidR="001356C6" w:rsidRDefault="001356C6" w:rsidP="001356C6">
      <w:pPr>
        <w:spacing w:before="120" w:after="120" w:line="288" w:lineRule="auto"/>
      </w:pPr>
      <w:r>
        <w:rPr>
          <w:rFonts w:hint="eastAsia"/>
        </w:rPr>
        <w:t>2) FCS</w:t>
      </w:r>
      <w:r>
        <w:rPr>
          <w:rFonts w:hint="eastAsia"/>
        </w:rPr>
        <w:t>负责校验此完整数据帧，可根据需要采用</w:t>
      </w:r>
      <w:r>
        <w:rPr>
          <w:rFonts w:hint="eastAsia"/>
        </w:rPr>
        <w:t>CRC</w:t>
      </w:r>
      <w:r>
        <w:rPr>
          <w:rFonts w:hint="eastAsia"/>
        </w:rPr>
        <w:t>或校验和等方法。</w:t>
      </w:r>
    </w:p>
    <w:p w:rsidR="00594C2D" w:rsidRPr="00594C2D" w:rsidRDefault="00594C2D" w:rsidP="00FA0FC0">
      <w:pPr>
        <w:spacing w:before="120" w:after="120" w:line="288" w:lineRule="auto"/>
        <w:ind w:leftChars="300" w:left="630" w:firstLineChars="200" w:firstLine="420"/>
      </w:pPr>
      <w:r w:rsidRPr="00FA0FC0">
        <w:rPr>
          <w:rFonts w:hint="eastAsia"/>
        </w:rPr>
        <w:t>发送站</w:t>
      </w:r>
      <w:r w:rsidRPr="00FA0FC0">
        <w:rPr>
          <w:rFonts w:hint="eastAsia"/>
        </w:rPr>
        <w:t>CM</w:t>
      </w:r>
      <w:r w:rsidRPr="00FA0FC0">
        <w:rPr>
          <w:rFonts w:hint="eastAsia"/>
        </w:rPr>
        <w:t>模块收到应答帧后，挑选一个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模块，然后向其发送应答帧。挑选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的机制：选取与</w:t>
      </w:r>
      <w:r w:rsidRPr="00FA0FC0">
        <w:rPr>
          <w:rFonts w:hint="eastAsia"/>
        </w:rPr>
        <w:t>CM</w:t>
      </w:r>
      <w:r w:rsidRPr="00FA0FC0">
        <w:rPr>
          <w:rFonts w:hint="eastAsia"/>
        </w:rPr>
        <w:t>通讯正常的，编号最小的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模块。</w:t>
      </w:r>
    </w:p>
    <w:p w:rsidR="001356C6" w:rsidRDefault="001356C6" w:rsidP="001356C6">
      <w:pPr>
        <w:pStyle w:val="4"/>
      </w:pPr>
      <w:r>
        <w:rPr>
          <w:rFonts w:hint="eastAsia"/>
        </w:rPr>
        <w:t>2.1.2.2</w:t>
      </w:r>
      <w:r>
        <w:rPr>
          <w:rFonts w:hint="eastAsia"/>
        </w:rPr>
        <w:t>接收站</w:t>
      </w:r>
      <w:r>
        <w:rPr>
          <w:rFonts w:hint="eastAsia"/>
        </w:rPr>
        <w:t>CM</w:t>
      </w:r>
    </w:p>
    <w:p w:rsidR="001356C6" w:rsidRDefault="001356C6" w:rsidP="001356C6">
      <w:pPr>
        <w:spacing w:before="120" w:after="120" w:line="288" w:lineRule="auto"/>
        <w:ind w:leftChars="300" w:left="630" w:firstLineChars="200" w:firstLine="420"/>
      </w:pPr>
      <w:r w:rsidRPr="00FA0FC0">
        <w:rPr>
          <w:rFonts w:hint="eastAsia"/>
        </w:rPr>
        <w:t>接收站</w:t>
      </w:r>
      <w:r w:rsidRPr="00FA0FC0">
        <w:rPr>
          <w:rFonts w:hint="eastAsia"/>
        </w:rPr>
        <w:t>CM</w:t>
      </w:r>
      <w:r w:rsidRPr="00FA0FC0">
        <w:rPr>
          <w:rFonts w:hint="eastAsia"/>
        </w:rPr>
        <w:t>模块接收到总数据帧后，挑选一个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模块，然后向其发送总数据帧。挑选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的机制：选取与</w:t>
      </w:r>
      <w:r w:rsidRPr="00FA0FC0">
        <w:rPr>
          <w:rFonts w:hint="eastAsia"/>
        </w:rPr>
        <w:t>CM</w:t>
      </w:r>
      <w:r w:rsidRPr="00FA0FC0">
        <w:rPr>
          <w:rFonts w:hint="eastAsia"/>
        </w:rPr>
        <w:t>通讯正常的，编号最小的</w:t>
      </w:r>
      <w:r w:rsidRPr="00FA0FC0">
        <w:rPr>
          <w:rFonts w:hint="eastAsia"/>
        </w:rPr>
        <w:t>PM</w:t>
      </w:r>
      <w:r w:rsidRPr="00FA0FC0">
        <w:rPr>
          <w:rFonts w:hint="eastAsia"/>
        </w:rPr>
        <w:t>模块。</w:t>
      </w:r>
    </w:p>
    <w:p w:rsidR="00FA0FC0" w:rsidRDefault="00525073" w:rsidP="001356C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接收站</w:t>
      </w:r>
      <w:r>
        <w:rPr>
          <w:rFonts w:hint="eastAsia"/>
        </w:rPr>
        <w:t>CM</w:t>
      </w:r>
      <w:r>
        <w:rPr>
          <w:rFonts w:hint="eastAsia"/>
        </w:rPr>
        <w:t>模块收到本站</w:t>
      </w:r>
      <w:r>
        <w:rPr>
          <w:rFonts w:hint="eastAsia"/>
        </w:rPr>
        <w:t>PM</w:t>
      </w:r>
      <w:r>
        <w:rPr>
          <w:rFonts w:hint="eastAsia"/>
        </w:rPr>
        <w:t>模块发送的应答帧后，将应答帧</w:t>
      </w:r>
      <w:r w:rsidR="00E72E35">
        <w:rPr>
          <w:rFonts w:hint="eastAsia"/>
        </w:rPr>
        <w:t>打包，然后发往目的控制站，格式如表</w:t>
      </w:r>
      <w:r w:rsidR="00E72E35">
        <w:rPr>
          <w:rFonts w:hint="eastAsia"/>
        </w:rPr>
        <w:t>2-2</w:t>
      </w:r>
      <w:r w:rsidR="00E72E35">
        <w:rPr>
          <w:rFonts w:hint="eastAsia"/>
        </w:rPr>
        <w:t>所示。</w:t>
      </w:r>
    </w:p>
    <w:p w:rsidR="00E72E35" w:rsidRDefault="00E72E35" w:rsidP="00E72E35">
      <w:pPr>
        <w:rPr>
          <w:sz w:val="18"/>
          <w:szCs w:val="18"/>
        </w:rPr>
      </w:pPr>
      <w:r w:rsidRPr="00E70E34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2-2 CM</w:t>
      </w:r>
      <w:r>
        <w:rPr>
          <w:rFonts w:hint="eastAsia"/>
          <w:sz w:val="18"/>
          <w:szCs w:val="18"/>
        </w:rPr>
        <w:t>打包后的应答</w:t>
      </w:r>
      <w:r w:rsidRPr="001A65D6">
        <w:rPr>
          <w:rFonts w:hint="eastAsia"/>
          <w:sz w:val="18"/>
          <w:szCs w:val="18"/>
        </w:rPr>
        <w:t>帧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5670"/>
        <w:gridCol w:w="1701"/>
      </w:tblGrid>
      <w:tr w:rsidR="006329D5" w:rsidRPr="005B50E0" w:rsidTr="006329D5"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6329D5" w:rsidRPr="00CE1A0C" w:rsidRDefault="006329D5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itional Info.</w:t>
            </w:r>
          </w:p>
        </w:tc>
        <w:tc>
          <w:tcPr>
            <w:tcW w:w="5670" w:type="dxa"/>
            <w:shd w:val="clear" w:color="auto" w:fill="FFFF00"/>
          </w:tcPr>
          <w:p w:rsidR="006329D5" w:rsidRPr="00CE1A0C" w:rsidRDefault="006329D5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afety Response Frame</w:t>
            </w:r>
          </w:p>
        </w:tc>
        <w:tc>
          <w:tcPr>
            <w:tcW w:w="1701" w:type="dxa"/>
            <w:shd w:val="clear" w:color="auto" w:fill="auto"/>
          </w:tcPr>
          <w:p w:rsidR="006329D5" w:rsidRPr="00CE1A0C" w:rsidRDefault="006329D5" w:rsidP="00F470F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CS</w:t>
            </w:r>
          </w:p>
        </w:tc>
      </w:tr>
      <w:tr w:rsidR="006329D5" w:rsidRPr="005B50E0" w:rsidTr="006329D5">
        <w:tc>
          <w:tcPr>
            <w:tcW w:w="1701" w:type="dxa"/>
            <w:shd w:val="clear" w:color="auto" w:fill="auto"/>
          </w:tcPr>
          <w:p w:rsidR="006329D5" w:rsidRPr="001F785A" w:rsidRDefault="006329D5" w:rsidP="00F470F1">
            <w:pPr>
              <w:rPr>
                <w:szCs w:val="21"/>
              </w:rPr>
            </w:pPr>
            <w:r w:rsidRPr="001F785A">
              <w:rPr>
                <w:rFonts w:hint="eastAsia"/>
                <w:szCs w:val="21"/>
              </w:rPr>
              <w:t>8 bytes</w:t>
            </w:r>
          </w:p>
        </w:tc>
        <w:tc>
          <w:tcPr>
            <w:tcW w:w="5670" w:type="dxa"/>
            <w:shd w:val="clear" w:color="auto" w:fill="FFFF00"/>
          </w:tcPr>
          <w:p w:rsidR="006329D5" w:rsidRPr="00CE1A0C" w:rsidRDefault="006329D5" w:rsidP="00F470F1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24</w:t>
            </w:r>
            <w:r w:rsidRPr="00CE1A0C">
              <w:rPr>
                <w:rFonts w:hint="eastAsia"/>
                <w:szCs w:val="21"/>
                <w:highlight w:val="yellow"/>
                <w:shd w:val="pct15" w:color="auto" w:fill="FFFFFF"/>
              </w:rPr>
              <w:t xml:space="preserve"> bytes</w:t>
            </w:r>
          </w:p>
        </w:tc>
        <w:tc>
          <w:tcPr>
            <w:tcW w:w="1701" w:type="dxa"/>
            <w:shd w:val="clear" w:color="auto" w:fill="auto"/>
          </w:tcPr>
          <w:p w:rsidR="006329D5" w:rsidRPr="00CE1A0C" w:rsidRDefault="006329D5" w:rsidP="00F470F1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4 bytes</w:t>
            </w:r>
          </w:p>
        </w:tc>
      </w:tr>
    </w:tbl>
    <w:p w:rsidR="00E72E35" w:rsidRDefault="00E72E35" w:rsidP="00E72E35">
      <w:pPr>
        <w:rPr>
          <w:sz w:val="18"/>
          <w:szCs w:val="18"/>
        </w:rPr>
      </w:pPr>
    </w:p>
    <w:p w:rsidR="00E72E35" w:rsidRDefault="00E72E35" w:rsidP="00E72E35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说明：</w:t>
      </w:r>
    </w:p>
    <w:p w:rsidR="00E72E35" w:rsidRPr="006B2008" w:rsidRDefault="00E72E35" w:rsidP="00E72E35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1) </w:t>
      </w:r>
      <w:r w:rsidRPr="006B2008">
        <w:rPr>
          <w:rFonts w:hint="eastAsia"/>
          <w:sz w:val="18"/>
          <w:szCs w:val="18"/>
        </w:rPr>
        <w:t>Additional Info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701"/>
        <w:gridCol w:w="850"/>
        <w:gridCol w:w="5103"/>
      </w:tblGrid>
      <w:tr w:rsidR="00E72E35" w:rsidTr="0048010F">
        <w:tc>
          <w:tcPr>
            <w:tcW w:w="1418" w:type="dxa"/>
          </w:tcPr>
          <w:p w:rsidR="00E72E35" w:rsidRDefault="00E72E35" w:rsidP="00F470F1"/>
        </w:tc>
        <w:tc>
          <w:tcPr>
            <w:tcW w:w="1701" w:type="dxa"/>
          </w:tcPr>
          <w:p w:rsidR="00E72E35" w:rsidRDefault="00E72E35" w:rsidP="00F470F1">
            <w:r>
              <w:rPr>
                <w:rFonts w:hint="eastAsia"/>
              </w:rPr>
              <w:t>Data Type</w:t>
            </w:r>
          </w:p>
        </w:tc>
        <w:tc>
          <w:tcPr>
            <w:tcW w:w="850" w:type="dxa"/>
          </w:tcPr>
          <w:p w:rsidR="00E72E35" w:rsidRDefault="00E72E35" w:rsidP="00F470F1">
            <w:r>
              <w:rPr>
                <w:rFonts w:hint="eastAsia"/>
              </w:rPr>
              <w:t>Length</w:t>
            </w:r>
          </w:p>
        </w:tc>
        <w:tc>
          <w:tcPr>
            <w:tcW w:w="5103" w:type="dxa"/>
          </w:tcPr>
          <w:p w:rsidR="00E72E35" w:rsidRDefault="00E72E35" w:rsidP="00F470F1">
            <w:r>
              <w:rPr>
                <w:rFonts w:hint="eastAsia"/>
              </w:rPr>
              <w:t>Desc</w:t>
            </w:r>
          </w:p>
        </w:tc>
      </w:tr>
      <w:tr w:rsidR="00E72E35" w:rsidTr="0048010F">
        <w:tc>
          <w:tcPr>
            <w:tcW w:w="1418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SrcStaID</w:t>
            </w:r>
          </w:p>
        </w:tc>
        <w:tc>
          <w:tcPr>
            <w:tcW w:w="1701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E72E35" w:rsidRPr="001F785A" w:rsidRDefault="00E72E35" w:rsidP="00F470F1">
            <w:r w:rsidRPr="001F785A">
              <w:t>1 byte</w:t>
            </w:r>
          </w:p>
        </w:tc>
        <w:tc>
          <w:tcPr>
            <w:tcW w:w="5103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源控制站</w:t>
            </w:r>
            <w:r w:rsidRPr="001F785A">
              <w:rPr>
                <w:rFonts w:hint="eastAsia"/>
              </w:rPr>
              <w:t>ID</w:t>
            </w:r>
          </w:p>
        </w:tc>
      </w:tr>
      <w:tr w:rsidR="00E72E35" w:rsidTr="0048010F">
        <w:tc>
          <w:tcPr>
            <w:tcW w:w="1418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DstStaID</w:t>
            </w:r>
          </w:p>
        </w:tc>
        <w:tc>
          <w:tcPr>
            <w:tcW w:w="1701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E72E35" w:rsidRPr="007C5A2B" w:rsidRDefault="00E72E35" w:rsidP="00F470F1">
            <w:r w:rsidRPr="007C5A2B">
              <w:t>1 byte</w:t>
            </w:r>
          </w:p>
        </w:tc>
        <w:tc>
          <w:tcPr>
            <w:tcW w:w="5103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目的控制站</w:t>
            </w:r>
            <w:r w:rsidRPr="007C5A2B">
              <w:rPr>
                <w:rFonts w:hint="eastAsia"/>
              </w:rPr>
              <w:t>ID</w:t>
            </w:r>
          </w:p>
        </w:tc>
      </w:tr>
      <w:tr w:rsidR="00E72E35" w:rsidTr="0048010F">
        <w:tc>
          <w:tcPr>
            <w:tcW w:w="1418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FrameType</w:t>
            </w:r>
          </w:p>
        </w:tc>
        <w:tc>
          <w:tcPr>
            <w:tcW w:w="1701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E72E35" w:rsidRPr="001F785A" w:rsidRDefault="00E72E35" w:rsidP="00F470F1">
            <w:r w:rsidRPr="001F785A">
              <w:t>1 byte</w:t>
            </w:r>
          </w:p>
        </w:tc>
        <w:tc>
          <w:tcPr>
            <w:tcW w:w="5103" w:type="dxa"/>
          </w:tcPr>
          <w:p w:rsidR="00E72E35" w:rsidRPr="001F785A" w:rsidRDefault="00E72E35" w:rsidP="00F470F1">
            <w:r w:rsidRPr="001F785A">
              <w:rPr>
                <w:rFonts w:hint="eastAsia"/>
              </w:rPr>
              <w:t>0-</w:t>
            </w:r>
            <w:r w:rsidRPr="001F785A">
              <w:rPr>
                <w:rFonts w:hint="eastAsia"/>
              </w:rPr>
              <w:t>请求帧；</w:t>
            </w:r>
            <w:r w:rsidRPr="001F785A">
              <w:rPr>
                <w:rFonts w:hint="eastAsia"/>
              </w:rPr>
              <w:t>1-</w:t>
            </w:r>
            <w:r w:rsidRPr="001F785A">
              <w:rPr>
                <w:rFonts w:hint="eastAsia"/>
              </w:rPr>
              <w:t>应答帧</w:t>
            </w:r>
          </w:p>
        </w:tc>
      </w:tr>
      <w:tr w:rsidR="00E72E35" w:rsidTr="0048010F">
        <w:tc>
          <w:tcPr>
            <w:tcW w:w="1418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Reserve</w:t>
            </w:r>
          </w:p>
        </w:tc>
        <w:tc>
          <w:tcPr>
            <w:tcW w:w="1701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850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1</w:t>
            </w:r>
            <w:r w:rsidRPr="007C5A2B">
              <w:t xml:space="preserve"> byte</w:t>
            </w:r>
          </w:p>
        </w:tc>
        <w:tc>
          <w:tcPr>
            <w:tcW w:w="5103" w:type="dxa"/>
          </w:tcPr>
          <w:p w:rsidR="00E72E35" w:rsidRPr="007C5A2B" w:rsidRDefault="00E72E35" w:rsidP="00F470F1">
            <w:r w:rsidRPr="007C5A2B">
              <w:rPr>
                <w:rFonts w:hint="eastAsia"/>
              </w:rPr>
              <w:t>预留</w:t>
            </w:r>
          </w:p>
        </w:tc>
      </w:tr>
      <w:tr w:rsidR="00E72E35" w:rsidTr="0048010F">
        <w:tc>
          <w:tcPr>
            <w:tcW w:w="1418" w:type="dxa"/>
          </w:tcPr>
          <w:p w:rsidR="00E72E35" w:rsidRDefault="00E72E35" w:rsidP="00F470F1">
            <w:r>
              <w:rPr>
                <w:rFonts w:hint="eastAsia"/>
              </w:rPr>
              <w:t>Total Length</w:t>
            </w:r>
          </w:p>
        </w:tc>
        <w:tc>
          <w:tcPr>
            <w:tcW w:w="1701" w:type="dxa"/>
          </w:tcPr>
          <w:p w:rsidR="00E72E35" w:rsidRDefault="00E72E35" w:rsidP="00F470F1">
            <w:r>
              <w:rPr>
                <w:rFonts w:hint="eastAsia"/>
              </w:rPr>
              <w:t>unsigned short</w:t>
            </w:r>
          </w:p>
        </w:tc>
        <w:tc>
          <w:tcPr>
            <w:tcW w:w="850" w:type="dxa"/>
          </w:tcPr>
          <w:p w:rsidR="00E72E35" w:rsidRDefault="00E72E35" w:rsidP="00F470F1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E72E35" w:rsidRDefault="00E72E35" w:rsidP="00F470F1">
            <w:r>
              <w:rPr>
                <w:rFonts w:hint="eastAsia"/>
              </w:rPr>
              <w:t>打包后的数据帧的总长度（字节），包括附加信息</w:t>
            </w:r>
            <w:r w:rsidR="005C43FC" w:rsidRPr="00C33464">
              <w:rPr>
                <w:rFonts w:hint="eastAsia"/>
              </w:rPr>
              <w:t>和</w:t>
            </w:r>
            <w:r w:rsidR="005C43FC" w:rsidRPr="00C33464">
              <w:rPr>
                <w:rFonts w:hint="eastAsia"/>
              </w:rPr>
              <w:t>FCS</w:t>
            </w:r>
          </w:p>
        </w:tc>
      </w:tr>
      <w:tr w:rsidR="00E72E35" w:rsidTr="0048010F">
        <w:tc>
          <w:tcPr>
            <w:tcW w:w="1418" w:type="dxa"/>
          </w:tcPr>
          <w:p w:rsidR="00E72E35" w:rsidRDefault="00E72E35" w:rsidP="00F470F1">
            <w:r>
              <w:rPr>
                <w:rFonts w:hint="eastAsia"/>
              </w:rPr>
              <w:t>Reserve</w:t>
            </w:r>
          </w:p>
        </w:tc>
        <w:tc>
          <w:tcPr>
            <w:tcW w:w="1701" w:type="dxa"/>
          </w:tcPr>
          <w:p w:rsidR="00E72E35" w:rsidRDefault="00E72E35" w:rsidP="00F470F1">
            <w:r>
              <w:rPr>
                <w:rFonts w:hint="eastAsia"/>
              </w:rPr>
              <w:t>unsigned char</w:t>
            </w:r>
            <w:r w:rsidR="00E12887">
              <w:rPr>
                <w:rFonts w:hint="eastAsia"/>
              </w:rPr>
              <w:t>[2]</w:t>
            </w:r>
          </w:p>
        </w:tc>
        <w:tc>
          <w:tcPr>
            <w:tcW w:w="850" w:type="dxa"/>
          </w:tcPr>
          <w:p w:rsidR="00E72E35" w:rsidRDefault="00E12887" w:rsidP="00F470F1">
            <w:r>
              <w:rPr>
                <w:rFonts w:hint="eastAsia"/>
              </w:rPr>
              <w:t>2</w:t>
            </w:r>
            <w:r w:rsidR="00E72E35"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E72E35" w:rsidRPr="009E4D44" w:rsidRDefault="00E72E35" w:rsidP="00F470F1">
            <w:r>
              <w:rPr>
                <w:rFonts w:hint="eastAsia"/>
              </w:rPr>
              <w:t>预留</w:t>
            </w:r>
          </w:p>
        </w:tc>
      </w:tr>
    </w:tbl>
    <w:p w:rsidR="00E72E35" w:rsidRPr="00E72E35" w:rsidRDefault="00E72E35" w:rsidP="00E72E35">
      <w:pPr>
        <w:spacing w:before="120" w:after="120" w:line="288" w:lineRule="auto"/>
      </w:pPr>
      <w:r>
        <w:rPr>
          <w:rFonts w:hint="eastAsia"/>
        </w:rPr>
        <w:t>2) FCS</w:t>
      </w:r>
      <w:r>
        <w:rPr>
          <w:rFonts w:hint="eastAsia"/>
        </w:rPr>
        <w:t>负责校验此完整数据帧，可根据需要采用</w:t>
      </w:r>
      <w:r>
        <w:rPr>
          <w:rFonts w:hint="eastAsia"/>
        </w:rPr>
        <w:t>CRC</w:t>
      </w:r>
      <w:r>
        <w:rPr>
          <w:rFonts w:hint="eastAsia"/>
        </w:rPr>
        <w:t>或校验和等方法。</w:t>
      </w:r>
    </w:p>
    <w:p w:rsidR="00573E34" w:rsidRDefault="00642448" w:rsidP="00573E34">
      <w:pPr>
        <w:pStyle w:val="2"/>
        <w:ind w:left="709" w:hanging="709"/>
      </w:pPr>
      <w:bookmarkStart w:id="38" w:name="_Toc439331399"/>
      <w:bookmarkStart w:id="39" w:name="OLE_LINK5"/>
      <w:bookmarkStart w:id="40" w:name="OLE_LINK6"/>
      <w:bookmarkEnd w:id="31"/>
      <w:bookmarkEnd w:id="32"/>
      <w:r>
        <w:rPr>
          <w:rFonts w:hint="eastAsia"/>
        </w:rPr>
        <w:t>安全层数据帧结构</w:t>
      </w:r>
      <w:bookmarkEnd w:id="38"/>
    </w:p>
    <w:p w:rsidR="00F64282" w:rsidRPr="00F64282" w:rsidRDefault="00F64282" w:rsidP="00F64282">
      <w:pPr>
        <w:pStyle w:val="3"/>
      </w:pPr>
      <w:bookmarkStart w:id="41" w:name="_Toc439331400"/>
      <w:r>
        <w:rPr>
          <w:rFonts w:hint="eastAsia"/>
        </w:rPr>
        <w:t>请求帧</w:t>
      </w:r>
      <w:bookmarkEnd w:id="41"/>
    </w:p>
    <w:p w:rsidR="002132DA" w:rsidRPr="007F1B44" w:rsidRDefault="002004FD" w:rsidP="00A63D27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PM</w:t>
      </w:r>
      <w:r>
        <w:rPr>
          <w:rFonts w:hint="eastAsia"/>
        </w:rPr>
        <w:t>生成的</w:t>
      </w:r>
      <w:r w:rsidR="00F20FEB">
        <w:rPr>
          <w:rFonts w:hint="eastAsia"/>
        </w:rPr>
        <w:t>请求帧</w:t>
      </w:r>
      <w:r w:rsidR="00642448">
        <w:rPr>
          <w:rFonts w:hint="eastAsia"/>
        </w:rPr>
        <w:t>结构如表</w:t>
      </w:r>
      <w:r w:rsidR="002F4502">
        <w:rPr>
          <w:rFonts w:hint="eastAsia"/>
        </w:rPr>
        <w:t>2</w:t>
      </w:r>
      <w:r w:rsidR="00642448">
        <w:rPr>
          <w:rFonts w:hint="eastAsia"/>
        </w:rPr>
        <w:t>-</w:t>
      </w:r>
      <w:r>
        <w:rPr>
          <w:rFonts w:hint="eastAsia"/>
        </w:rPr>
        <w:t>3</w:t>
      </w:r>
      <w:r w:rsidR="00642448">
        <w:rPr>
          <w:rFonts w:hint="eastAsia"/>
        </w:rPr>
        <w:t>所示，</w:t>
      </w:r>
      <w:r w:rsidR="00B66E12">
        <w:rPr>
          <w:rFonts w:hint="eastAsia"/>
        </w:rPr>
        <w:t>由附加信息和安全帧组成，其中附加信息如表</w:t>
      </w:r>
      <w:r w:rsidR="00B66E12">
        <w:rPr>
          <w:rFonts w:hint="eastAsia"/>
        </w:rPr>
        <w:t>2-4</w:t>
      </w:r>
      <w:r w:rsidR="00B66E12">
        <w:rPr>
          <w:rFonts w:hint="eastAsia"/>
        </w:rPr>
        <w:t>所示，</w:t>
      </w:r>
      <w:r w:rsidR="002F4502">
        <w:rPr>
          <w:rFonts w:hint="eastAsia"/>
        </w:rPr>
        <w:t>帧头</w:t>
      </w:r>
      <w:r w:rsidR="002F3F83">
        <w:rPr>
          <w:rFonts w:hint="eastAsia"/>
        </w:rPr>
        <w:t>如</w:t>
      </w:r>
      <w:r w:rsidR="002F4502">
        <w:rPr>
          <w:rFonts w:hint="eastAsia"/>
        </w:rPr>
        <w:t>表</w:t>
      </w:r>
      <w:r w:rsidR="00835F9D">
        <w:rPr>
          <w:rFonts w:hint="eastAsia"/>
        </w:rPr>
        <w:t>2-</w:t>
      </w:r>
      <w:r w:rsidR="00B66E12">
        <w:rPr>
          <w:rFonts w:hint="eastAsia"/>
        </w:rPr>
        <w:t>5</w:t>
      </w:r>
      <w:r w:rsidR="003807A8">
        <w:rPr>
          <w:rFonts w:hint="eastAsia"/>
        </w:rPr>
        <w:t>所示，</w:t>
      </w:r>
      <w:r w:rsidR="00025048" w:rsidRPr="001F785A">
        <w:rPr>
          <w:rFonts w:hint="eastAsia"/>
        </w:rPr>
        <w:t>Frame Header Reverse</w:t>
      </w:r>
      <w:r w:rsidR="00025048" w:rsidRPr="001F785A">
        <w:rPr>
          <w:rFonts w:hint="eastAsia"/>
        </w:rPr>
        <w:t>，</w:t>
      </w:r>
      <w:r w:rsidR="00025048" w:rsidRPr="001F785A">
        <w:rPr>
          <w:rFonts w:hint="eastAsia"/>
        </w:rPr>
        <w:t>Safety Data Reverse</w:t>
      </w:r>
      <w:r w:rsidR="005514DD" w:rsidRPr="001F785A">
        <w:rPr>
          <w:rFonts w:hint="eastAsia"/>
        </w:rPr>
        <w:t>和</w:t>
      </w:r>
      <w:r w:rsidR="005514DD" w:rsidRPr="001F785A">
        <w:rPr>
          <w:rFonts w:hint="eastAsia"/>
        </w:rPr>
        <w:t>CRC-32-Reverse</w:t>
      </w:r>
      <w:r w:rsidR="00E84FEB" w:rsidRPr="001F785A">
        <w:rPr>
          <w:rFonts w:hint="eastAsia"/>
        </w:rPr>
        <w:t>分别是相应域的按位翻转</w:t>
      </w:r>
      <w:r w:rsidR="00A172F1" w:rsidRPr="001F785A">
        <w:rPr>
          <w:rFonts w:hint="eastAsia"/>
        </w:rPr>
        <w:t>。</w:t>
      </w:r>
      <w:r w:rsidR="007F1B44">
        <w:rPr>
          <w:rFonts w:hint="eastAsia"/>
        </w:rPr>
        <w:t>下面分别进行详细说明</w:t>
      </w:r>
      <w:r w:rsidR="002F4502">
        <w:rPr>
          <w:rFonts w:hint="eastAsia"/>
        </w:rPr>
        <w:t>：</w:t>
      </w:r>
    </w:p>
    <w:p w:rsidR="00805774" w:rsidRPr="00447945" w:rsidRDefault="002F4502" w:rsidP="009B4DD9">
      <w:pPr>
        <w:rPr>
          <w:sz w:val="18"/>
          <w:szCs w:val="18"/>
        </w:rPr>
      </w:pPr>
      <w:r w:rsidRPr="00447945">
        <w:rPr>
          <w:rFonts w:hint="eastAsia"/>
          <w:sz w:val="18"/>
          <w:szCs w:val="18"/>
        </w:rPr>
        <w:t>表</w:t>
      </w:r>
      <w:r w:rsidR="00835F9D" w:rsidRPr="00447945">
        <w:rPr>
          <w:rFonts w:hint="eastAsia"/>
          <w:sz w:val="18"/>
          <w:szCs w:val="18"/>
        </w:rPr>
        <w:t>2-</w:t>
      </w:r>
      <w:r w:rsidR="007D7122" w:rsidRPr="00447945">
        <w:rPr>
          <w:rFonts w:hint="eastAsia"/>
          <w:sz w:val="18"/>
          <w:szCs w:val="18"/>
        </w:rPr>
        <w:t>3</w:t>
      </w:r>
      <w:r w:rsidR="00F20FEB" w:rsidRPr="00447945">
        <w:rPr>
          <w:rFonts w:hint="eastAsia"/>
          <w:sz w:val="18"/>
          <w:szCs w:val="18"/>
        </w:rPr>
        <w:t>请求</w:t>
      </w:r>
      <w:r w:rsidRPr="00447945">
        <w:rPr>
          <w:rFonts w:hint="eastAsia"/>
          <w:sz w:val="18"/>
          <w:szCs w:val="18"/>
        </w:rPr>
        <w:t>帧</w:t>
      </w:r>
    </w:p>
    <w:tbl>
      <w:tblPr>
        <w:tblStyle w:val="af2"/>
        <w:tblW w:w="0" w:type="auto"/>
        <w:tblInd w:w="108" w:type="dxa"/>
        <w:shd w:val="clear" w:color="auto" w:fill="FFFF00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992"/>
        <w:gridCol w:w="992"/>
        <w:gridCol w:w="1418"/>
        <w:gridCol w:w="1559"/>
        <w:gridCol w:w="992"/>
        <w:gridCol w:w="1099"/>
      </w:tblGrid>
      <w:tr w:rsidR="00B04E21" w:rsidTr="002132DA">
        <w:tc>
          <w:tcPr>
            <w:tcW w:w="1134" w:type="dxa"/>
            <w:shd w:val="clear" w:color="auto" w:fill="FFFFFF" w:themeFill="background1"/>
          </w:tcPr>
          <w:p w:rsidR="00B04E21" w:rsidRPr="008E1F28" w:rsidRDefault="00B04E21" w:rsidP="00855047">
            <w:pPr>
              <w:rPr>
                <w:szCs w:val="21"/>
                <w:highlight w:val="yellow"/>
              </w:rPr>
            </w:pPr>
            <w:r w:rsidRPr="008E1F28">
              <w:rPr>
                <w:rFonts w:hint="eastAsia"/>
                <w:szCs w:val="21"/>
              </w:rPr>
              <w:t xml:space="preserve">Additional </w:t>
            </w:r>
            <w:r w:rsidRPr="008E1F28">
              <w:rPr>
                <w:rFonts w:hint="eastAsia"/>
                <w:szCs w:val="21"/>
              </w:rPr>
              <w:lastRenderedPageBreak/>
              <w:t>Info.</w:t>
            </w:r>
          </w:p>
        </w:tc>
        <w:tc>
          <w:tcPr>
            <w:tcW w:w="993" w:type="dxa"/>
            <w:shd w:val="clear" w:color="auto" w:fill="FFFF00"/>
          </w:tcPr>
          <w:p w:rsidR="00B04E21" w:rsidRPr="0025182E" w:rsidRDefault="00B04E21" w:rsidP="00855047">
            <w:pPr>
              <w:rPr>
                <w:highlight w:val="yellow"/>
              </w:rPr>
            </w:pPr>
            <w:r w:rsidRPr="0025182E">
              <w:rPr>
                <w:rFonts w:hint="eastAsia"/>
                <w:highlight w:val="yellow"/>
              </w:rPr>
              <w:lastRenderedPageBreak/>
              <w:t xml:space="preserve">Frame </w:t>
            </w:r>
            <w:r w:rsidRPr="0025182E">
              <w:rPr>
                <w:highlight w:val="yellow"/>
              </w:rPr>
              <w:lastRenderedPageBreak/>
              <w:t>Heade</w:t>
            </w:r>
            <w:r w:rsidRPr="0025182E">
              <w:rPr>
                <w:rFonts w:hint="eastAsia"/>
                <w:highlight w:val="yellow"/>
              </w:rPr>
              <w:t>r</w:t>
            </w:r>
          </w:p>
        </w:tc>
        <w:tc>
          <w:tcPr>
            <w:tcW w:w="992" w:type="dxa"/>
            <w:shd w:val="clear" w:color="auto" w:fill="FFFF00"/>
          </w:tcPr>
          <w:p w:rsidR="00B04E21" w:rsidRPr="008A4990" w:rsidRDefault="002132DA" w:rsidP="002132DA">
            <w:pPr>
              <w:rPr>
                <w:highlight w:val="yellow"/>
              </w:rPr>
            </w:pPr>
            <w:r w:rsidRPr="0025182E">
              <w:rPr>
                <w:rFonts w:hint="eastAsia"/>
                <w:highlight w:val="yellow"/>
              </w:rPr>
              <w:lastRenderedPageBreak/>
              <w:t xml:space="preserve">Safety </w:t>
            </w:r>
            <w:r w:rsidRPr="0025182E">
              <w:rPr>
                <w:rFonts w:hint="eastAsia"/>
                <w:highlight w:val="yellow"/>
              </w:rPr>
              <w:lastRenderedPageBreak/>
              <w:t>Data</w:t>
            </w:r>
            <w:r w:rsidRPr="008A4990">
              <w:rPr>
                <w:rFonts w:hint="eastAsia"/>
                <w:highlight w:val="yellow"/>
              </w:rPr>
              <w:t xml:space="preserve"> </w:t>
            </w:r>
          </w:p>
        </w:tc>
        <w:tc>
          <w:tcPr>
            <w:tcW w:w="992" w:type="dxa"/>
            <w:shd w:val="clear" w:color="auto" w:fill="FFFF00"/>
          </w:tcPr>
          <w:p w:rsidR="00B04E21" w:rsidRPr="0025182E" w:rsidRDefault="002132DA" w:rsidP="00855047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lastRenderedPageBreak/>
              <w:t>CRC-32</w:t>
            </w:r>
          </w:p>
        </w:tc>
        <w:tc>
          <w:tcPr>
            <w:tcW w:w="1418" w:type="dxa"/>
            <w:shd w:val="clear" w:color="auto" w:fill="FFFF00"/>
          </w:tcPr>
          <w:p w:rsidR="00B04E21" w:rsidRPr="008A4990" w:rsidRDefault="002132DA" w:rsidP="00855047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t xml:space="preserve">Frame </w:t>
            </w:r>
            <w:r w:rsidRPr="008A4990">
              <w:rPr>
                <w:highlight w:val="yellow"/>
              </w:rPr>
              <w:t>Heade</w:t>
            </w:r>
            <w:r w:rsidRPr="008A4990">
              <w:rPr>
                <w:rFonts w:hint="eastAsia"/>
                <w:highlight w:val="yellow"/>
              </w:rPr>
              <w:t xml:space="preserve">r </w:t>
            </w:r>
            <w:r w:rsidRPr="008A4990">
              <w:rPr>
                <w:rFonts w:hint="eastAsia"/>
                <w:highlight w:val="yellow"/>
              </w:rPr>
              <w:lastRenderedPageBreak/>
              <w:t>Reverse</w:t>
            </w:r>
          </w:p>
        </w:tc>
        <w:tc>
          <w:tcPr>
            <w:tcW w:w="1559" w:type="dxa"/>
            <w:shd w:val="clear" w:color="auto" w:fill="FFFF00"/>
          </w:tcPr>
          <w:p w:rsidR="00B04E21" w:rsidRPr="008A4990" w:rsidRDefault="002132DA" w:rsidP="009B4DD9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lastRenderedPageBreak/>
              <w:t xml:space="preserve">Safety Data </w:t>
            </w:r>
            <w:r w:rsidRPr="008A4990">
              <w:rPr>
                <w:rFonts w:hint="eastAsia"/>
                <w:highlight w:val="yellow"/>
              </w:rPr>
              <w:lastRenderedPageBreak/>
              <w:t>Reverse</w:t>
            </w:r>
          </w:p>
        </w:tc>
        <w:tc>
          <w:tcPr>
            <w:tcW w:w="992" w:type="dxa"/>
            <w:shd w:val="clear" w:color="auto" w:fill="FFFF00"/>
          </w:tcPr>
          <w:p w:rsidR="00B04E21" w:rsidRPr="008A4990" w:rsidRDefault="00B04E21" w:rsidP="009B4DD9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lastRenderedPageBreak/>
              <w:t>CRC-32-</w:t>
            </w:r>
            <w:r w:rsidRPr="008A4990">
              <w:rPr>
                <w:rFonts w:hint="eastAsia"/>
                <w:highlight w:val="yellow"/>
              </w:rPr>
              <w:lastRenderedPageBreak/>
              <w:t>Reverse</w:t>
            </w:r>
          </w:p>
        </w:tc>
        <w:tc>
          <w:tcPr>
            <w:tcW w:w="1099" w:type="dxa"/>
            <w:shd w:val="clear" w:color="auto" w:fill="FFFFFF" w:themeFill="background1"/>
          </w:tcPr>
          <w:p w:rsidR="00B04E21" w:rsidRPr="008D0231" w:rsidRDefault="00B04E21" w:rsidP="009B4DD9">
            <w:pPr>
              <w:rPr>
                <w:szCs w:val="21"/>
              </w:rPr>
            </w:pPr>
            <w:r w:rsidRPr="008D0231">
              <w:rPr>
                <w:rFonts w:hint="eastAsia"/>
                <w:szCs w:val="21"/>
              </w:rPr>
              <w:lastRenderedPageBreak/>
              <w:t>FCS</w:t>
            </w:r>
          </w:p>
        </w:tc>
      </w:tr>
      <w:tr w:rsidR="00B04E21" w:rsidTr="002132DA">
        <w:tc>
          <w:tcPr>
            <w:tcW w:w="1134" w:type="dxa"/>
            <w:shd w:val="clear" w:color="auto" w:fill="FFFFFF" w:themeFill="background1"/>
          </w:tcPr>
          <w:p w:rsidR="00B04E21" w:rsidRPr="001F1D8E" w:rsidRDefault="001327D9" w:rsidP="00D809AA">
            <w:pPr>
              <w:rPr>
                <w:szCs w:val="21"/>
                <w:highlight w:val="yellow"/>
              </w:rPr>
            </w:pPr>
            <w:r w:rsidRPr="001F1D8E">
              <w:rPr>
                <w:rFonts w:hint="eastAsia"/>
                <w:szCs w:val="21"/>
              </w:rPr>
              <w:lastRenderedPageBreak/>
              <w:t>20</w:t>
            </w:r>
            <w:r w:rsidR="00B04E21" w:rsidRPr="001F1D8E">
              <w:rPr>
                <w:rFonts w:hint="eastAsia"/>
                <w:szCs w:val="21"/>
              </w:rPr>
              <w:t xml:space="preserve"> bytes</w:t>
            </w:r>
          </w:p>
        </w:tc>
        <w:tc>
          <w:tcPr>
            <w:tcW w:w="993" w:type="dxa"/>
            <w:shd w:val="clear" w:color="auto" w:fill="FFFF00"/>
          </w:tcPr>
          <w:p w:rsidR="00B04E21" w:rsidRPr="0025182E" w:rsidRDefault="00B04E21" w:rsidP="00855047">
            <w:pPr>
              <w:rPr>
                <w:highlight w:val="yellow"/>
              </w:rPr>
            </w:pPr>
            <w:r w:rsidRPr="0025182E">
              <w:rPr>
                <w:rFonts w:hint="eastAsia"/>
                <w:highlight w:val="yellow"/>
              </w:rPr>
              <w:t>8 bytes</w:t>
            </w:r>
          </w:p>
        </w:tc>
        <w:tc>
          <w:tcPr>
            <w:tcW w:w="992" w:type="dxa"/>
            <w:shd w:val="clear" w:color="auto" w:fill="FFFF00"/>
          </w:tcPr>
          <w:p w:rsidR="00B04E21" w:rsidRPr="008A4990" w:rsidRDefault="002132DA" w:rsidP="002132DA">
            <w:pPr>
              <w:rPr>
                <w:highlight w:val="yellow"/>
              </w:rPr>
            </w:pPr>
            <w:r w:rsidRPr="0025182E">
              <w:rPr>
                <w:rFonts w:hint="eastAsia"/>
                <w:highlight w:val="yellow"/>
              </w:rPr>
              <w:t>variable</w:t>
            </w:r>
          </w:p>
        </w:tc>
        <w:tc>
          <w:tcPr>
            <w:tcW w:w="992" w:type="dxa"/>
            <w:shd w:val="clear" w:color="auto" w:fill="FFFF00"/>
          </w:tcPr>
          <w:p w:rsidR="00B04E21" w:rsidRPr="0025182E" w:rsidRDefault="002132DA" w:rsidP="00855047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t>4 bytes</w:t>
            </w:r>
          </w:p>
        </w:tc>
        <w:tc>
          <w:tcPr>
            <w:tcW w:w="1418" w:type="dxa"/>
            <w:shd w:val="clear" w:color="auto" w:fill="FFFF00"/>
          </w:tcPr>
          <w:p w:rsidR="00B04E21" w:rsidRPr="008A4990" w:rsidRDefault="002132DA" w:rsidP="00855047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t>8 bytes</w:t>
            </w:r>
          </w:p>
        </w:tc>
        <w:tc>
          <w:tcPr>
            <w:tcW w:w="1559" w:type="dxa"/>
            <w:shd w:val="clear" w:color="auto" w:fill="FFFF00"/>
          </w:tcPr>
          <w:p w:rsidR="00B04E21" w:rsidRPr="008A4990" w:rsidRDefault="002132DA" w:rsidP="009B4DD9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t>variable</w:t>
            </w:r>
          </w:p>
        </w:tc>
        <w:tc>
          <w:tcPr>
            <w:tcW w:w="992" w:type="dxa"/>
            <w:shd w:val="clear" w:color="auto" w:fill="FFFF00"/>
          </w:tcPr>
          <w:p w:rsidR="00B04E21" w:rsidRPr="008A4990" w:rsidRDefault="00B04E21" w:rsidP="009B4DD9">
            <w:pPr>
              <w:rPr>
                <w:highlight w:val="yellow"/>
              </w:rPr>
            </w:pPr>
            <w:r w:rsidRPr="008A4990">
              <w:rPr>
                <w:rFonts w:hint="eastAsia"/>
                <w:highlight w:val="yellow"/>
              </w:rPr>
              <w:t>4 bytes</w:t>
            </w:r>
          </w:p>
        </w:tc>
        <w:tc>
          <w:tcPr>
            <w:tcW w:w="1099" w:type="dxa"/>
            <w:shd w:val="clear" w:color="auto" w:fill="FFFFFF" w:themeFill="background1"/>
          </w:tcPr>
          <w:p w:rsidR="00B04E21" w:rsidRPr="008D0231" w:rsidRDefault="00B04E21" w:rsidP="009B4DD9">
            <w:pPr>
              <w:rPr>
                <w:szCs w:val="21"/>
              </w:rPr>
            </w:pPr>
            <w:r w:rsidRPr="008D0231">
              <w:rPr>
                <w:rFonts w:hint="eastAsia"/>
                <w:szCs w:val="21"/>
              </w:rPr>
              <w:t>4 bytes</w:t>
            </w:r>
          </w:p>
        </w:tc>
      </w:tr>
    </w:tbl>
    <w:p w:rsidR="00064F3E" w:rsidRDefault="00805774" w:rsidP="0000373B">
      <w:pPr>
        <w:spacing w:beforeLines="50" w:before="156"/>
      </w:pPr>
      <w:r>
        <w:rPr>
          <w:rFonts w:hint="eastAsia"/>
        </w:rPr>
        <w:t>说明：</w:t>
      </w:r>
      <w:r w:rsidR="007736E5">
        <w:rPr>
          <w:rFonts w:hint="eastAsia"/>
        </w:rPr>
        <w:t>数据采用</w:t>
      </w:r>
      <w:r w:rsidR="007736E5" w:rsidRPr="00AC0E66">
        <w:rPr>
          <w:rFonts w:hint="eastAsia"/>
        </w:rPr>
        <w:t>大</w:t>
      </w:r>
      <w:r w:rsidR="007736E5">
        <w:rPr>
          <w:rFonts w:hint="eastAsia"/>
        </w:rPr>
        <w:t>字节序传输，即</w:t>
      </w:r>
      <w:r w:rsidR="007736E5" w:rsidRPr="00AC0E66">
        <w:rPr>
          <w:rFonts w:hint="eastAsia"/>
        </w:rPr>
        <w:t>高字节在前，低字节在后</w:t>
      </w:r>
      <w:r w:rsidR="00F72BEE">
        <w:rPr>
          <w:rFonts w:hint="eastAsia"/>
        </w:rPr>
        <w:t>。</w:t>
      </w:r>
    </w:p>
    <w:p w:rsidR="00F9034F" w:rsidRDefault="00F9034F" w:rsidP="00EF1AB6">
      <w:pPr>
        <w:rPr>
          <w:sz w:val="18"/>
          <w:szCs w:val="18"/>
        </w:rPr>
      </w:pPr>
    </w:p>
    <w:p w:rsidR="00EF1AB6" w:rsidRPr="007C5A2B" w:rsidRDefault="00EF1AB6" w:rsidP="00EF1AB6">
      <w:pPr>
        <w:rPr>
          <w:sz w:val="18"/>
          <w:szCs w:val="18"/>
        </w:rPr>
      </w:pPr>
      <w:r w:rsidRPr="007C5A2B">
        <w:rPr>
          <w:rFonts w:hint="eastAsia"/>
          <w:sz w:val="18"/>
          <w:szCs w:val="18"/>
        </w:rPr>
        <w:t>表</w:t>
      </w:r>
      <w:r w:rsidR="00F9034F" w:rsidRPr="007C5A2B">
        <w:rPr>
          <w:rFonts w:hint="eastAsia"/>
          <w:sz w:val="18"/>
          <w:szCs w:val="18"/>
        </w:rPr>
        <w:t>2-4</w:t>
      </w:r>
      <w:r w:rsidRPr="007C5A2B">
        <w:rPr>
          <w:rFonts w:hint="eastAsia"/>
          <w:sz w:val="18"/>
          <w:szCs w:val="18"/>
        </w:rPr>
        <w:t xml:space="preserve"> Additional Info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417"/>
        <w:gridCol w:w="992"/>
        <w:gridCol w:w="5103"/>
      </w:tblGrid>
      <w:tr w:rsidR="00EF1AB6" w:rsidRPr="007C5A2B" w:rsidTr="00026BA8">
        <w:tc>
          <w:tcPr>
            <w:tcW w:w="1560" w:type="dxa"/>
          </w:tcPr>
          <w:p w:rsidR="00EF1AB6" w:rsidRPr="007C5A2B" w:rsidRDefault="00EF1AB6" w:rsidP="00855047"/>
        </w:tc>
        <w:tc>
          <w:tcPr>
            <w:tcW w:w="1417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Data Type</w:t>
            </w:r>
          </w:p>
        </w:tc>
        <w:tc>
          <w:tcPr>
            <w:tcW w:w="992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Length</w:t>
            </w:r>
          </w:p>
        </w:tc>
        <w:tc>
          <w:tcPr>
            <w:tcW w:w="5103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Desc</w:t>
            </w:r>
          </w:p>
        </w:tc>
      </w:tr>
      <w:tr w:rsidR="004C4571" w:rsidRPr="007C5A2B" w:rsidTr="00026BA8">
        <w:tc>
          <w:tcPr>
            <w:tcW w:w="1560" w:type="dxa"/>
          </w:tcPr>
          <w:p w:rsidR="004C4571" w:rsidRPr="00AC0E66" w:rsidRDefault="000454B2" w:rsidP="00855047">
            <w:r w:rsidRPr="00AC0E66">
              <w:rPr>
                <w:rFonts w:hint="eastAsia"/>
              </w:rPr>
              <w:t>Src</w:t>
            </w:r>
            <w:r w:rsidR="004C4571" w:rsidRPr="00AC0E66">
              <w:rPr>
                <w:rFonts w:hint="eastAsia"/>
              </w:rPr>
              <w:t>CM</w:t>
            </w:r>
            <w:r w:rsidR="00DC6E24" w:rsidRPr="00AC0E66">
              <w:rPr>
                <w:rFonts w:hint="eastAsia"/>
              </w:rPr>
              <w:t>Slot</w:t>
            </w:r>
            <w:r w:rsidR="004C4571" w:rsidRPr="00AC0E66"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4C4571" w:rsidRPr="00EF78E9" w:rsidRDefault="004C4571" w:rsidP="00F470F1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4C4571" w:rsidRPr="00EF78E9" w:rsidRDefault="004C4571" w:rsidP="00F470F1">
            <w:r w:rsidRPr="00EF78E9">
              <w:t>1 byte</w:t>
            </w:r>
          </w:p>
        </w:tc>
        <w:tc>
          <w:tcPr>
            <w:tcW w:w="5103" w:type="dxa"/>
          </w:tcPr>
          <w:p w:rsidR="004C4571" w:rsidRPr="00EF78E9" w:rsidRDefault="00376FF3" w:rsidP="00376FF3">
            <w:r w:rsidRPr="00EF78E9">
              <w:rPr>
                <w:rFonts w:hint="eastAsia"/>
              </w:rPr>
              <w:t>源控制站</w:t>
            </w:r>
            <w:r w:rsidRPr="00EF78E9">
              <w:rPr>
                <w:rFonts w:hint="eastAsia"/>
              </w:rPr>
              <w:t>CM</w:t>
            </w:r>
            <w:r w:rsidRPr="00EF78E9">
              <w:rPr>
                <w:rFonts w:hint="eastAsia"/>
              </w:rPr>
              <w:t>模块的</w:t>
            </w:r>
            <w:r w:rsidR="00DC6E24" w:rsidRPr="00AC0E66">
              <w:rPr>
                <w:rFonts w:hint="eastAsia"/>
              </w:rPr>
              <w:t>槽位号</w:t>
            </w:r>
          </w:p>
        </w:tc>
      </w:tr>
      <w:tr w:rsidR="004C4571" w:rsidRPr="007C5A2B" w:rsidTr="00026BA8">
        <w:tc>
          <w:tcPr>
            <w:tcW w:w="1560" w:type="dxa"/>
          </w:tcPr>
          <w:p w:rsidR="004C4571" w:rsidRPr="00EF78E9" w:rsidRDefault="000454B2" w:rsidP="00855047">
            <w:r w:rsidRPr="00EF78E9">
              <w:rPr>
                <w:rFonts w:hint="eastAsia"/>
              </w:rPr>
              <w:t>Src</w:t>
            </w:r>
            <w:r w:rsidR="004C4571" w:rsidRPr="00EF78E9">
              <w:rPr>
                <w:rFonts w:hint="eastAsia"/>
              </w:rPr>
              <w:t>NETID</w:t>
            </w:r>
          </w:p>
        </w:tc>
        <w:tc>
          <w:tcPr>
            <w:tcW w:w="1417" w:type="dxa"/>
          </w:tcPr>
          <w:p w:rsidR="004C4571" w:rsidRPr="00EF78E9" w:rsidRDefault="004C4571" w:rsidP="00F470F1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4C4571" w:rsidRPr="00EF78E9" w:rsidRDefault="004C4571" w:rsidP="00F470F1">
            <w:r w:rsidRPr="00EF78E9">
              <w:t>1 byte</w:t>
            </w:r>
          </w:p>
        </w:tc>
        <w:tc>
          <w:tcPr>
            <w:tcW w:w="5103" w:type="dxa"/>
          </w:tcPr>
          <w:p w:rsidR="005F1A5D" w:rsidRPr="00EF78E9" w:rsidRDefault="00376FF3" w:rsidP="00376FF3">
            <w:r w:rsidRPr="00EF78E9">
              <w:rPr>
                <w:rFonts w:hint="eastAsia"/>
              </w:rPr>
              <w:t>源控制站</w:t>
            </w:r>
            <w:r w:rsidRPr="00EF78E9">
              <w:rPr>
                <w:rFonts w:hint="eastAsia"/>
              </w:rPr>
              <w:t>CM</w:t>
            </w:r>
            <w:r w:rsidRPr="00EF78E9">
              <w:rPr>
                <w:rFonts w:hint="eastAsia"/>
              </w:rPr>
              <w:t>模块的网口编号：</w:t>
            </w:r>
          </w:p>
          <w:p w:rsidR="004C4571" w:rsidRPr="00EF78E9" w:rsidRDefault="00376FF3" w:rsidP="005F1A5D">
            <w:r w:rsidRPr="00EF78E9">
              <w:rPr>
                <w:rFonts w:hint="eastAsia"/>
              </w:rPr>
              <w:t>NET1-0</w:t>
            </w:r>
            <w:r w:rsidRPr="00EF78E9">
              <w:rPr>
                <w:rFonts w:hint="eastAsia"/>
              </w:rPr>
              <w:t>；</w:t>
            </w:r>
            <w:r w:rsidRPr="00EF78E9">
              <w:rPr>
                <w:rFonts w:hint="eastAsia"/>
              </w:rPr>
              <w:t>NET2-1</w:t>
            </w:r>
            <w:r w:rsidR="005F1A5D" w:rsidRPr="00EF78E9">
              <w:rPr>
                <w:rFonts w:hint="eastAsia"/>
              </w:rPr>
              <w:t>；</w:t>
            </w:r>
            <w:r w:rsidR="005F1A5D" w:rsidRPr="00EF78E9">
              <w:rPr>
                <w:rFonts w:hint="eastAsia"/>
              </w:rPr>
              <w:t>All NET -2</w:t>
            </w:r>
          </w:p>
        </w:tc>
      </w:tr>
      <w:tr w:rsidR="004C4571" w:rsidRPr="007C5A2B" w:rsidTr="00026BA8">
        <w:tc>
          <w:tcPr>
            <w:tcW w:w="1560" w:type="dxa"/>
          </w:tcPr>
          <w:p w:rsidR="004C4571" w:rsidRPr="0063731E" w:rsidRDefault="004C4571" w:rsidP="00855047">
            <w:r w:rsidRPr="0063731E">
              <w:rPr>
                <w:rFonts w:hint="eastAsia"/>
              </w:rPr>
              <w:t>Timeout Flag</w:t>
            </w:r>
          </w:p>
        </w:tc>
        <w:tc>
          <w:tcPr>
            <w:tcW w:w="1417" w:type="dxa"/>
          </w:tcPr>
          <w:p w:rsidR="004C4571" w:rsidRPr="0063731E" w:rsidRDefault="004C4571" w:rsidP="00F470F1">
            <w:r w:rsidRPr="0063731E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4C4571" w:rsidRPr="0063731E" w:rsidRDefault="004C4571" w:rsidP="00F470F1">
            <w:r w:rsidRPr="0063731E">
              <w:t>1 byte</w:t>
            </w:r>
          </w:p>
        </w:tc>
        <w:tc>
          <w:tcPr>
            <w:tcW w:w="5103" w:type="dxa"/>
          </w:tcPr>
          <w:p w:rsidR="004C4571" w:rsidRPr="0063731E" w:rsidRDefault="009C17C9" w:rsidP="00855047">
            <w:r w:rsidRPr="0063731E">
              <w:rPr>
                <w:rFonts w:hint="eastAsia"/>
              </w:rPr>
              <w:t>应答</w:t>
            </w:r>
            <w:r w:rsidR="000454B2" w:rsidRPr="0063731E">
              <w:rPr>
                <w:rFonts w:hint="eastAsia"/>
              </w:rPr>
              <w:t>超时标志位：</w:t>
            </w:r>
            <w:r w:rsidR="000454B2" w:rsidRPr="0063731E">
              <w:rPr>
                <w:rFonts w:hint="eastAsia"/>
              </w:rPr>
              <w:t>0-</w:t>
            </w:r>
            <w:r w:rsidR="000454B2" w:rsidRPr="0063731E">
              <w:rPr>
                <w:rFonts w:hint="eastAsia"/>
              </w:rPr>
              <w:t>未超时；</w:t>
            </w:r>
            <w:r w:rsidR="000454B2" w:rsidRPr="0063731E">
              <w:rPr>
                <w:rFonts w:hint="eastAsia"/>
              </w:rPr>
              <w:t>1-</w:t>
            </w:r>
            <w:r w:rsidR="000454B2" w:rsidRPr="0063731E">
              <w:rPr>
                <w:rFonts w:hint="eastAsia"/>
              </w:rPr>
              <w:t>超时</w:t>
            </w:r>
          </w:p>
        </w:tc>
      </w:tr>
      <w:tr w:rsidR="007518B9" w:rsidRPr="007C5A2B" w:rsidTr="00026BA8">
        <w:tc>
          <w:tcPr>
            <w:tcW w:w="1560" w:type="dxa"/>
          </w:tcPr>
          <w:p w:rsidR="007518B9" w:rsidRPr="00A21559" w:rsidRDefault="00A21559" w:rsidP="00F470F1">
            <w:pPr>
              <w:rPr>
                <w:color w:val="7030A0"/>
              </w:rPr>
            </w:pPr>
            <w:r>
              <w:rPr>
                <w:rFonts w:hint="eastAsia"/>
                <w:color w:val="7030A0"/>
              </w:rPr>
              <w:t>Link1 NetID</w:t>
            </w:r>
          </w:p>
        </w:tc>
        <w:tc>
          <w:tcPr>
            <w:tcW w:w="1417" w:type="dxa"/>
          </w:tcPr>
          <w:p w:rsidR="007518B9" w:rsidRPr="00A21559" w:rsidRDefault="007518B9" w:rsidP="00F470F1">
            <w:pPr>
              <w:rPr>
                <w:color w:val="7030A0"/>
              </w:rPr>
            </w:pPr>
            <w:r w:rsidRPr="00A21559">
              <w:rPr>
                <w:rFonts w:hint="eastAsia"/>
                <w:color w:val="7030A0"/>
              </w:rPr>
              <w:t>unsigned char</w:t>
            </w:r>
          </w:p>
        </w:tc>
        <w:tc>
          <w:tcPr>
            <w:tcW w:w="992" w:type="dxa"/>
          </w:tcPr>
          <w:p w:rsidR="007518B9" w:rsidRPr="00A21559" w:rsidRDefault="007518B9" w:rsidP="00F470F1">
            <w:pPr>
              <w:rPr>
                <w:color w:val="7030A0"/>
              </w:rPr>
            </w:pPr>
            <w:r w:rsidRPr="00A21559">
              <w:rPr>
                <w:rFonts w:hint="eastAsia"/>
                <w:color w:val="7030A0"/>
              </w:rPr>
              <w:t>1</w:t>
            </w:r>
            <w:r w:rsidRPr="00A21559">
              <w:rPr>
                <w:color w:val="7030A0"/>
              </w:rPr>
              <w:t xml:space="preserve"> byte</w:t>
            </w:r>
          </w:p>
        </w:tc>
        <w:tc>
          <w:tcPr>
            <w:tcW w:w="5103" w:type="dxa"/>
          </w:tcPr>
          <w:p w:rsidR="00612A05" w:rsidRDefault="00A21559" w:rsidP="00F470F1">
            <w:pPr>
              <w:rPr>
                <w:color w:val="7030A0"/>
              </w:rPr>
            </w:pPr>
            <w:r>
              <w:rPr>
                <w:rFonts w:hint="eastAsia"/>
                <w:color w:val="7030A0"/>
              </w:rPr>
              <w:t>链路</w:t>
            </w:r>
            <w:r>
              <w:rPr>
                <w:rFonts w:hint="eastAsia"/>
                <w:color w:val="7030A0"/>
              </w:rPr>
              <w:t>1</w:t>
            </w:r>
            <w:r>
              <w:rPr>
                <w:rFonts w:hint="eastAsia"/>
                <w:color w:val="7030A0"/>
              </w:rPr>
              <w:t>的网口</w:t>
            </w:r>
            <w:r>
              <w:rPr>
                <w:rFonts w:hint="eastAsia"/>
                <w:color w:val="7030A0"/>
              </w:rPr>
              <w:t>ID: 0-Net1</w:t>
            </w:r>
            <w:r>
              <w:rPr>
                <w:rFonts w:hint="eastAsia"/>
                <w:color w:val="7030A0"/>
              </w:rPr>
              <w:t>；</w:t>
            </w:r>
            <w:r>
              <w:rPr>
                <w:rFonts w:hint="eastAsia"/>
                <w:color w:val="7030A0"/>
              </w:rPr>
              <w:t>1-Net2</w:t>
            </w:r>
          </w:p>
          <w:p w:rsidR="007518B9" w:rsidRPr="00A21559" w:rsidRDefault="00612A05" w:rsidP="00F470F1">
            <w:pPr>
              <w:rPr>
                <w:color w:val="7030A0"/>
              </w:rPr>
            </w:pPr>
            <w:r>
              <w:rPr>
                <w:rFonts w:hint="eastAsia"/>
                <w:color w:val="7030A0"/>
              </w:rPr>
              <w:t>注：只同</w:t>
            </w:r>
            <w:r>
              <w:rPr>
                <w:rFonts w:hint="eastAsia"/>
                <w:color w:val="7030A0"/>
              </w:rPr>
              <w:t>CM</w:t>
            </w:r>
            <w:r>
              <w:rPr>
                <w:rFonts w:hint="eastAsia"/>
                <w:color w:val="7030A0"/>
              </w:rPr>
              <w:t>双网口冗余有效</w:t>
            </w:r>
          </w:p>
        </w:tc>
      </w:tr>
      <w:tr w:rsidR="004C4571" w:rsidRPr="007C5A2B" w:rsidTr="00026BA8">
        <w:tc>
          <w:tcPr>
            <w:tcW w:w="1560" w:type="dxa"/>
          </w:tcPr>
          <w:p w:rsidR="004C4571" w:rsidRPr="0063731E" w:rsidRDefault="004C4571" w:rsidP="00855047">
            <w:r w:rsidRPr="0063731E">
              <w:rPr>
                <w:rFonts w:hint="eastAsia"/>
              </w:rPr>
              <w:t>DstIP</w:t>
            </w:r>
            <w:r w:rsidR="00026BA8" w:rsidRPr="0063731E">
              <w:rPr>
                <w:rFonts w:hint="eastAsia"/>
              </w:rPr>
              <w:t>1</w:t>
            </w:r>
            <w:r w:rsidRPr="0063731E">
              <w:rPr>
                <w:rFonts w:hint="eastAsia"/>
              </w:rPr>
              <w:t xml:space="preserve"> Address</w:t>
            </w:r>
          </w:p>
        </w:tc>
        <w:tc>
          <w:tcPr>
            <w:tcW w:w="1417" w:type="dxa"/>
          </w:tcPr>
          <w:p w:rsidR="004C4571" w:rsidRPr="0063731E" w:rsidRDefault="004C4571" w:rsidP="00F470F1">
            <w:r w:rsidRPr="0063731E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4C4571" w:rsidRPr="0063731E" w:rsidRDefault="004C4571" w:rsidP="00F470F1">
            <w:r w:rsidRPr="0063731E">
              <w:rPr>
                <w:rFonts w:hint="eastAsia"/>
              </w:rPr>
              <w:t>4</w:t>
            </w:r>
            <w:r w:rsidRPr="0063731E">
              <w:t xml:space="preserve"> byte</w:t>
            </w:r>
            <w:r w:rsidRPr="0063731E"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4C4571" w:rsidRPr="0063731E" w:rsidRDefault="007518B9" w:rsidP="00E677C0">
            <w:r w:rsidRPr="0063731E">
              <w:rPr>
                <w:rFonts w:hint="eastAsia"/>
              </w:rPr>
              <w:t>目的控制站的</w:t>
            </w:r>
            <w:r w:rsidRPr="0063731E">
              <w:rPr>
                <w:rFonts w:hint="eastAsia"/>
              </w:rPr>
              <w:t>IP</w:t>
            </w:r>
            <w:r w:rsidR="00026BA8" w:rsidRPr="0063731E">
              <w:rPr>
                <w:rFonts w:hint="eastAsia"/>
              </w:rPr>
              <w:t>1</w:t>
            </w:r>
            <w:r w:rsidRPr="0063731E">
              <w:rPr>
                <w:rFonts w:hint="eastAsia"/>
              </w:rPr>
              <w:t>地址</w:t>
            </w:r>
          </w:p>
        </w:tc>
      </w:tr>
      <w:tr w:rsidR="00026BA8" w:rsidRPr="007C5A2B" w:rsidTr="00026BA8">
        <w:tc>
          <w:tcPr>
            <w:tcW w:w="1560" w:type="dxa"/>
          </w:tcPr>
          <w:p w:rsidR="00026BA8" w:rsidRPr="0063731E" w:rsidRDefault="00026BA8" w:rsidP="00026BA8">
            <w:r w:rsidRPr="0063731E">
              <w:rPr>
                <w:rFonts w:hint="eastAsia"/>
              </w:rPr>
              <w:t>DstIP2 Address</w:t>
            </w:r>
          </w:p>
        </w:tc>
        <w:tc>
          <w:tcPr>
            <w:tcW w:w="1417" w:type="dxa"/>
          </w:tcPr>
          <w:p w:rsidR="00026BA8" w:rsidRPr="0063731E" w:rsidRDefault="00026BA8" w:rsidP="009C4A28">
            <w:r w:rsidRPr="0063731E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026BA8" w:rsidRPr="0063731E" w:rsidRDefault="00026BA8" w:rsidP="009C4A28">
            <w:r w:rsidRPr="0063731E">
              <w:rPr>
                <w:rFonts w:hint="eastAsia"/>
              </w:rPr>
              <w:t>4</w:t>
            </w:r>
            <w:r w:rsidRPr="0063731E">
              <w:t xml:space="preserve"> byte</w:t>
            </w:r>
            <w:r w:rsidRPr="0063731E"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026BA8" w:rsidRPr="0063731E" w:rsidRDefault="00026BA8" w:rsidP="00026BA8">
            <w:r w:rsidRPr="0063731E">
              <w:rPr>
                <w:rFonts w:hint="eastAsia"/>
              </w:rPr>
              <w:t>目的控制站的</w:t>
            </w:r>
            <w:r w:rsidRPr="0063731E">
              <w:rPr>
                <w:rFonts w:hint="eastAsia"/>
              </w:rPr>
              <w:t>IP2</w:t>
            </w:r>
            <w:r w:rsidRPr="0063731E">
              <w:rPr>
                <w:rFonts w:hint="eastAsia"/>
              </w:rPr>
              <w:t>地址</w:t>
            </w:r>
            <w:r w:rsidR="00A2162D" w:rsidRPr="0063731E">
              <w:rPr>
                <w:rFonts w:hint="eastAsia"/>
              </w:rPr>
              <w:t>，</w:t>
            </w:r>
            <w:r w:rsidR="00A2162D" w:rsidRPr="0063731E">
              <w:rPr>
                <w:rFonts w:hint="eastAsia"/>
              </w:rPr>
              <w:t>0</w:t>
            </w:r>
            <w:r w:rsidR="00A2162D" w:rsidRPr="0063731E">
              <w:rPr>
                <w:rFonts w:hint="eastAsia"/>
              </w:rPr>
              <w:t>代表未使</w:t>
            </w:r>
            <w:r w:rsidR="00E677C0" w:rsidRPr="0063731E">
              <w:rPr>
                <w:rFonts w:hint="eastAsia"/>
              </w:rPr>
              <w:t>用</w:t>
            </w:r>
          </w:p>
        </w:tc>
      </w:tr>
      <w:tr w:rsidR="00EF1AB6" w:rsidRPr="007C5A2B" w:rsidTr="00026BA8">
        <w:tc>
          <w:tcPr>
            <w:tcW w:w="1560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SrcStaID</w:t>
            </w:r>
          </w:p>
        </w:tc>
        <w:tc>
          <w:tcPr>
            <w:tcW w:w="1417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EF1AB6" w:rsidRPr="007C5A2B" w:rsidRDefault="00EF1AB6" w:rsidP="00855047">
            <w:r w:rsidRPr="007C5A2B">
              <w:t>1 byte</w:t>
            </w:r>
          </w:p>
        </w:tc>
        <w:tc>
          <w:tcPr>
            <w:tcW w:w="5103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源控制站</w:t>
            </w:r>
            <w:r w:rsidRPr="007C5A2B">
              <w:rPr>
                <w:rFonts w:hint="eastAsia"/>
              </w:rPr>
              <w:t>ID</w:t>
            </w:r>
            <w:r w:rsidR="0001483F">
              <w:rPr>
                <w:rFonts w:hint="eastAsia"/>
              </w:rPr>
              <w:t>：</w:t>
            </w:r>
            <w:r w:rsidR="0001483F">
              <w:rPr>
                <w:rFonts w:hint="eastAsia"/>
              </w:rPr>
              <w:t>1-64</w:t>
            </w:r>
          </w:p>
        </w:tc>
      </w:tr>
      <w:tr w:rsidR="00A532D2" w:rsidRPr="007C5A2B" w:rsidTr="00026BA8">
        <w:tc>
          <w:tcPr>
            <w:tcW w:w="1560" w:type="dxa"/>
          </w:tcPr>
          <w:p w:rsidR="00A532D2" w:rsidRPr="007C5A2B" w:rsidRDefault="00A532D2" w:rsidP="00855047">
            <w:r w:rsidRPr="007C5A2B">
              <w:rPr>
                <w:rFonts w:hint="eastAsia"/>
              </w:rPr>
              <w:t>DstStaID</w:t>
            </w:r>
          </w:p>
        </w:tc>
        <w:tc>
          <w:tcPr>
            <w:tcW w:w="1417" w:type="dxa"/>
          </w:tcPr>
          <w:p w:rsidR="00A532D2" w:rsidRPr="007C5A2B" w:rsidRDefault="00A532D2" w:rsidP="00855047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A532D2" w:rsidRPr="007C5A2B" w:rsidRDefault="00A532D2" w:rsidP="00855047">
            <w:r w:rsidRPr="007C5A2B">
              <w:t>1 byte</w:t>
            </w:r>
          </w:p>
        </w:tc>
        <w:tc>
          <w:tcPr>
            <w:tcW w:w="5103" w:type="dxa"/>
          </w:tcPr>
          <w:p w:rsidR="00A532D2" w:rsidRPr="007C5A2B" w:rsidRDefault="00A532D2" w:rsidP="00855047">
            <w:r w:rsidRPr="007C5A2B">
              <w:rPr>
                <w:rFonts w:hint="eastAsia"/>
              </w:rPr>
              <w:t>目的控制站</w:t>
            </w:r>
            <w:r w:rsidRPr="007C5A2B">
              <w:rPr>
                <w:rFonts w:hint="eastAsia"/>
              </w:rPr>
              <w:t>ID</w:t>
            </w:r>
            <w:r w:rsidR="0001483F">
              <w:rPr>
                <w:rFonts w:hint="eastAsia"/>
              </w:rPr>
              <w:t>：</w:t>
            </w:r>
            <w:r w:rsidR="0001483F">
              <w:rPr>
                <w:rFonts w:hint="eastAsia"/>
              </w:rPr>
              <w:t>1-64</w:t>
            </w:r>
          </w:p>
        </w:tc>
      </w:tr>
      <w:tr w:rsidR="00EF1AB6" w:rsidRPr="007C5A2B" w:rsidTr="00026BA8">
        <w:tc>
          <w:tcPr>
            <w:tcW w:w="1560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FrameType</w:t>
            </w:r>
          </w:p>
        </w:tc>
        <w:tc>
          <w:tcPr>
            <w:tcW w:w="1417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unsigned char</w:t>
            </w:r>
          </w:p>
        </w:tc>
        <w:tc>
          <w:tcPr>
            <w:tcW w:w="992" w:type="dxa"/>
          </w:tcPr>
          <w:p w:rsidR="00EF1AB6" w:rsidRPr="007C5A2B" w:rsidRDefault="00EF1AB6" w:rsidP="00855047">
            <w:r w:rsidRPr="007C5A2B">
              <w:t>1 byte</w:t>
            </w:r>
          </w:p>
        </w:tc>
        <w:tc>
          <w:tcPr>
            <w:tcW w:w="5103" w:type="dxa"/>
          </w:tcPr>
          <w:p w:rsidR="00EF1AB6" w:rsidRPr="007C5A2B" w:rsidRDefault="00EF1AB6" w:rsidP="00855047">
            <w:r w:rsidRPr="007C5A2B">
              <w:rPr>
                <w:rFonts w:hint="eastAsia"/>
              </w:rPr>
              <w:t>0-</w:t>
            </w:r>
            <w:r w:rsidRPr="007C5A2B">
              <w:rPr>
                <w:rFonts w:hint="eastAsia"/>
              </w:rPr>
              <w:t>请求帧；</w:t>
            </w:r>
            <w:r w:rsidRPr="007C5A2B">
              <w:rPr>
                <w:rFonts w:hint="eastAsia"/>
              </w:rPr>
              <w:t>1-</w:t>
            </w:r>
            <w:r w:rsidRPr="007C5A2B">
              <w:rPr>
                <w:rFonts w:hint="eastAsia"/>
              </w:rPr>
              <w:t>应答帧</w:t>
            </w:r>
          </w:p>
        </w:tc>
      </w:tr>
      <w:tr w:rsidR="00AC2383" w:rsidRPr="007C5A2B" w:rsidTr="00026BA8">
        <w:tc>
          <w:tcPr>
            <w:tcW w:w="1560" w:type="dxa"/>
          </w:tcPr>
          <w:p w:rsidR="00AC2383" w:rsidRPr="007164EB" w:rsidRDefault="00AC2383" w:rsidP="00AC2383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LinkID</w:t>
            </w:r>
          </w:p>
        </w:tc>
        <w:tc>
          <w:tcPr>
            <w:tcW w:w="1417" w:type="dxa"/>
          </w:tcPr>
          <w:p w:rsidR="00AC2383" w:rsidRPr="007164EB" w:rsidRDefault="00AC2383" w:rsidP="00AC2383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unsigned char</w:t>
            </w:r>
          </w:p>
        </w:tc>
        <w:tc>
          <w:tcPr>
            <w:tcW w:w="992" w:type="dxa"/>
          </w:tcPr>
          <w:p w:rsidR="00AC2383" w:rsidRPr="007164EB" w:rsidRDefault="00AC2383" w:rsidP="00AC2383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1</w:t>
            </w:r>
            <w:r w:rsidRPr="007164EB">
              <w:rPr>
                <w:color w:val="7030A0"/>
              </w:rPr>
              <w:t xml:space="preserve"> byte</w:t>
            </w:r>
          </w:p>
        </w:tc>
        <w:tc>
          <w:tcPr>
            <w:tcW w:w="5103" w:type="dxa"/>
          </w:tcPr>
          <w:p w:rsidR="00AC2383" w:rsidRPr="007164EB" w:rsidRDefault="00AC2383" w:rsidP="00AC2383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冗余链路</w:t>
            </w:r>
            <w:r w:rsidRPr="007164EB">
              <w:rPr>
                <w:rFonts w:hint="eastAsia"/>
                <w:color w:val="7030A0"/>
              </w:rPr>
              <w:t>ID: 1-</w:t>
            </w:r>
            <w:r w:rsidRPr="007164EB">
              <w:rPr>
                <w:rFonts w:hint="eastAsia"/>
                <w:color w:val="7030A0"/>
              </w:rPr>
              <w:t>链路</w:t>
            </w:r>
            <w:r w:rsidRPr="007164EB">
              <w:rPr>
                <w:rFonts w:hint="eastAsia"/>
                <w:color w:val="7030A0"/>
              </w:rPr>
              <w:t>1</w:t>
            </w:r>
            <w:r w:rsidRPr="007164EB">
              <w:rPr>
                <w:rFonts w:hint="eastAsia"/>
                <w:color w:val="7030A0"/>
              </w:rPr>
              <w:t>；</w:t>
            </w:r>
            <w:r w:rsidRPr="007164EB">
              <w:rPr>
                <w:rFonts w:hint="eastAsia"/>
                <w:color w:val="7030A0"/>
              </w:rPr>
              <w:t>2-</w:t>
            </w:r>
            <w:r w:rsidRPr="007164EB">
              <w:rPr>
                <w:rFonts w:hint="eastAsia"/>
                <w:color w:val="7030A0"/>
              </w:rPr>
              <w:t>链路</w:t>
            </w:r>
            <w:r w:rsidR="00262904">
              <w:rPr>
                <w:rFonts w:hint="eastAsia"/>
                <w:color w:val="7030A0"/>
              </w:rPr>
              <w:t>2</w:t>
            </w:r>
          </w:p>
          <w:p w:rsidR="00AC2383" w:rsidRPr="007164EB" w:rsidRDefault="00AC2383" w:rsidP="00AC2383">
            <w:pPr>
              <w:rPr>
                <w:color w:val="7030A0"/>
              </w:rPr>
            </w:pPr>
            <w:r w:rsidRPr="007164EB">
              <w:rPr>
                <w:rFonts w:hint="eastAsia"/>
                <w:color w:val="7030A0"/>
              </w:rPr>
              <w:t>注：只</w:t>
            </w:r>
            <w:r>
              <w:rPr>
                <w:rFonts w:hint="eastAsia"/>
                <w:color w:val="7030A0"/>
              </w:rPr>
              <w:t>对</w:t>
            </w:r>
            <w:r w:rsidRPr="007164EB">
              <w:rPr>
                <w:rFonts w:hint="eastAsia"/>
                <w:color w:val="7030A0"/>
              </w:rPr>
              <w:t>冗余</w:t>
            </w:r>
            <w:r>
              <w:rPr>
                <w:rFonts w:hint="eastAsia"/>
                <w:color w:val="7030A0"/>
              </w:rPr>
              <w:t>通讯</w:t>
            </w:r>
            <w:r w:rsidRPr="007164EB">
              <w:rPr>
                <w:rFonts w:hint="eastAsia"/>
                <w:color w:val="7030A0"/>
              </w:rPr>
              <w:t>有效</w:t>
            </w:r>
          </w:p>
        </w:tc>
      </w:tr>
      <w:tr w:rsidR="00D809AA" w:rsidRPr="007C5A2B" w:rsidTr="00026BA8">
        <w:tc>
          <w:tcPr>
            <w:tcW w:w="1560" w:type="dxa"/>
          </w:tcPr>
          <w:p w:rsidR="00D809AA" w:rsidRPr="001327D9" w:rsidRDefault="00D809AA" w:rsidP="009C4A28">
            <w:r w:rsidRPr="001327D9">
              <w:rPr>
                <w:rFonts w:hint="eastAsia"/>
              </w:rPr>
              <w:t>Total Length</w:t>
            </w:r>
          </w:p>
        </w:tc>
        <w:tc>
          <w:tcPr>
            <w:tcW w:w="1417" w:type="dxa"/>
          </w:tcPr>
          <w:p w:rsidR="00D809AA" w:rsidRPr="001327D9" w:rsidRDefault="00D809AA" w:rsidP="009C4A28">
            <w:r w:rsidRPr="001327D9">
              <w:rPr>
                <w:rFonts w:hint="eastAsia"/>
              </w:rPr>
              <w:t>unsigned int</w:t>
            </w:r>
          </w:p>
        </w:tc>
        <w:tc>
          <w:tcPr>
            <w:tcW w:w="992" w:type="dxa"/>
          </w:tcPr>
          <w:p w:rsidR="00D809AA" w:rsidRPr="001327D9" w:rsidRDefault="00D809AA" w:rsidP="009C4A28">
            <w:r w:rsidRPr="001327D9">
              <w:rPr>
                <w:rFonts w:hint="eastAsia"/>
              </w:rPr>
              <w:t>4</w:t>
            </w:r>
            <w:r w:rsidRPr="001327D9">
              <w:t xml:space="preserve"> byte</w:t>
            </w:r>
            <w:r w:rsidRPr="001327D9">
              <w:rPr>
                <w:rFonts w:hint="eastAsia"/>
              </w:rPr>
              <w:t>s</w:t>
            </w:r>
          </w:p>
        </w:tc>
        <w:tc>
          <w:tcPr>
            <w:tcW w:w="5103" w:type="dxa"/>
          </w:tcPr>
          <w:p w:rsidR="00D809AA" w:rsidRPr="001327D9" w:rsidRDefault="00D809AA" w:rsidP="009C4A28">
            <w:r w:rsidRPr="001327D9">
              <w:rPr>
                <w:rFonts w:hint="eastAsia"/>
              </w:rPr>
              <w:t>数据帧的总长度（字节），包括附加信息和</w:t>
            </w:r>
            <w:r w:rsidRPr="001327D9">
              <w:rPr>
                <w:rFonts w:hint="eastAsia"/>
              </w:rPr>
              <w:t>FCS</w:t>
            </w:r>
          </w:p>
        </w:tc>
      </w:tr>
    </w:tbl>
    <w:p w:rsidR="00EF1AB6" w:rsidRDefault="00EF1AB6" w:rsidP="00EF1AB6">
      <w:pPr>
        <w:pStyle w:val="4"/>
      </w:pPr>
      <w:r w:rsidRPr="0025182E">
        <w:rPr>
          <w:rFonts w:hint="eastAsia"/>
        </w:rPr>
        <w:t>2.2.1.1</w:t>
      </w:r>
      <w:r w:rsidRPr="0025182E">
        <w:rPr>
          <w:rFonts w:hint="eastAsia"/>
        </w:rPr>
        <w:t>帧头</w:t>
      </w:r>
    </w:p>
    <w:p w:rsidR="007B57E6" w:rsidRPr="00F46076" w:rsidRDefault="007B57E6" w:rsidP="007B57E6">
      <w:pPr>
        <w:rPr>
          <w:sz w:val="18"/>
          <w:szCs w:val="18"/>
        </w:rPr>
      </w:pPr>
      <w:r w:rsidRPr="00F46076">
        <w:rPr>
          <w:rFonts w:hint="eastAsia"/>
          <w:sz w:val="18"/>
          <w:szCs w:val="18"/>
        </w:rPr>
        <w:t>表</w:t>
      </w:r>
      <w:r w:rsidR="00CA2FC6">
        <w:rPr>
          <w:rFonts w:hint="eastAsia"/>
          <w:sz w:val="18"/>
          <w:szCs w:val="18"/>
        </w:rPr>
        <w:t>2-</w:t>
      </w:r>
      <w:r w:rsidR="00B66E12">
        <w:rPr>
          <w:rFonts w:hint="eastAsia"/>
          <w:sz w:val="18"/>
          <w:szCs w:val="18"/>
        </w:rPr>
        <w:t>5</w:t>
      </w:r>
      <w:r>
        <w:rPr>
          <w:rFonts w:hint="eastAsia"/>
          <w:sz w:val="18"/>
          <w:szCs w:val="18"/>
        </w:rPr>
        <w:t xml:space="preserve"> Frame Heade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559"/>
        <w:gridCol w:w="851"/>
        <w:gridCol w:w="709"/>
        <w:gridCol w:w="4110"/>
      </w:tblGrid>
      <w:tr w:rsidR="007B57E6" w:rsidTr="007736E9">
        <w:tc>
          <w:tcPr>
            <w:tcW w:w="1843" w:type="dxa"/>
          </w:tcPr>
          <w:p w:rsidR="007B57E6" w:rsidRDefault="007B57E6" w:rsidP="007736E9"/>
        </w:tc>
        <w:tc>
          <w:tcPr>
            <w:tcW w:w="1559" w:type="dxa"/>
          </w:tcPr>
          <w:p w:rsidR="007B57E6" w:rsidRDefault="007B57E6" w:rsidP="007736E9">
            <w:r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7B57E6" w:rsidRDefault="007B57E6" w:rsidP="007736E9">
            <w:r>
              <w:rPr>
                <w:rFonts w:hint="eastAsia"/>
              </w:rPr>
              <w:t>Length</w:t>
            </w:r>
          </w:p>
        </w:tc>
        <w:tc>
          <w:tcPr>
            <w:tcW w:w="709" w:type="dxa"/>
          </w:tcPr>
          <w:p w:rsidR="007B57E6" w:rsidRDefault="007B57E6" w:rsidP="007736E9">
            <w:r>
              <w:rPr>
                <w:rFonts w:hint="eastAsia"/>
              </w:rPr>
              <w:t>Value</w:t>
            </w:r>
          </w:p>
        </w:tc>
        <w:tc>
          <w:tcPr>
            <w:tcW w:w="4110" w:type="dxa"/>
          </w:tcPr>
          <w:p w:rsidR="007B57E6" w:rsidRDefault="007B57E6" w:rsidP="007736E9">
            <w:r>
              <w:rPr>
                <w:rFonts w:hint="eastAsia"/>
              </w:rPr>
              <w:t>Desc</w:t>
            </w:r>
          </w:p>
        </w:tc>
      </w:tr>
      <w:tr w:rsidR="007B57E6" w:rsidTr="007736E9">
        <w:tc>
          <w:tcPr>
            <w:tcW w:w="1843" w:type="dxa"/>
          </w:tcPr>
          <w:p w:rsidR="007B57E6" w:rsidRDefault="007B57E6" w:rsidP="007736E9">
            <w:r>
              <w:rPr>
                <w:rFonts w:hint="eastAsia"/>
              </w:rPr>
              <w:t xml:space="preserve">Sequence </w:t>
            </w:r>
            <w:r w:rsidRPr="008327C0">
              <w:t>Num</w:t>
            </w:r>
            <w:r>
              <w:rPr>
                <w:rFonts w:hint="eastAsia"/>
              </w:rPr>
              <w:t>ber</w:t>
            </w:r>
          </w:p>
        </w:tc>
        <w:tc>
          <w:tcPr>
            <w:tcW w:w="1559" w:type="dxa"/>
          </w:tcPr>
          <w:p w:rsidR="007B57E6" w:rsidRDefault="007B57E6" w:rsidP="007736E9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7B57E6" w:rsidRDefault="007B57E6" w:rsidP="007736E9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7B57E6" w:rsidRDefault="007B57E6" w:rsidP="007736E9"/>
        </w:tc>
        <w:tc>
          <w:tcPr>
            <w:tcW w:w="4110" w:type="dxa"/>
          </w:tcPr>
          <w:p w:rsidR="007B57E6" w:rsidRPr="00BF2C12" w:rsidRDefault="007B57E6" w:rsidP="00480F74">
            <w:r>
              <w:rPr>
                <w:rFonts w:hint="eastAsia"/>
              </w:rPr>
              <w:t>序号</w:t>
            </w:r>
          </w:p>
        </w:tc>
      </w:tr>
      <w:tr w:rsidR="007B57E6" w:rsidTr="007736E9">
        <w:tc>
          <w:tcPr>
            <w:tcW w:w="1843" w:type="dxa"/>
          </w:tcPr>
          <w:p w:rsidR="007B57E6" w:rsidRDefault="007B57E6" w:rsidP="007736E9">
            <w:r>
              <w:rPr>
                <w:rFonts w:hint="eastAsia"/>
              </w:rPr>
              <w:t>SrcAddr</w:t>
            </w:r>
          </w:p>
        </w:tc>
        <w:tc>
          <w:tcPr>
            <w:tcW w:w="1559" w:type="dxa"/>
          </w:tcPr>
          <w:p w:rsidR="007B57E6" w:rsidRDefault="007B57E6" w:rsidP="007736E9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B57E6" w:rsidRDefault="007B57E6" w:rsidP="007736E9">
            <w:r w:rsidRPr="00F46076">
              <w:t>1 byte</w:t>
            </w:r>
          </w:p>
        </w:tc>
        <w:tc>
          <w:tcPr>
            <w:tcW w:w="709" w:type="dxa"/>
          </w:tcPr>
          <w:p w:rsidR="007B57E6" w:rsidRPr="0022302D" w:rsidRDefault="007B57E6" w:rsidP="007736E9">
            <w:pPr>
              <w:rPr>
                <w:color w:val="00B050"/>
              </w:rPr>
            </w:pPr>
          </w:p>
        </w:tc>
        <w:tc>
          <w:tcPr>
            <w:tcW w:w="4110" w:type="dxa"/>
          </w:tcPr>
          <w:p w:rsidR="007B57E6" w:rsidRDefault="007B57E6" w:rsidP="00AD37EC">
            <w:r>
              <w:rPr>
                <w:rFonts w:hint="eastAsia"/>
              </w:rPr>
              <w:t>源地址</w:t>
            </w:r>
            <w:r w:rsidR="00144BD8">
              <w:rPr>
                <w:rFonts w:hint="eastAsia"/>
              </w:rPr>
              <w:t>：</w:t>
            </w:r>
            <w:r w:rsidR="00144BD8">
              <w:rPr>
                <w:rFonts w:hint="eastAsia"/>
              </w:rPr>
              <w:t>PM</w:t>
            </w:r>
            <w:r w:rsidR="00144BD8">
              <w:rPr>
                <w:rFonts w:hint="eastAsia"/>
              </w:rPr>
              <w:t>编号</w:t>
            </w:r>
            <w:r w:rsidR="00144BD8">
              <w:rPr>
                <w:rFonts w:hint="eastAsia"/>
              </w:rPr>
              <w:t>+</w:t>
            </w:r>
            <w:r w:rsidR="00144BD8">
              <w:rPr>
                <w:rFonts w:hint="eastAsia"/>
              </w:rPr>
              <w:t>控制站节点号</w:t>
            </w:r>
          </w:p>
        </w:tc>
      </w:tr>
      <w:tr w:rsidR="007B57E6" w:rsidTr="007736E9">
        <w:tc>
          <w:tcPr>
            <w:tcW w:w="1843" w:type="dxa"/>
          </w:tcPr>
          <w:p w:rsidR="007B57E6" w:rsidRDefault="007B57E6" w:rsidP="007736E9">
            <w:r>
              <w:rPr>
                <w:rFonts w:hint="eastAsia"/>
              </w:rPr>
              <w:t>DstAddr</w:t>
            </w:r>
          </w:p>
        </w:tc>
        <w:tc>
          <w:tcPr>
            <w:tcW w:w="1559" w:type="dxa"/>
          </w:tcPr>
          <w:p w:rsidR="007B57E6" w:rsidRDefault="007B57E6" w:rsidP="007736E9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B57E6" w:rsidRDefault="007B57E6" w:rsidP="007736E9">
            <w:r w:rsidRPr="00F46076">
              <w:t>1 byte</w:t>
            </w:r>
          </w:p>
        </w:tc>
        <w:tc>
          <w:tcPr>
            <w:tcW w:w="709" w:type="dxa"/>
          </w:tcPr>
          <w:p w:rsidR="007B57E6" w:rsidRPr="0022302D" w:rsidRDefault="007B57E6" w:rsidP="007736E9">
            <w:pPr>
              <w:rPr>
                <w:color w:val="00B050"/>
              </w:rPr>
            </w:pPr>
          </w:p>
        </w:tc>
        <w:tc>
          <w:tcPr>
            <w:tcW w:w="4110" w:type="dxa"/>
          </w:tcPr>
          <w:p w:rsidR="007B57E6" w:rsidRPr="009E4D44" w:rsidRDefault="007B57E6" w:rsidP="00AD37EC">
            <w:r>
              <w:rPr>
                <w:rFonts w:hint="eastAsia"/>
              </w:rPr>
              <w:t>目的地址</w:t>
            </w:r>
            <w:r w:rsidR="00144BD8">
              <w:rPr>
                <w:rFonts w:hint="eastAsia"/>
              </w:rPr>
              <w:t>：控制站节点号</w:t>
            </w:r>
          </w:p>
        </w:tc>
      </w:tr>
      <w:tr w:rsidR="007B57E6" w:rsidTr="007736E9">
        <w:tc>
          <w:tcPr>
            <w:tcW w:w="1843" w:type="dxa"/>
          </w:tcPr>
          <w:p w:rsidR="007B57E6" w:rsidRPr="001D20F8" w:rsidRDefault="001C7693" w:rsidP="007736E9">
            <w:r w:rsidRPr="001D20F8">
              <w:rPr>
                <w:rFonts w:hint="eastAsia"/>
              </w:rPr>
              <w:t>Reserve</w:t>
            </w:r>
          </w:p>
        </w:tc>
        <w:tc>
          <w:tcPr>
            <w:tcW w:w="1559" w:type="dxa"/>
          </w:tcPr>
          <w:p w:rsidR="007B57E6" w:rsidRPr="001D20F8" w:rsidRDefault="007B57E6" w:rsidP="007736E9">
            <w:r w:rsidRPr="001D20F8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B57E6" w:rsidRPr="001D20F8" w:rsidRDefault="007B57E6" w:rsidP="007736E9">
            <w:r w:rsidRPr="001D20F8">
              <w:t>1 byte</w:t>
            </w:r>
          </w:p>
        </w:tc>
        <w:tc>
          <w:tcPr>
            <w:tcW w:w="709" w:type="dxa"/>
          </w:tcPr>
          <w:p w:rsidR="007B57E6" w:rsidRPr="001D20F8" w:rsidRDefault="001C7693" w:rsidP="007736E9">
            <w:r w:rsidRPr="001D20F8">
              <w:rPr>
                <w:rFonts w:hint="eastAsia"/>
              </w:rPr>
              <w:t>0</w:t>
            </w:r>
          </w:p>
        </w:tc>
        <w:tc>
          <w:tcPr>
            <w:tcW w:w="4110" w:type="dxa"/>
          </w:tcPr>
          <w:p w:rsidR="007B57E6" w:rsidRPr="001D20F8" w:rsidRDefault="001C7693" w:rsidP="007736E9">
            <w:r w:rsidRPr="001D20F8">
              <w:rPr>
                <w:rFonts w:hint="eastAsia"/>
              </w:rPr>
              <w:t>预留</w:t>
            </w:r>
          </w:p>
        </w:tc>
      </w:tr>
      <w:tr w:rsidR="007B57E6" w:rsidTr="007736E9">
        <w:tc>
          <w:tcPr>
            <w:tcW w:w="1843" w:type="dxa"/>
          </w:tcPr>
          <w:p w:rsidR="007B57E6" w:rsidRPr="001D20F8" w:rsidRDefault="007B57E6" w:rsidP="00767000">
            <w:pPr>
              <w:rPr>
                <w:b/>
              </w:rPr>
            </w:pPr>
            <w:r w:rsidRPr="001D20F8">
              <w:rPr>
                <w:rFonts w:hint="eastAsia"/>
              </w:rPr>
              <w:t>Control</w:t>
            </w:r>
            <w:r w:rsidR="00767000" w:rsidRPr="001D20F8">
              <w:rPr>
                <w:rFonts w:hint="eastAsia"/>
              </w:rPr>
              <w:t xml:space="preserve"> Byte</w:t>
            </w:r>
          </w:p>
        </w:tc>
        <w:tc>
          <w:tcPr>
            <w:tcW w:w="1559" w:type="dxa"/>
          </w:tcPr>
          <w:p w:rsidR="007B57E6" w:rsidRPr="001D20F8" w:rsidRDefault="007B57E6" w:rsidP="007736E9">
            <w:r w:rsidRPr="001D20F8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B57E6" w:rsidRPr="001D20F8" w:rsidRDefault="007B57E6" w:rsidP="007736E9">
            <w:r w:rsidRPr="001D20F8">
              <w:t>1 byte</w:t>
            </w:r>
          </w:p>
        </w:tc>
        <w:tc>
          <w:tcPr>
            <w:tcW w:w="709" w:type="dxa"/>
          </w:tcPr>
          <w:p w:rsidR="007B57E6" w:rsidRPr="001D20F8" w:rsidRDefault="007B57E6" w:rsidP="007736E9"/>
        </w:tc>
        <w:tc>
          <w:tcPr>
            <w:tcW w:w="4110" w:type="dxa"/>
          </w:tcPr>
          <w:p w:rsidR="007B57E6" w:rsidRPr="001D20F8" w:rsidRDefault="007B57E6" w:rsidP="00181686">
            <w:r w:rsidRPr="001D20F8">
              <w:rPr>
                <w:rFonts w:hint="eastAsia"/>
              </w:rPr>
              <w:t>控制字节</w:t>
            </w:r>
          </w:p>
        </w:tc>
      </w:tr>
      <w:tr w:rsidR="007B57E6" w:rsidTr="007736E9">
        <w:tc>
          <w:tcPr>
            <w:tcW w:w="1843" w:type="dxa"/>
          </w:tcPr>
          <w:p w:rsidR="007B57E6" w:rsidRPr="001D20F8" w:rsidRDefault="001C7693" w:rsidP="007736E9">
            <w:r w:rsidRPr="001D20F8">
              <w:rPr>
                <w:rFonts w:hint="eastAsia"/>
              </w:rPr>
              <w:t>Safety Data Len</w:t>
            </w:r>
          </w:p>
        </w:tc>
        <w:tc>
          <w:tcPr>
            <w:tcW w:w="1559" w:type="dxa"/>
          </w:tcPr>
          <w:p w:rsidR="007B57E6" w:rsidRPr="001D20F8" w:rsidRDefault="007B57E6" w:rsidP="007736E9">
            <w:r w:rsidRPr="001D20F8"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7B57E6" w:rsidRPr="001D20F8" w:rsidRDefault="007B57E6" w:rsidP="007736E9">
            <w:r w:rsidRPr="001D20F8">
              <w:rPr>
                <w:rFonts w:hint="eastAsia"/>
              </w:rPr>
              <w:t>2</w:t>
            </w:r>
            <w:r w:rsidRPr="001D20F8">
              <w:t xml:space="preserve"> byte</w:t>
            </w:r>
            <w:r w:rsidRPr="001D20F8"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7B57E6" w:rsidRPr="001D20F8" w:rsidRDefault="007B57E6" w:rsidP="007736E9"/>
        </w:tc>
        <w:tc>
          <w:tcPr>
            <w:tcW w:w="4110" w:type="dxa"/>
          </w:tcPr>
          <w:p w:rsidR="007B57E6" w:rsidRPr="001D20F8" w:rsidRDefault="007B57E6" w:rsidP="001C7693">
            <w:r w:rsidRPr="001D20F8">
              <w:rPr>
                <w:rFonts w:hint="eastAsia"/>
              </w:rPr>
              <w:t>安全数据的长度（字节）</w:t>
            </w:r>
          </w:p>
        </w:tc>
      </w:tr>
    </w:tbl>
    <w:p w:rsidR="007B57E6" w:rsidRDefault="007B57E6" w:rsidP="002F4502">
      <w:pPr>
        <w:rPr>
          <w:sz w:val="18"/>
          <w:szCs w:val="18"/>
        </w:rPr>
      </w:pPr>
    </w:p>
    <w:p w:rsidR="00D90C9A" w:rsidRDefault="00D90C9A" w:rsidP="00AF0AAE">
      <w:pPr>
        <w:spacing w:line="288" w:lineRule="auto"/>
      </w:pPr>
      <w:r w:rsidRPr="00AF0AAE">
        <w:rPr>
          <w:rFonts w:hint="eastAsia"/>
        </w:rPr>
        <w:t>说明：</w:t>
      </w:r>
    </w:p>
    <w:p w:rsidR="00DA008C" w:rsidRDefault="00144BD8" w:rsidP="00784E7A">
      <w:pPr>
        <w:pStyle w:val="af4"/>
        <w:numPr>
          <w:ilvl w:val="0"/>
          <w:numId w:val="10"/>
        </w:numPr>
        <w:spacing w:line="288" w:lineRule="auto"/>
      </w:pPr>
      <w:r>
        <w:rPr>
          <w:rFonts w:hint="eastAsia"/>
        </w:rPr>
        <w:t>源</w:t>
      </w:r>
      <w:r w:rsidR="00784E7A">
        <w:rPr>
          <w:rFonts w:hint="eastAsia"/>
        </w:rPr>
        <w:t>地址：由</w:t>
      </w:r>
      <w:r w:rsidR="00784E7A">
        <w:rPr>
          <w:rFonts w:hint="eastAsia"/>
        </w:rPr>
        <w:t>PM</w:t>
      </w:r>
      <w:r w:rsidR="00784E7A">
        <w:rPr>
          <w:rFonts w:hint="eastAsia"/>
        </w:rPr>
        <w:t>编号和控制站的节点号组成，具体如表</w:t>
      </w:r>
      <w:r w:rsidR="00784E7A">
        <w:rPr>
          <w:rFonts w:hint="eastAsia"/>
        </w:rPr>
        <w:t>2-</w:t>
      </w:r>
      <w:r w:rsidR="00B66E12">
        <w:rPr>
          <w:rFonts w:hint="eastAsia"/>
        </w:rPr>
        <w:t>6</w:t>
      </w:r>
      <w:r w:rsidR="00784E7A">
        <w:rPr>
          <w:rFonts w:hint="eastAsia"/>
        </w:rPr>
        <w:t>所示：</w:t>
      </w:r>
    </w:p>
    <w:p w:rsidR="00D030F5" w:rsidRPr="00D030F5" w:rsidRDefault="00D030F5" w:rsidP="00D030F5">
      <w:pPr>
        <w:rPr>
          <w:sz w:val="18"/>
          <w:szCs w:val="18"/>
        </w:rPr>
      </w:pPr>
      <w:r w:rsidRPr="00D030F5">
        <w:rPr>
          <w:rFonts w:hint="eastAsia"/>
          <w:sz w:val="18"/>
          <w:szCs w:val="18"/>
        </w:rPr>
        <w:t>表</w:t>
      </w:r>
      <w:r w:rsidRPr="00D030F5">
        <w:rPr>
          <w:rFonts w:hint="eastAsia"/>
          <w:sz w:val="18"/>
          <w:szCs w:val="18"/>
        </w:rPr>
        <w:t>2-</w:t>
      </w:r>
      <w:r w:rsidR="00B66E12"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地址</w:t>
      </w:r>
    </w:p>
    <w:tbl>
      <w:tblPr>
        <w:tblStyle w:val="af2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1984"/>
        <w:gridCol w:w="851"/>
        <w:gridCol w:w="850"/>
        <w:gridCol w:w="993"/>
        <w:gridCol w:w="850"/>
        <w:gridCol w:w="851"/>
        <w:gridCol w:w="708"/>
      </w:tblGrid>
      <w:tr w:rsidR="00AD37EC" w:rsidTr="00AD37EC">
        <w:tc>
          <w:tcPr>
            <w:tcW w:w="1985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7</w:t>
            </w:r>
          </w:p>
        </w:tc>
        <w:tc>
          <w:tcPr>
            <w:tcW w:w="1984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850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93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850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0</w:t>
            </w:r>
          </w:p>
        </w:tc>
      </w:tr>
      <w:tr w:rsidR="00AD37EC" w:rsidTr="00AD37EC">
        <w:tc>
          <w:tcPr>
            <w:tcW w:w="3969" w:type="dxa"/>
            <w:gridSpan w:val="2"/>
          </w:tcPr>
          <w:p w:rsidR="00AD37EC" w:rsidRDefault="00AD37EC" w:rsidP="005743EE">
            <w:pPr>
              <w:spacing w:line="288" w:lineRule="auto"/>
            </w:pPr>
            <w:r>
              <w:rPr>
                <w:rFonts w:hint="eastAsia"/>
              </w:rPr>
              <w:t>PM</w:t>
            </w:r>
            <w:r>
              <w:rPr>
                <w:rFonts w:hint="eastAsia"/>
              </w:rPr>
              <w:t>编号：</w:t>
            </w:r>
            <w:r w:rsidR="005743EE" w:rsidRPr="00605D54"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A</w:t>
            </w:r>
            <w:r>
              <w:rPr>
                <w:rFonts w:hint="eastAsia"/>
              </w:rPr>
              <w:t>；</w:t>
            </w:r>
            <w:r w:rsidR="005743EE" w:rsidRPr="00605D54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B</w:t>
            </w:r>
            <w:r>
              <w:rPr>
                <w:rFonts w:hint="eastAsia"/>
              </w:rPr>
              <w:t>；</w:t>
            </w:r>
            <w:r w:rsidR="005743EE" w:rsidRPr="00605D54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C</w:t>
            </w:r>
          </w:p>
        </w:tc>
        <w:tc>
          <w:tcPr>
            <w:tcW w:w="5103" w:type="dxa"/>
            <w:gridSpan w:val="6"/>
          </w:tcPr>
          <w:p w:rsidR="00AD37EC" w:rsidRDefault="00AD37EC" w:rsidP="00784E7A">
            <w:pPr>
              <w:spacing w:line="288" w:lineRule="auto"/>
            </w:pPr>
            <w:r>
              <w:rPr>
                <w:rFonts w:hint="eastAsia"/>
              </w:rPr>
              <w:t>控制站节点号：</w:t>
            </w:r>
            <w:r>
              <w:rPr>
                <w:rFonts w:hint="eastAsia"/>
              </w:rPr>
              <w:t>0</w:t>
            </w:r>
            <w:r w:rsidR="00480F7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-</w:t>
            </w:r>
            <w:r w:rsidR="00480F7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63</w:t>
            </w:r>
          </w:p>
        </w:tc>
      </w:tr>
    </w:tbl>
    <w:p w:rsidR="00784E7A" w:rsidRPr="00AF0AAE" w:rsidRDefault="00784E7A" w:rsidP="00784E7A">
      <w:pPr>
        <w:spacing w:line="288" w:lineRule="auto"/>
      </w:pPr>
    </w:p>
    <w:p w:rsidR="00AA23A1" w:rsidRPr="00AF0AAE" w:rsidRDefault="00DA008C" w:rsidP="00AF0AAE">
      <w:pPr>
        <w:spacing w:after="120" w:line="288" w:lineRule="auto"/>
      </w:pPr>
      <w:r>
        <w:rPr>
          <w:rFonts w:hint="eastAsia"/>
        </w:rPr>
        <w:t xml:space="preserve">2) </w:t>
      </w:r>
      <w:r w:rsidR="00AA23A1" w:rsidRPr="000E563E">
        <w:rPr>
          <w:rFonts w:hint="eastAsia"/>
        </w:rPr>
        <w:t>控制字节</w:t>
      </w:r>
      <w:r w:rsidR="00AA23A1">
        <w:rPr>
          <w:rFonts w:hint="eastAsia"/>
        </w:rPr>
        <w:t>：</w:t>
      </w:r>
      <w:r w:rsidR="00BC546C">
        <w:rPr>
          <w:rFonts w:hint="eastAsia"/>
        </w:rPr>
        <w:t>发送站</w:t>
      </w:r>
      <w:r w:rsidR="00802A70">
        <w:rPr>
          <w:rFonts w:hint="eastAsia"/>
        </w:rPr>
        <w:t>PM</w:t>
      </w:r>
      <w:r w:rsidR="00AA23A1">
        <w:rPr>
          <w:rFonts w:hint="eastAsia"/>
        </w:rPr>
        <w:t>通过控制字节</w:t>
      </w:r>
      <w:r w:rsidR="006345AF">
        <w:rPr>
          <w:rFonts w:hint="eastAsia"/>
        </w:rPr>
        <w:t>将控制信息</w:t>
      </w:r>
      <w:r w:rsidR="00BC546C">
        <w:rPr>
          <w:rFonts w:hint="eastAsia"/>
        </w:rPr>
        <w:t>发送给接收站</w:t>
      </w:r>
      <w:r w:rsidR="00802A70">
        <w:rPr>
          <w:rFonts w:hint="eastAsia"/>
        </w:rPr>
        <w:t>的</w:t>
      </w:r>
      <w:r w:rsidR="00802A70">
        <w:rPr>
          <w:rFonts w:hint="eastAsia"/>
        </w:rPr>
        <w:t>PM</w:t>
      </w:r>
      <w:r w:rsidR="00AA23A1">
        <w:rPr>
          <w:rFonts w:hint="eastAsia"/>
        </w:rPr>
        <w:t>，具体内容如表</w:t>
      </w:r>
      <w:r w:rsidR="0077455B">
        <w:rPr>
          <w:rFonts w:hint="eastAsia"/>
        </w:rPr>
        <w:t>2</w:t>
      </w:r>
      <w:r w:rsidR="00AA23A1">
        <w:rPr>
          <w:rFonts w:hint="eastAsia"/>
        </w:rPr>
        <w:t>-</w:t>
      </w:r>
      <w:r w:rsidR="008E1F28">
        <w:rPr>
          <w:rFonts w:hint="eastAsia"/>
        </w:rPr>
        <w:t>7</w:t>
      </w:r>
      <w:r w:rsidR="00AA23A1">
        <w:rPr>
          <w:rFonts w:hint="eastAsia"/>
        </w:rPr>
        <w:t>所示：</w:t>
      </w:r>
    </w:p>
    <w:p w:rsidR="00AA23A1" w:rsidRPr="00D47BF6" w:rsidRDefault="00AA23A1" w:rsidP="00AA23A1">
      <w:pPr>
        <w:rPr>
          <w:sz w:val="18"/>
          <w:szCs w:val="18"/>
        </w:rPr>
      </w:pPr>
      <w:r w:rsidRPr="00D47BF6">
        <w:rPr>
          <w:rFonts w:hint="eastAsia"/>
          <w:sz w:val="18"/>
          <w:szCs w:val="18"/>
        </w:rPr>
        <w:t>表</w:t>
      </w:r>
      <w:r w:rsidR="0077455B">
        <w:rPr>
          <w:rFonts w:hint="eastAsia"/>
          <w:sz w:val="18"/>
          <w:szCs w:val="18"/>
        </w:rPr>
        <w:t>2</w:t>
      </w:r>
      <w:r w:rsidR="00CA2FC6">
        <w:rPr>
          <w:rFonts w:hint="eastAsia"/>
          <w:sz w:val="18"/>
          <w:szCs w:val="18"/>
        </w:rPr>
        <w:t>-</w:t>
      </w:r>
      <w:r w:rsidR="008E1F28">
        <w:rPr>
          <w:rFonts w:hint="eastAsia"/>
          <w:sz w:val="18"/>
          <w:szCs w:val="18"/>
        </w:rPr>
        <w:t>7</w:t>
      </w:r>
      <w:r w:rsidRPr="00D47BF6">
        <w:rPr>
          <w:rFonts w:hint="eastAsia"/>
          <w:sz w:val="18"/>
          <w:szCs w:val="18"/>
        </w:rPr>
        <w:t>控制字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7"/>
        <w:gridCol w:w="1276"/>
        <w:gridCol w:w="7229"/>
      </w:tblGrid>
      <w:tr w:rsidR="00AA23A1" w:rsidRPr="00E60D20" w:rsidTr="00FE2BD4">
        <w:tc>
          <w:tcPr>
            <w:tcW w:w="567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szCs w:val="21"/>
              </w:rPr>
              <w:t>B</w:t>
            </w:r>
            <w:r w:rsidRPr="00E60D20">
              <w:rPr>
                <w:rFonts w:hint="eastAsia"/>
                <w:szCs w:val="21"/>
              </w:rPr>
              <w:t>it</w:t>
            </w:r>
          </w:p>
        </w:tc>
        <w:tc>
          <w:tcPr>
            <w:tcW w:w="1276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Value</w:t>
            </w:r>
          </w:p>
        </w:tc>
        <w:tc>
          <w:tcPr>
            <w:tcW w:w="7229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Description</w:t>
            </w:r>
          </w:p>
        </w:tc>
      </w:tr>
      <w:tr w:rsidR="00AA23A1" w:rsidRPr="00E60D20" w:rsidTr="00FE2BD4">
        <w:tc>
          <w:tcPr>
            <w:tcW w:w="567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0</w:t>
            </w:r>
          </w:p>
        </w:tc>
        <w:tc>
          <w:tcPr>
            <w:tcW w:w="1276" w:type="dxa"/>
          </w:tcPr>
          <w:p w:rsidR="00AA23A1" w:rsidRPr="00BC546C" w:rsidRDefault="00774A40" w:rsidP="007736E9">
            <w:pPr>
              <w:rPr>
                <w:szCs w:val="21"/>
              </w:rPr>
            </w:pPr>
            <w:r w:rsidRPr="00BC546C">
              <w:rPr>
                <w:szCs w:val="21"/>
              </w:rPr>
              <w:t>F</w:t>
            </w:r>
            <w:r w:rsidRPr="00BC546C">
              <w:rPr>
                <w:rFonts w:hint="eastAsia"/>
                <w:szCs w:val="21"/>
              </w:rPr>
              <w:t>ailure flag</w:t>
            </w:r>
          </w:p>
        </w:tc>
        <w:tc>
          <w:tcPr>
            <w:tcW w:w="7229" w:type="dxa"/>
          </w:tcPr>
          <w:p w:rsidR="00FE2BD4" w:rsidRPr="00FE2BD4" w:rsidRDefault="006131FF" w:rsidP="006A6A50">
            <w:pPr>
              <w:rPr>
                <w:szCs w:val="21"/>
              </w:rPr>
            </w:pPr>
            <w:r w:rsidRPr="00BC546C">
              <w:rPr>
                <w:rFonts w:hint="eastAsia"/>
                <w:szCs w:val="21"/>
              </w:rPr>
              <w:t>倒向安全状态标志位</w:t>
            </w:r>
            <w:r w:rsidR="00181686">
              <w:rPr>
                <w:rFonts w:hint="eastAsia"/>
                <w:szCs w:val="21"/>
              </w:rPr>
              <w:t>：</w:t>
            </w:r>
            <w:r w:rsidR="00181686">
              <w:rPr>
                <w:rFonts w:hint="eastAsia"/>
                <w:szCs w:val="21"/>
              </w:rPr>
              <w:t>PM</w:t>
            </w:r>
            <w:r w:rsidR="00181686">
              <w:rPr>
                <w:rFonts w:hint="eastAsia"/>
                <w:szCs w:val="21"/>
              </w:rPr>
              <w:t>模块</w:t>
            </w:r>
            <w:r w:rsidR="00EA72AA">
              <w:rPr>
                <w:rFonts w:hint="eastAsia"/>
                <w:szCs w:val="21"/>
              </w:rPr>
              <w:t>倒向安全时，置</w:t>
            </w:r>
            <w:r w:rsidR="00EA72AA">
              <w:rPr>
                <w:rFonts w:hint="eastAsia"/>
                <w:szCs w:val="21"/>
              </w:rPr>
              <w:t>1</w:t>
            </w:r>
            <w:r w:rsidR="00FE2BD4">
              <w:rPr>
                <w:rFonts w:hint="eastAsia"/>
                <w:szCs w:val="21"/>
              </w:rPr>
              <w:t>，此时发送站</w:t>
            </w:r>
            <w:r w:rsidR="00AF74C6">
              <w:rPr>
                <w:rFonts w:hint="eastAsia"/>
                <w:szCs w:val="21"/>
              </w:rPr>
              <w:t>PM</w:t>
            </w:r>
            <w:r w:rsidR="00FE2BD4">
              <w:rPr>
                <w:rFonts w:hint="eastAsia"/>
                <w:szCs w:val="21"/>
              </w:rPr>
              <w:t>应发送安全值或正常数据，接收站</w:t>
            </w:r>
            <w:r w:rsidR="00AF74C6">
              <w:rPr>
                <w:rFonts w:hint="eastAsia"/>
                <w:szCs w:val="21"/>
              </w:rPr>
              <w:t>PM</w:t>
            </w:r>
            <w:r w:rsidR="00FE2BD4">
              <w:rPr>
                <w:rFonts w:hint="eastAsia"/>
                <w:szCs w:val="21"/>
              </w:rPr>
              <w:t>应采用发送站下发的或</w:t>
            </w:r>
            <w:r w:rsidR="00AF74C6">
              <w:rPr>
                <w:rFonts w:hint="eastAsia"/>
                <w:szCs w:val="21"/>
              </w:rPr>
              <w:t>自身内置的安全值</w:t>
            </w:r>
          </w:p>
        </w:tc>
      </w:tr>
      <w:tr w:rsidR="00AA23A1" w:rsidRPr="00E60D20" w:rsidTr="00FE2BD4">
        <w:tc>
          <w:tcPr>
            <w:tcW w:w="567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lastRenderedPageBreak/>
              <w:t>1</w:t>
            </w:r>
            <w:r w:rsidR="00BC546C">
              <w:rPr>
                <w:rFonts w:hint="eastAsia"/>
                <w:szCs w:val="21"/>
              </w:rPr>
              <w:t>-7</w:t>
            </w:r>
          </w:p>
        </w:tc>
        <w:tc>
          <w:tcPr>
            <w:tcW w:w="1276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res</w:t>
            </w:r>
          </w:p>
        </w:tc>
        <w:tc>
          <w:tcPr>
            <w:tcW w:w="7229" w:type="dxa"/>
          </w:tcPr>
          <w:p w:rsidR="00AA23A1" w:rsidRPr="00E60D20" w:rsidRDefault="00AA23A1" w:rsidP="007736E9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预留</w:t>
            </w:r>
          </w:p>
        </w:tc>
      </w:tr>
    </w:tbl>
    <w:p w:rsidR="00C408AB" w:rsidRDefault="00181686" w:rsidP="0025182E">
      <w:pPr>
        <w:pStyle w:val="4"/>
      </w:pPr>
      <w:r>
        <w:rPr>
          <w:rFonts w:hint="eastAsia"/>
        </w:rPr>
        <w:t>2.2.1.2</w:t>
      </w:r>
      <w:r w:rsidR="005F2718">
        <w:rPr>
          <w:rFonts w:hint="eastAsia"/>
        </w:rPr>
        <w:t>安全数据</w:t>
      </w:r>
    </w:p>
    <w:p w:rsidR="002F4502" w:rsidRPr="008407E3" w:rsidRDefault="001C7693" w:rsidP="00AF0AAE">
      <w:pPr>
        <w:spacing w:before="120" w:after="120" w:line="288" w:lineRule="auto"/>
        <w:ind w:leftChars="300" w:left="630" w:firstLineChars="200" w:firstLine="420"/>
        <w:rPr>
          <w:color w:val="FF0000"/>
        </w:rPr>
      </w:pPr>
      <w:r>
        <w:rPr>
          <w:rFonts w:hint="eastAsia"/>
        </w:rPr>
        <w:t>安全数据</w:t>
      </w:r>
      <w:r w:rsidR="00AD4345">
        <w:rPr>
          <w:rFonts w:hint="eastAsia"/>
        </w:rPr>
        <w:t>如表</w:t>
      </w:r>
      <w:r w:rsidR="00AD4345">
        <w:rPr>
          <w:rFonts w:hint="eastAsia"/>
        </w:rPr>
        <w:t>2-</w:t>
      </w:r>
      <w:r w:rsidR="008E1F28">
        <w:rPr>
          <w:rFonts w:hint="eastAsia"/>
        </w:rPr>
        <w:t>8</w:t>
      </w:r>
      <w:r w:rsidR="00AD4345">
        <w:rPr>
          <w:rFonts w:hint="eastAsia"/>
        </w:rPr>
        <w:t>所示，</w:t>
      </w:r>
      <w:r w:rsidR="00F851C4">
        <w:rPr>
          <w:rFonts w:hint="eastAsia"/>
        </w:rPr>
        <w:t>发送站</w:t>
      </w:r>
      <w:r w:rsidR="00F851C4">
        <w:rPr>
          <w:rFonts w:hint="eastAsia"/>
        </w:rPr>
        <w:t>PM</w:t>
      </w:r>
      <w:r w:rsidR="00AD4345" w:rsidRPr="008D0DD3">
        <w:rPr>
          <w:rFonts w:hint="eastAsia"/>
        </w:rPr>
        <w:t>根据</w:t>
      </w:r>
      <w:r w:rsidR="00431891">
        <w:rPr>
          <w:rFonts w:hint="eastAsia"/>
        </w:rPr>
        <w:t>目的</w:t>
      </w:r>
      <w:r w:rsidR="00E8696A">
        <w:rPr>
          <w:rFonts w:hint="eastAsia"/>
        </w:rPr>
        <w:t>控制站</w:t>
      </w:r>
      <w:r w:rsidR="008D0DD3" w:rsidRPr="009D247A">
        <w:rPr>
          <w:rFonts w:hint="eastAsia"/>
        </w:rPr>
        <w:t>对应</w:t>
      </w:r>
      <w:r w:rsidR="00AD4345" w:rsidRPr="009D247A">
        <w:rPr>
          <w:rFonts w:hint="eastAsia"/>
        </w:rPr>
        <w:t>的数据表</w:t>
      </w:r>
      <w:r w:rsidR="00AD4345">
        <w:rPr>
          <w:rFonts w:hint="eastAsia"/>
        </w:rPr>
        <w:t>顺序排列</w:t>
      </w:r>
      <w:r w:rsidR="008D0DD3">
        <w:rPr>
          <w:rFonts w:hint="eastAsia"/>
        </w:rPr>
        <w:t>相关</w:t>
      </w:r>
      <w:r w:rsidR="001F21D5">
        <w:rPr>
          <w:rFonts w:hint="eastAsia"/>
        </w:rPr>
        <w:t>变量</w:t>
      </w:r>
      <w:r w:rsidR="008D0DD3">
        <w:rPr>
          <w:rFonts w:hint="eastAsia"/>
        </w:rPr>
        <w:t>的实时数</w:t>
      </w:r>
      <w:r w:rsidR="00AD4345">
        <w:rPr>
          <w:rFonts w:hint="eastAsia"/>
        </w:rPr>
        <w:t>值</w:t>
      </w:r>
      <w:r w:rsidR="008407E3" w:rsidRPr="00677D9E">
        <w:rPr>
          <w:rFonts w:hint="eastAsia"/>
        </w:rPr>
        <w:t>。</w:t>
      </w:r>
    </w:p>
    <w:p w:rsidR="009B4DD9" w:rsidRPr="003E6601" w:rsidRDefault="003E6601" w:rsidP="009B4DD9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 w:rsidR="008E1F28">
        <w:rPr>
          <w:rFonts w:hint="eastAsia"/>
          <w:sz w:val="18"/>
          <w:szCs w:val="18"/>
        </w:rPr>
        <w:t>2-</w:t>
      </w:r>
      <w:r w:rsidR="008E1F28" w:rsidRPr="001D20F8">
        <w:rPr>
          <w:rFonts w:hint="eastAsia"/>
          <w:sz w:val="18"/>
          <w:szCs w:val="18"/>
        </w:rPr>
        <w:t>8</w:t>
      </w:r>
      <w:r w:rsidR="00AD4345" w:rsidRPr="001D20F8">
        <w:rPr>
          <w:rFonts w:hint="eastAsia"/>
          <w:sz w:val="18"/>
          <w:szCs w:val="18"/>
        </w:rPr>
        <w:t xml:space="preserve"> </w:t>
      </w:r>
      <w:r w:rsidR="005E7F1A" w:rsidRPr="001D20F8">
        <w:rPr>
          <w:rFonts w:hint="eastAsia"/>
          <w:sz w:val="18"/>
          <w:szCs w:val="18"/>
        </w:rPr>
        <w:t xml:space="preserve">Safety </w:t>
      </w:r>
      <w:r w:rsidR="00AD4345" w:rsidRPr="001D20F8">
        <w:rPr>
          <w:rFonts w:hint="eastAsia"/>
          <w:sz w:val="18"/>
          <w:szCs w:val="18"/>
        </w:rPr>
        <w:t>Data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3"/>
        <w:gridCol w:w="1489"/>
        <w:gridCol w:w="992"/>
        <w:gridCol w:w="5278"/>
      </w:tblGrid>
      <w:tr w:rsidR="004A76DB" w:rsidTr="004A76DB">
        <w:tc>
          <w:tcPr>
            <w:tcW w:w="1313" w:type="dxa"/>
          </w:tcPr>
          <w:p w:rsidR="004A76DB" w:rsidRDefault="004A76DB" w:rsidP="00541DB1"/>
        </w:tc>
        <w:tc>
          <w:tcPr>
            <w:tcW w:w="1489" w:type="dxa"/>
          </w:tcPr>
          <w:p w:rsidR="004A76DB" w:rsidRDefault="004A76DB" w:rsidP="00541DB1">
            <w:r>
              <w:rPr>
                <w:rFonts w:hint="eastAsia"/>
              </w:rPr>
              <w:t>Data Type</w:t>
            </w:r>
          </w:p>
        </w:tc>
        <w:tc>
          <w:tcPr>
            <w:tcW w:w="992" w:type="dxa"/>
          </w:tcPr>
          <w:p w:rsidR="004A76DB" w:rsidRDefault="004A76DB" w:rsidP="00541DB1">
            <w:r>
              <w:rPr>
                <w:rFonts w:hint="eastAsia"/>
              </w:rPr>
              <w:t>Length</w:t>
            </w:r>
          </w:p>
        </w:tc>
        <w:tc>
          <w:tcPr>
            <w:tcW w:w="5278" w:type="dxa"/>
          </w:tcPr>
          <w:p w:rsidR="004A76DB" w:rsidRDefault="004A76DB" w:rsidP="00541DB1">
            <w:r>
              <w:rPr>
                <w:rFonts w:hint="eastAsia"/>
              </w:rPr>
              <w:t>Desc</w:t>
            </w:r>
          </w:p>
        </w:tc>
      </w:tr>
      <w:tr w:rsidR="004A76DB" w:rsidTr="004A76DB">
        <w:tc>
          <w:tcPr>
            <w:tcW w:w="1313" w:type="dxa"/>
          </w:tcPr>
          <w:p w:rsidR="004A76DB" w:rsidRDefault="004A76DB" w:rsidP="00541DB1">
            <w:r>
              <w:rPr>
                <w:rFonts w:hint="eastAsia"/>
              </w:rPr>
              <w:t>Data</w:t>
            </w:r>
            <w:r w:rsidR="009B1791">
              <w:rPr>
                <w:rFonts w:hint="eastAsia"/>
              </w:rPr>
              <w:t xml:space="preserve"> Values</w:t>
            </w:r>
          </w:p>
        </w:tc>
        <w:tc>
          <w:tcPr>
            <w:tcW w:w="1489" w:type="dxa"/>
          </w:tcPr>
          <w:p w:rsidR="004A76DB" w:rsidRDefault="004A76DB" w:rsidP="00541DB1">
            <w:r>
              <w:rPr>
                <w:rFonts w:hint="eastAsia"/>
              </w:rPr>
              <w:t>-</w:t>
            </w:r>
          </w:p>
        </w:tc>
        <w:tc>
          <w:tcPr>
            <w:tcW w:w="992" w:type="dxa"/>
          </w:tcPr>
          <w:p w:rsidR="004A76DB" w:rsidRDefault="004A76DB" w:rsidP="00541DB1">
            <w:r>
              <w:rPr>
                <w:rFonts w:hint="eastAsia"/>
              </w:rPr>
              <w:t>-</w:t>
            </w:r>
          </w:p>
        </w:tc>
        <w:tc>
          <w:tcPr>
            <w:tcW w:w="5278" w:type="dxa"/>
          </w:tcPr>
          <w:p w:rsidR="004A76DB" w:rsidRDefault="004A76DB" w:rsidP="00E7371B">
            <w:r>
              <w:rPr>
                <w:rFonts w:hint="eastAsia"/>
              </w:rPr>
              <w:t>相关变量的</w:t>
            </w:r>
            <w:r w:rsidR="00DE6C85">
              <w:rPr>
                <w:rFonts w:hint="eastAsia"/>
              </w:rPr>
              <w:t>实时</w:t>
            </w:r>
            <w:r>
              <w:rPr>
                <w:rFonts w:hint="eastAsia"/>
              </w:rPr>
              <w:t>数值</w:t>
            </w:r>
          </w:p>
        </w:tc>
      </w:tr>
    </w:tbl>
    <w:p w:rsidR="003E6601" w:rsidRDefault="003761F1" w:rsidP="0025182E">
      <w:pPr>
        <w:pStyle w:val="4"/>
      </w:pPr>
      <w:r>
        <w:rPr>
          <w:rFonts w:hint="eastAsia"/>
        </w:rPr>
        <w:t xml:space="preserve">2.2.1.3 </w:t>
      </w:r>
      <w:r w:rsidR="00F50856">
        <w:rPr>
          <w:rFonts w:hint="eastAsia"/>
        </w:rPr>
        <w:t>CRC-32</w:t>
      </w:r>
    </w:p>
    <w:p w:rsidR="008952D6" w:rsidRDefault="001F21D5" w:rsidP="002652EE">
      <w:pPr>
        <w:spacing w:line="288" w:lineRule="auto"/>
        <w:ind w:left="630" w:hangingChars="300" w:hanging="630"/>
      </w:pPr>
      <w:r>
        <w:rPr>
          <w:rFonts w:hint="eastAsia"/>
        </w:rPr>
        <w:t xml:space="preserve">          </w:t>
      </w:r>
      <w:r w:rsidR="002652EE">
        <w:rPr>
          <w:rFonts w:hint="eastAsia"/>
        </w:rPr>
        <w:t>利用</w:t>
      </w:r>
      <w:r w:rsidR="002652EE">
        <w:rPr>
          <w:rFonts w:hint="eastAsia"/>
        </w:rPr>
        <w:t>CRC</w:t>
      </w:r>
      <w:r w:rsidR="002652EE">
        <w:rPr>
          <w:rFonts w:hint="eastAsia"/>
        </w:rPr>
        <w:t>方法校验</w:t>
      </w:r>
      <w:r w:rsidR="00DB6DC9">
        <w:rPr>
          <w:rFonts w:hint="eastAsia"/>
        </w:rPr>
        <w:t>相应的</w:t>
      </w:r>
      <w:r w:rsidR="00A25263">
        <w:rPr>
          <w:rFonts w:hint="eastAsia"/>
        </w:rPr>
        <w:t>数据</w:t>
      </w:r>
      <w:r w:rsidR="002652EE">
        <w:rPr>
          <w:rFonts w:hint="eastAsia"/>
        </w:rPr>
        <w:t>，</w:t>
      </w:r>
      <w:r w:rsidR="0004156D">
        <w:rPr>
          <w:rFonts w:hint="eastAsia"/>
        </w:rPr>
        <w:t>其多项式的选取</w:t>
      </w:r>
      <w:r w:rsidR="008952D6">
        <w:rPr>
          <w:rFonts w:hint="eastAsia"/>
        </w:rPr>
        <w:t>主要</w:t>
      </w:r>
      <w:r>
        <w:rPr>
          <w:rFonts w:hint="eastAsia"/>
        </w:rPr>
        <w:t>取决于</w:t>
      </w:r>
      <w:r w:rsidR="002E2150">
        <w:rPr>
          <w:rFonts w:hint="eastAsia"/>
        </w:rPr>
        <w:t>校验域</w:t>
      </w:r>
      <w:r>
        <w:rPr>
          <w:rFonts w:hint="eastAsia"/>
        </w:rPr>
        <w:t>的长度</w:t>
      </w:r>
      <w:r w:rsidR="0004156D">
        <w:rPr>
          <w:rFonts w:hint="eastAsia"/>
        </w:rPr>
        <w:t>、通信频率</w:t>
      </w:r>
      <w:r w:rsidR="008B2E2E">
        <w:rPr>
          <w:rFonts w:hint="eastAsia"/>
        </w:rPr>
        <w:t>（每小时</w:t>
      </w:r>
      <w:r w:rsidR="00477F92">
        <w:rPr>
          <w:rFonts w:hint="eastAsia"/>
        </w:rPr>
        <w:t>安全消息的最大数目</w:t>
      </w:r>
      <w:r w:rsidR="008B2E2E">
        <w:rPr>
          <w:rFonts w:hint="eastAsia"/>
        </w:rPr>
        <w:t>）</w:t>
      </w:r>
      <w:r w:rsidR="00477F92">
        <w:rPr>
          <w:rFonts w:hint="eastAsia"/>
        </w:rPr>
        <w:t>，安全消息接收者的数目</w:t>
      </w:r>
      <w:r>
        <w:rPr>
          <w:rFonts w:hint="eastAsia"/>
        </w:rPr>
        <w:t>和</w:t>
      </w:r>
      <w:r>
        <w:rPr>
          <w:rFonts w:hint="eastAsia"/>
        </w:rPr>
        <w:t>SIL3</w:t>
      </w:r>
      <w:r>
        <w:rPr>
          <w:rFonts w:hint="eastAsia"/>
        </w:rPr>
        <w:t>安全等级要求</w:t>
      </w:r>
      <w:r w:rsidR="008952D6">
        <w:rPr>
          <w:rFonts w:hint="eastAsia"/>
        </w:rPr>
        <w:t>，</w:t>
      </w:r>
      <w:r w:rsidR="008952D6" w:rsidRPr="002B38C3">
        <w:rPr>
          <w:rFonts w:hint="eastAsia"/>
        </w:rPr>
        <w:t>最终选取的多项式</w:t>
      </w:r>
      <w:r w:rsidR="00AB6C7B">
        <w:rPr>
          <w:rFonts w:hint="eastAsia"/>
        </w:rPr>
        <w:t>为</w:t>
      </w:r>
      <w:r w:rsidR="00AB6C7B">
        <w:rPr>
          <w:rFonts w:hint="eastAsia"/>
        </w:rPr>
        <w:t>0x1 F4AC FB13</w:t>
      </w:r>
      <w:r w:rsidR="00AB6C7B">
        <w:rPr>
          <w:rFonts w:hint="eastAsia"/>
        </w:rPr>
        <w:t>，相关计算见第五章。</w:t>
      </w:r>
    </w:p>
    <w:p w:rsidR="00F64282" w:rsidRDefault="00F64282" w:rsidP="00F64282">
      <w:pPr>
        <w:pStyle w:val="3"/>
      </w:pPr>
      <w:bookmarkStart w:id="42" w:name="_Toc439331401"/>
      <w:r>
        <w:rPr>
          <w:rFonts w:hint="eastAsia"/>
        </w:rPr>
        <w:t>应答帧</w:t>
      </w:r>
      <w:bookmarkEnd w:id="42"/>
    </w:p>
    <w:p w:rsidR="00F64282" w:rsidRPr="003761F1" w:rsidRDefault="003761F1" w:rsidP="005D2DD7">
      <w:pPr>
        <w:spacing w:before="120" w:after="120" w:line="288" w:lineRule="auto"/>
        <w:ind w:leftChars="300" w:left="630" w:firstLineChars="200" w:firstLine="420"/>
        <w:rPr>
          <w:szCs w:val="21"/>
        </w:rPr>
      </w:pPr>
      <w:r>
        <w:rPr>
          <w:rFonts w:hint="eastAsia"/>
        </w:rPr>
        <w:t>PM</w:t>
      </w:r>
      <w:r>
        <w:rPr>
          <w:rFonts w:hint="eastAsia"/>
        </w:rPr>
        <w:t>生成的</w:t>
      </w:r>
      <w:r w:rsidR="009D6A6B">
        <w:rPr>
          <w:rFonts w:hint="eastAsia"/>
        </w:rPr>
        <w:t>应答帧</w:t>
      </w:r>
      <w:r>
        <w:rPr>
          <w:rFonts w:hint="eastAsia"/>
        </w:rPr>
        <w:t>结构如表</w:t>
      </w:r>
      <w:r>
        <w:rPr>
          <w:rFonts w:hint="eastAsia"/>
        </w:rPr>
        <w:t>2-</w:t>
      </w:r>
      <w:r w:rsidR="008E1F28">
        <w:rPr>
          <w:rFonts w:hint="eastAsia"/>
        </w:rPr>
        <w:t>9</w:t>
      </w:r>
      <w:r>
        <w:rPr>
          <w:rFonts w:hint="eastAsia"/>
        </w:rPr>
        <w:t>所示，</w:t>
      </w:r>
      <w:r w:rsidR="00C96F19">
        <w:rPr>
          <w:rFonts w:hint="eastAsia"/>
        </w:rPr>
        <w:t>由附加信息和安全帧组成，其中附加信息如表</w:t>
      </w:r>
      <w:r w:rsidR="00C96F19">
        <w:rPr>
          <w:rFonts w:hint="eastAsia"/>
        </w:rPr>
        <w:t>2-10</w:t>
      </w:r>
      <w:r w:rsidR="00C96F19">
        <w:rPr>
          <w:rFonts w:hint="eastAsia"/>
        </w:rPr>
        <w:t>所示，</w:t>
      </w:r>
      <w:r>
        <w:rPr>
          <w:rFonts w:hint="eastAsia"/>
        </w:rPr>
        <w:t>帧头如表</w:t>
      </w:r>
      <w:r>
        <w:rPr>
          <w:rFonts w:hint="eastAsia"/>
        </w:rPr>
        <w:t>2-</w:t>
      </w:r>
      <w:r w:rsidR="008E1F28">
        <w:rPr>
          <w:rFonts w:hint="eastAsia"/>
        </w:rPr>
        <w:t>1</w:t>
      </w:r>
      <w:r w:rsidR="00C96F19">
        <w:rPr>
          <w:rFonts w:hint="eastAsia"/>
        </w:rPr>
        <w:t>1</w:t>
      </w:r>
      <w:r>
        <w:rPr>
          <w:rFonts w:hint="eastAsia"/>
        </w:rPr>
        <w:t>所示</w:t>
      </w:r>
      <w:r w:rsidR="009D6A6B">
        <w:rPr>
          <w:rFonts w:hint="eastAsia"/>
        </w:rPr>
        <w:t>，</w:t>
      </w:r>
      <w:r w:rsidR="00A86480" w:rsidRPr="001D20F8">
        <w:rPr>
          <w:rFonts w:hint="eastAsia"/>
        </w:rPr>
        <w:t>Frame Header Reverse</w:t>
      </w:r>
      <w:r w:rsidR="00A86480" w:rsidRPr="001D20F8">
        <w:rPr>
          <w:rFonts w:hint="eastAsia"/>
        </w:rPr>
        <w:t>和</w:t>
      </w:r>
      <w:r w:rsidR="00A86480" w:rsidRPr="001D20F8">
        <w:rPr>
          <w:rFonts w:hint="eastAsia"/>
        </w:rPr>
        <w:t>CRC-32-Reverse</w:t>
      </w:r>
      <w:r w:rsidR="00A86480" w:rsidRPr="001D20F8">
        <w:rPr>
          <w:rFonts w:hint="eastAsia"/>
        </w:rPr>
        <w:t>分别是相应域的按位翻转</w:t>
      </w:r>
      <w:r w:rsidR="009D6A6B" w:rsidRPr="001D20F8">
        <w:rPr>
          <w:rFonts w:hint="eastAsia"/>
        </w:rPr>
        <w:t>。</w:t>
      </w:r>
      <w:r w:rsidR="009D6A6B">
        <w:rPr>
          <w:rFonts w:hint="eastAsia"/>
        </w:rPr>
        <w:t>下面分别进行详细说明：</w:t>
      </w:r>
    </w:p>
    <w:p w:rsidR="00F64282" w:rsidRPr="00E70E34" w:rsidRDefault="00F64282" w:rsidP="00F64282">
      <w:pPr>
        <w:rPr>
          <w:sz w:val="18"/>
          <w:szCs w:val="18"/>
        </w:rPr>
      </w:pPr>
      <w:r w:rsidRPr="00E70E34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2-</w:t>
      </w:r>
      <w:r w:rsidR="00C96F19">
        <w:rPr>
          <w:rFonts w:hint="eastAsia"/>
          <w:sz w:val="18"/>
          <w:szCs w:val="18"/>
        </w:rPr>
        <w:t>9</w:t>
      </w:r>
      <w:r w:rsidRPr="00B753DD">
        <w:rPr>
          <w:rFonts w:hint="eastAsia"/>
          <w:sz w:val="18"/>
          <w:szCs w:val="18"/>
        </w:rPr>
        <w:t>应答帧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1418"/>
        <w:gridCol w:w="992"/>
        <w:gridCol w:w="2268"/>
        <w:gridCol w:w="992"/>
        <w:gridCol w:w="993"/>
      </w:tblGrid>
      <w:tr w:rsidR="00FF58DB" w:rsidRPr="005B50E0" w:rsidTr="00852ECF"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F58DB" w:rsidRPr="008E1F28" w:rsidRDefault="00FF58DB" w:rsidP="00855047">
            <w:pPr>
              <w:rPr>
                <w:szCs w:val="21"/>
                <w:highlight w:val="yellow"/>
              </w:rPr>
            </w:pPr>
            <w:r w:rsidRPr="008E1F28">
              <w:rPr>
                <w:rFonts w:hint="eastAsia"/>
                <w:szCs w:val="21"/>
              </w:rPr>
              <w:t>Additional Info.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FFFF00"/>
          </w:tcPr>
          <w:p w:rsidR="00FF58DB" w:rsidRPr="00CE1A0C" w:rsidRDefault="00FF58DB" w:rsidP="009F3CFE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 xml:space="preserve">Frame </w:t>
            </w:r>
            <w:r w:rsidRPr="00CE1A0C">
              <w:rPr>
                <w:szCs w:val="21"/>
              </w:rPr>
              <w:t>Heade</w:t>
            </w:r>
            <w:r w:rsidRPr="00CE1A0C">
              <w:rPr>
                <w:rFonts w:hint="eastAsia"/>
                <w:szCs w:val="21"/>
              </w:rPr>
              <w:t>r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00"/>
          </w:tcPr>
          <w:p w:rsidR="00FF58DB" w:rsidRPr="001D20F8" w:rsidRDefault="00852ECF" w:rsidP="00852ECF">
            <w:pPr>
              <w:rPr>
                <w:szCs w:val="21"/>
              </w:rPr>
            </w:pPr>
            <w:r w:rsidRPr="001D20F8">
              <w:rPr>
                <w:rFonts w:hint="eastAsia"/>
                <w:szCs w:val="21"/>
              </w:rPr>
              <w:t>CRC-32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FFFF00"/>
          </w:tcPr>
          <w:p w:rsidR="00FF58DB" w:rsidRPr="001D20F8" w:rsidRDefault="00852ECF" w:rsidP="009F3CFE">
            <w:pPr>
              <w:rPr>
                <w:szCs w:val="21"/>
              </w:rPr>
            </w:pPr>
            <w:r w:rsidRPr="001D20F8">
              <w:rPr>
                <w:rFonts w:hint="eastAsia"/>
                <w:highlight w:val="yellow"/>
              </w:rPr>
              <w:t xml:space="preserve">Frame </w:t>
            </w:r>
            <w:r w:rsidRPr="001D20F8">
              <w:rPr>
                <w:highlight w:val="yellow"/>
              </w:rPr>
              <w:t>Heade</w:t>
            </w:r>
            <w:r w:rsidRPr="001D20F8">
              <w:rPr>
                <w:rFonts w:hint="eastAsia"/>
                <w:highlight w:val="yellow"/>
              </w:rPr>
              <w:t>r Reverse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FFFF00"/>
          </w:tcPr>
          <w:p w:rsidR="00FF58DB" w:rsidRPr="001D20F8" w:rsidRDefault="00FF58DB" w:rsidP="009F3CFE">
            <w:pPr>
              <w:rPr>
                <w:szCs w:val="21"/>
              </w:rPr>
            </w:pPr>
            <w:r w:rsidRPr="001D20F8">
              <w:rPr>
                <w:rFonts w:hint="eastAsia"/>
                <w:highlight w:val="yellow"/>
              </w:rPr>
              <w:t>CRC-32-Reverse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F58DB" w:rsidRPr="00B0395B" w:rsidRDefault="00FF58DB" w:rsidP="009F3CFE">
            <w:pPr>
              <w:rPr>
                <w:szCs w:val="21"/>
              </w:rPr>
            </w:pPr>
            <w:r w:rsidRPr="00B0395B">
              <w:rPr>
                <w:rFonts w:hint="eastAsia"/>
                <w:szCs w:val="21"/>
              </w:rPr>
              <w:t>FCS</w:t>
            </w:r>
          </w:p>
        </w:tc>
      </w:tr>
      <w:tr w:rsidR="00FF58DB" w:rsidRPr="005B50E0" w:rsidTr="00852ECF">
        <w:tc>
          <w:tcPr>
            <w:tcW w:w="1701" w:type="dxa"/>
            <w:shd w:val="clear" w:color="auto" w:fill="FFFFFF" w:themeFill="background1"/>
          </w:tcPr>
          <w:p w:rsidR="00FF58DB" w:rsidRPr="009C4A28" w:rsidRDefault="00A2162D" w:rsidP="00257347">
            <w:pPr>
              <w:rPr>
                <w:szCs w:val="21"/>
                <w:highlight w:val="yellow"/>
              </w:rPr>
            </w:pPr>
            <w:r w:rsidRPr="009C4A28">
              <w:rPr>
                <w:rFonts w:hint="eastAsia"/>
                <w:szCs w:val="21"/>
              </w:rPr>
              <w:t>20</w:t>
            </w:r>
            <w:r w:rsidR="00FF58DB" w:rsidRPr="009C4A28">
              <w:rPr>
                <w:rFonts w:hint="eastAsia"/>
                <w:szCs w:val="21"/>
              </w:rPr>
              <w:t xml:space="preserve"> bytes</w:t>
            </w:r>
          </w:p>
        </w:tc>
        <w:tc>
          <w:tcPr>
            <w:tcW w:w="1418" w:type="dxa"/>
            <w:shd w:val="clear" w:color="auto" w:fill="FFFF00"/>
          </w:tcPr>
          <w:p w:rsidR="00FF58DB" w:rsidRPr="00CE1A0C" w:rsidRDefault="00FF58DB" w:rsidP="009F3CFE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8</w:t>
            </w:r>
            <w:r w:rsidRPr="00CE1A0C">
              <w:rPr>
                <w:rFonts w:hint="eastAsia"/>
                <w:szCs w:val="21"/>
                <w:highlight w:val="yellow"/>
                <w:shd w:val="pct15" w:color="auto" w:fill="FFFFFF"/>
              </w:rPr>
              <w:t xml:space="preserve"> bytes</w:t>
            </w:r>
          </w:p>
        </w:tc>
        <w:tc>
          <w:tcPr>
            <w:tcW w:w="992" w:type="dxa"/>
            <w:shd w:val="clear" w:color="auto" w:fill="FFFF00"/>
          </w:tcPr>
          <w:p w:rsidR="00FF58DB" w:rsidRPr="001D20F8" w:rsidRDefault="00852ECF" w:rsidP="009F3CFE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4</w:t>
            </w:r>
            <w:r w:rsidR="00FF58DB" w:rsidRPr="001D20F8">
              <w:rPr>
                <w:rFonts w:hint="eastAsia"/>
                <w:szCs w:val="21"/>
                <w:highlight w:val="yellow"/>
                <w:shd w:val="pct15" w:color="auto" w:fill="FFFFFF"/>
              </w:rPr>
              <w:t xml:space="preserve"> bytes</w:t>
            </w:r>
          </w:p>
        </w:tc>
        <w:tc>
          <w:tcPr>
            <w:tcW w:w="2268" w:type="dxa"/>
            <w:shd w:val="clear" w:color="auto" w:fill="FFFF00"/>
          </w:tcPr>
          <w:p w:rsidR="00FF58DB" w:rsidRPr="001D20F8" w:rsidRDefault="00852ECF" w:rsidP="009F3CF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FF58DB" w:rsidRPr="001D20F8">
              <w:rPr>
                <w:rFonts w:hint="eastAsia"/>
                <w:szCs w:val="21"/>
              </w:rPr>
              <w:t xml:space="preserve"> bytes</w:t>
            </w:r>
          </w:p>
        </w:tc>
        <w:tc>
          <w:tcPr>
            <w:tcW w:w="992" w:type="dxa"/>
            <w:shd w:val="clear" w:color="auto" w:fill="FFFF00"/>
          </w:tcPr>
          <w:p w:rsidR="00FF58DB" w:rsidRPr="001D20F8" w:rsidRDefault="00FF58DB" w:rsidP="009F3CFE">
            <w:pPr>
              <w:rPr>
                <w:szCs w:val="21"/>
              </w:rPr>
            </w:pPr>
            <w:r w:rsidRPr="001D20F8">
              <w:rPr>
                <w:rFonts w:hint="eastAsia"/>
                <w:szCs w:val="21"/>
              </w:rPr>
              <w:t>4 bytes</w:t>
            </w:r>
          </w:p>
        </w:tc>
        <w:tc>
          <w:tcPr>
            <w:tcW w:w="993" w:type="dxa"/>
            <w:shd w:val="clear" w:color="auto" w:fill="FFFFFF" w:themeFill="background1"/>
          </w:tcPr>
          <w:p w:rsidR="00FF58DB" w:rsidRPr="00B0395B" w:rsidRDefault="00FF58DB" w:rsidP="009F3CFE">
            <w:pPr>
              <w:rPr>
                <w:szCs w:val="21"/>
              </w:rPr>
            </w:pPr>
            <w:r w:rsidRPr="00B0395B">
              <w:rPr>
                <w:rFonts w:hint="eastAsia"/>
                <w:szCs w:val="21"/>
              </w:rPr>
              <w:t>4 bytes</w:t>
            </w:r>
          </w:p>
        </w:tc>
      </w:tr>
    </w:tbl>
    <w:p w:rsidR="00F64282" w:rsidRDefault="00F64282" w:rsidP="0000373B">
      <w:pPr>
        <w:spacing w:beforeLines="50" w:before="156"/>
      </w:pPr>
      <w:r>
        <w:rPr>
          <w:rFonts w:hint="eastAsia"/>
        </w:rPr>
        <w:t>说明：</w:t>
      </w:r>
      <w:r w:rsidR="007736E5">
        <w:rPr>
          <w:rFonts w:hint="eastAsia"/>
        </w:rPr>
        <w:t>数据采用</w:t>
      </w:r>
      <w:r w:rsidR="007736E5" w:rsidRPr="00852ECF">
        <w:rPr>
          <w:rFonts w:hint="eastAsia"/>
        </w:rPr>
        <w:t>大</w:t>
      </w:r>
      <w:r w:rsidR="007736E5">
        <w:rPr>
          <w:rFonts w:hint="eastAsia"/>
        </w:rPr>
        <w:t>字节序传输，即</w:t>
      </w:r>
      <w:r w:rsidR="007736E5" w:rsidRPr="00852ECF">
        <w:rPr>
          <w:rFonts w:hint="eastAsia"/>
        </w:rPr>
        <w:t>高字节在前，低字节在后</w:t>
      </w:r>
      <w:r>
        <w:rPr>
          <w:rFonts w:hint="eastAsia"/>
        </w:rPr>
        <w:t>。</w:t>
      </w:r>
    </w:p>
    <w:p w:rsidR="008E1F28" w:rsidRDefault="008E1F28" w:rsidP="008E1F28">
      <w:pPr>
        <w:rPr>
          <w:sz w:val="18"/>
          <w:szCs w:val="18"/>
        </w:rPr>
      </w:pPr>
    </w:p>
    <w:p w:rsidR="008E1F28" w:rsidRPr="002D75F2" w:rsidRDefault="008E1F28" w:rsidP="008E1F28">
      <w:pPr>
        <w:rPr>
          <w:sz w:val="18"/>
          <w:szCs w:val="18"/>
        </w:rPr>
      </w:pPr>
      <w:r w:rsidRPr="002D75F2">
        <w:rPr>
          <w:rFonts w:hint="eastAsia"/>
          <w:sz w:val="18"/>
          <w:szCs w:val="18"/>
        </w:rPr>
        <w:t>表</w:t>
      </w:r>
      <w:r w:rsidR="00C96F19" w:rsidRPr="002D75F2">
        <w:rPr>
          <w:rFonts w:hint="eastAsia"/>
          <w:sz w:val="18"/>
          <w:szCs w:val="18"/>
        </w:rPr>
        <w:t>2-10</w:t>
      </w:r>
      <w:r w:rsidRPr="002D75F2">
        <w:rPr>
          <w:rFonts w:hint="eastAsia"/>
          <w:sz w:val="18"/>
          <w:szCs w:val="18"/>
        </w:rPr>
        <w:t xml:space="preserve"> Additional Info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842"/>
        <w:gridCol w:w="851"/>
        <w:gridCol w:w="4819"/>
      </w:tblGrid>
      <w:tr w:rsidR="008E1F28" w:rsidRPr="008E1F28" w:rsidTr="00D37D7E">
        <w:tc>
          <w:tcPr>
            <w:tcW w:w="1560" w:type="dxa"/>
          </w:tcPr>
          <w:p w:rsidR="008E1F28" w:rsidRPr="007345CE" w:rsidRDefault="008E1F28" w:rsidP="00855047"/>
        </w:tc>
        <w:tc>
          <w:tcPr>
            <w:tcW w:w="1842" w:type="dxa"/>
          </w:tcPr>
          <w:p w:rsidR="008E1F28" w:rsidRPr="007345CE" w:rsidRDefault="008E1F28" w:rsidP="00855047">
            <w:r w:rsidRPr="007345CE"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8E1F28" w:rsidRPr="007345CE" w:rsidRDefault="008E1F28" w:rsidP="00855047">
            <w:r w:rsidRPr="007345CE">
              <w:rPr>
                <w:rFonts w:hint="eastAsia"/>
              </w:rPr>
              <w:t>Length</w:t>
            </w:r>
          </w:p>
        </w:tc>
        <w:tc>
          <w:tcPr>
            <w:tcW w:w="4819" w:type="dxa"/>
          </w:tcPr>
          <w:p w:rsidR="008E1F28" w:rsidRPr="007345CE" w:rsidRDefault="008E1F28" w:rsidP="00855047">
            <w:r w:rsidRPr="007345CE">
              <w:rPr>
                <w:rFonts w:hint="eastAsia"/>
              </w:rPr>
              <w:t>Desc</w:t>
            </w:r>
          </w:p>
        </w:tc>
      </w:tr>
      <w:tr w:rsidR="00FF58DB" w:rsidRPr="008E1F28" w:rsidTr="00D37D7E">
        <w:tc>
          <w:tcPr>
            <w:tcW w:w="1560" w:type="dxa"/>
          </w:tcPr>
          <w:p w:rsidR="00FF58DB" w:rsidRPr="00852ECF" w:rsidRDefault="00FF58DB" w:rsidP="0047488A">
            <w:r w:rsidRPr="00852ECF">
              <w:rPr>
                <w:rFonts w:hint="eastAsia"/>
              </w:rPr>
              <w:t>SrcCMSlotID</w:t>
            </w:r>
          </w:p>
        </w:tc>
        <w:tc>
          <w:tcPr>
            <w:tcW w:w="1842" w:type="dxa"/>
          </w:tcPr>
          <w:p w:rsidR="00FF58DB" w:rsidRPr="00EF78E9" w:rsidRDefault="00FF58DB" w:rsidP="0047488A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FF58DB" w:rsidRPr="00EF78E9" w:rsidRDefault="00FF58DB" w:rsidP="0047488A">
            <w:r w:rsidRPr="00EF78E9">
              <w:t>1 byte</w:t>
            </w:r>
          </w:p>
        </w:tc>
        <w:tc>
          <w:tcPr>
            <w:tcW w:w="4819" w:type="dxa"/>
          </w:tcPr>
          <w:p w:rsidR="00FF58DB" w:rsidRPr="00EF78E9" w:rsidRDefault="00FF58DB" w:rsidP="0047488A">
            <w:r w:rsidRPr="00EF78E9">
              <w:rPr>
                <w:rFonts w:hint="eastAsia"/>
              </w:rPr>
              <w:t>源控制站</w:t>
            </w:r>
            <w:r w:rsidRPr="00EF78E9">
              <w:rPr>
                <w:rFonts w:hint="eastAsia"/>
              </w:rPr>
              <w:t>CM</w:t>
            </w:r>
            <w:r w:rsidRPr="00EF78E9">
              <w:rPr>
                <w:rFonts w:hint="eastAsia"/>
              </w:rPr>
              <w:t>模块的</w:t>
            </w:r>
            <w:r w:rsidRPr="00852ECF">
              <w:rPr>
                <w:rFonts w:hint="eastAsia"/>
              </w:rPr>
              <w:t>槽位号</w:t>
            </w:r>
          </w:p>
        </w:tc>
      </w:tr>
      <w:tr w:rsidR="000454B2" w:rsidRPr="008E1F28" w:rsidTr="00D37D7E">
        <w:tc>
          <w:tcPr>
            <w:tcW w:w="1560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SrcNETID</w:t>
            </w:r>
          </w:p>
        </w:tc>
        <w:tc>
          <w:tcPr>
            <w:tcW w:w="1842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454B2" w:rsidRPr="00EF78E9" w:rsidRDefault="000454B2" w:rsidP="00F470F1">
            <w:r w:rsidRPr="00EF78E9">
              <w:t>1 byte</w:t>
            </w:r>
          </w:p>
        </w:tc>
        <w:tc>
          <w:tcPr>
            <w:tcW w:w="4819" w:type="dxa"/>
          </w:tcPr>
          <w:p w:rsidR="005F4D3F" w:rsidRPr="00EF78E9" w:rsidRDefault="000454B2" w:rsidP="00F470F1">
            <w:r w:rsidRPr="00EF78E9">
              <w:rPr>
                <w:rFonts w:hint="eastAsia"/>
              </w:rPr>
              <w:t>源控制站</w:t>
            </w:r>
            <w:r w:rsidRPr="00EF78E9">
              <w:rPr>
                <w:rFonts w:hint="eastAsia"/>
              </w:rPr>
              <w:t>CM</w:t>
            </w:r>
            <w:r w:rsidRPr="00EF78E9">
              <w:rPr>
                <w:rFonts w:hint="eastAsia"/>
              </w:rPr>
              <w:t>模块的网口编号：</w:t>
            </w:r>
          </w:p>
          <w:p w:rsidR="000454B2" w:rsidRPr="00EF78E9" w:rsidRDefault="000454B2" w:rsidP="00F470F1">
            <w:r w:rsidRPr="00EF78E9">
              <w:rPr>
                <w:rFonts w:hint="eastAsia"/>
              </w:rPr>
              <w:t>NET1-0</w:t>
            </w:r>
            <w:r w:rsidRPr="00EF78E9">
              <w:rPr>
                <w:rFonts w:hint="eastAsia"/>
              </w:rPr>
              <w:t>；</w:t>
            </w:r>
            <w:r w:rsidRPr="00EF78E9">
              <w:rPr>
                <w:rFonts w:hint="eastAsia"/>
              </w:rPr>
              <w:t>NET2-1</w:t>
            </w:r>
            <w:r w:rsidR="005F4D3F" w:rsidRPr="00EF78E9">
              <w:rPr>
                <w:rFonts w:hint="eastAsia"/>
              </w:rPr>
              <w:t>；</w:t>
            </w:r>
            <w:r w:rsidR="005F4D3F" w:rsidRPr="00EF78E9">
              <w:rPr>
                <w:rFonts w:hint="eastAsia"/>
              </w:rPr>
              <w:t>All NET -2</w:t>
            </w:r>
          </w:p>
        </w:tc>
      </w:tr>
      <w:tr w:rsidR="000454B2" w:rsidRPr="008E1F28" w:rsidTr="00D37D7E">
        <w:tc>
          <w:tcPr>
            <w:tcW w:w="1560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Reserve</w:t>
            </w:r>
          </w:p>
        </w:tc>
        <w:tc>
          <w:tcPr>
            <w:tcW w:w="1842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454B2" w:rsidRPr="00EF78E9" w:rsidRDefault="000454B2" w:rsidP="00F470F1">
            <w:r w:rsidRPr="00EF78E9">
              <w:t>1 byte</w:t>
            </w:r>
          </w:p>
        </w:tc>
        <w:tc>
          <w:tcPr>
            <w:tcW w:w="4819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预留</w:t>
            </w:r>
          </w:p>
        </w:tc>
      </w:tr>
      <w:tr w:rsidR="000454B2" w:rsidRPr="008E1F28" w:rsidTr="00D37D7E">
        <w:tc>
          <w:tcPr>
            <w:tcW w:w="1560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Reserve</w:t>
            </w:r>
          </w:p>
        </w:tc>
        <w:tc>
          <w:tcPr>
            <w:tcW w:w="1842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1</w:t>
            </w:r>
            <w:r w:rsidRPr="00EF78E9">
              <w:t xml:space="preserve"> byte</w:t>
            </w:r>
          </w:p>
        </w:tc>
        <w:tc>
          <w:tcPr>
            <w:tcW w:w="4819" w:type="dxa"/>
          </w:tcPr>
          <w:p w:rsidR="000454B2" w:rsidRPr="00EF78E9" w:rsidRDefault="000454B2" w:rsidP="00F470F1">
            <w:r w:rsidRPr="00EF78E9">
              <w:rPr>
                <w:rFonts w:hint="eastAsia"/>
              </w:rPr>
              <w:t>预留</w:t>
            </w:r>
          </w:p>
        </w:tc>
      </w:tr>
      <w:tr w:rsidR="00D37D7E" w:rsidRPr="008E1F28" w:rsidTr="00D37D7E">
        <w:tc>
          <w:tcPr>
            <w:tcW w:w="1560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DstIP1 Address</w:t>
            </w:r>
          </w:p>
        </w:tc>
        <w:tc>
          <w:tcPr>
            <w:tcW w:w="1842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4</w:t>
            </w:r>
            <w:r w:rsidRPr="008B5601">
              <w:t xml:space="preserve"> byte</w:t>
            </w:r>
            <w:r w:rsidRPr="008B5601">
              <w:rPr>
                <w:rFonts w:hint="eastAsia"/>
              </w:rPr>
              <w:t>s</w:t>
            </w:r>
          </w:p>
        </w:tc>
        <w:tc>
          <w:tcPr>
            <w:tcW w:w="4819" w:type="dxa"/>
          </w:tcPr>
          <w:p w:rsidR="00D37D7E" w:rsidRPr="008B5601" w:rsidRDefault="00D37D7E" w:rsidP="00E677C0">
            <w:r w:rsidRPr="008B5601">
              <w:rPr>
                <w:rFonts w:hint="eastAsia"/>
              </w:rPr>
              <w:t>目的控制站的</w:t>
            </w:r>
            <w:r w:rsidRPr="008B5601">
              <w:rPr>
                <w:rFonts w:hint="eastAsia"/>
              </w:rPr>
              <w:t>IP1</w:t>
            </w:r>
            <w:r w:rsidRPr="008B5601">
              <w:rPr>
                <w:rFonts w:hint="eastAsia"/>
              </w:rPr>
              <w:t>地址</w:t>
            </w:r>
          </w:p>
        </w:tc>
      </w:tr>
      <w:tr w:rsidR="00D37D7E" w:rsidRPr="008E1F28" w:rsidTr="00D37D7E">
        <w:tc>
          <w:tcPr>
            <w:tcW w:w="1560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DstIP2 Address</w:t>
            </w:r>
          </w:p>
        </w:tc>
        <w:tc>
          <w:tcPr>
            <w:tcW w:w="1842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4</w:t>
            </w:r>
            <w:r w:rsidRPr="008B5601">
              <w:t xml:space="preserve"> byte</w:t>
            </w:r>
            <w:r w:rsidRPr="008B5601">
              <w:rPr>
                <w:rFonts w:hint="eastAsia"/>
              </w:rPr>
              <w:t>s</w:t>
            </w:r>
          </w:p>
        </w:tc>
        <w:tc>
          <w:tcPr>
            <w:tcW w:w="4819" w:type="dxa"/>
          </w:tcPr>
          <w:p w:rsidR="00D37D7E" w:rsidRPr="008B5601" w:rsidRDefault="00D37D7E" w:rsidP="009C4A28">
            <w:r w:rsidRPr="008B5601">
              <w:rPr>
                <w:rFonts w:hint="eastAsia"/>
              </w:rPr>
              <w:t>目的控制站的</w:t>
            </w:r>
            <w:r w:rsidRPr="008B5601">
              <w:rPr>
                <w:rFonts w:hint="eastAsia"/>
              </w:rPr>
              <w:t>IP2</w:t>
            </w:r>
            <w:r w:rsidRPr="008B5601">
              <w:rPr>
                <w:rFonts w:hint="eastAsia"/>
              </w:rPr>
              <w:t>地址</w:t>
            </w:r>
            <w:r w:rsidR="00A2162D" w:rsidRPr="008B5601">
              <w:rPr>
                <w:rFonts w:hint="eastAsia"/>
              </w:rPr>
              <w:t>，</w:t>
            </w:r>
            <w:r w:rsidR="00A2162D" w:rsidRPr="008B5601">
              <w:rPr>
                <w:rFonts w:hint="eastAsia"/>
              </w:rPr>
              <w:t>0</w:t>
            </w:r>
            <w:r w:rsidR="00A2162D" w:rsidRPr="008B5601">
              <w:rPr>
                <w:rFonts w:hint="eastAsia"/>
              </w:rPr>
              <w:t>代表未使用</w:t>
            </w:r>
          </w:p>
        </w:tc>
      </w:tr>
      <w:tr w:rsidR="008E1F28" w:rsidTr="00D37D7E">
        <w:tc>
          <w:tcPr>
            <w:tcW w:w="1560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SrcStaID</w:t>
            </w:r>
          </w:p>
        </w:tc>
        <w:tc>
          <w:tcPr>
            <w:tcW w:w="1842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8E1F28" w:rsidRPr="000454B2" w:rsidRDefault="008E1F28" w:rsidP="00855047">
            <w:r w:rsidRPr="000454B2">
              <w:t>1 byte</w:t>
            </w:r>
          </w:p>
        </w:tc>
        <w:tc>
          <w:tcPr>
            <w:tcW w:w="4819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源控制站</w:t>
            </w:r>
            <w:r w:rsidRPr="000454B2">
              <w:rPr>
                <w:rFonts w:hint="eastAsia"/>
              </w:rPr>
              <w:t>ID</w:t>
            </w:r>
            <w:r w:rsidR="0001483F">
              <w:rPr>
                <w:rFonts w:hint="eastAsia"/>
              </w:rPr>
              <w:t>：</w:t>
            </w:r>
            <w:r w:rsidR="0001483F">
              <w:rPr>
                <w:rFonts w:hint="eastAsia"/>
              </w:rPr>
              <w:t>1-64</w:t>
            </w:r>
          </w:p>
        </w:tc>
      </w:tr>
      <w:tr w:rsidR="00070941" w:rsidTr="00D37D7E">
        <w:tc>
          <w:tcPr>
            <w:tcW w:w="1560" w:type="dxa"/>
          </w:tcPr>
          <w:p w:rsidR="00070941" w:rsidRPr="000454B2" w:rsidRDefault="00070941" w:rsidP="00855047">
            <w:r w:rsidRPr="000454B2">
              <w:rPr>
                <w:rFonts w:hint="eastAsia"/>
              </w:rPr>
              <w:t>DstStaID</w:t>
            </w:r>
          </w:p>
        </w:tc>
        <w:tc>
          <w:tcPr>
            <w:tcW w:w="1842" w:type="dxa"/>
          </w:tcPr>
          <w:p w:rsidR="00070941" w:rsidRPr="000454B2" w:rsidRDefault="00070941" w:rsidP="00855047">
            <w:r w:rsidRPr="000454B2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70941" w:rsidRPr="000454B2" w:rsidRDefault="00070941" w:rsidP="00855047">
            <w:r w:rsidRPr="000454B2">
              <w:t>1 byte</w:t>
            </w:r>
          </w:p>
        </w:tc>
        <w:tc>
          <w:tcPr>
            <w:tcW w:w="4819" w:type="dxa"/>
          </w:tcPr>
          <w:p w:rsidR="00070941" w:rsidRPr="000454B2" w:rsidRDefault="00070941" w:rsidP="00855047">
            <w:r w:rsidRPr="000454B2">
              <w:rPr>
                <w:rFonts w:hint="eastAsia"/>
              </w:rPr>
              <w:t>目的控制站</w:t>
            </w:r>
            <w:r w:rsidRPr="000454B2">
              <w:rPr>
                <w:rFonts w:hint="eastAsia"/>
              </w:rPr>
              <w:t>ID</w:t>
            </w:r>
            <w:r w:rsidR="0001483F">
              <w:rPr>
                <w:rFonts w:hint="eastAsia"/>
              </w:rPr>
              <w:t>：</w:t>
            </w:r>
            <w:r w:rsidR="0001483F">
              <w:rPr>
                <w:rFonts w:hint="eastAsia"/>
              </w:rPr>
              <w:t>1-64</w:t>
            </w:r>
          </w:p>
        </w:tc>
      </w:tr>
      <w:tr w:rsidR="008E1F28" w:rsidTr="00D37D7E">
        <w:tc>
          <w:tcPr>
            <w:tcW w:w="1560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FrameType</w:t>
            </w:r>
          </w:p>
        </w:tc>
        <w:tc>
          <w:tcPr>
            <w:tcW w:w="1842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8E1F28" w:rsidRPr="000454B2" w:rsidRDefault="008E1F28" w:rsidP="00855047">
            <w:r w:rsidRPr="000454B2">
              <w:t>1 byte</w:t>
            </w:r>
          </w:p>
        </w:tc>
        <w:tc>
          <w:tcPr>
            <w:tcW w:w="4819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0-</w:t>
            </w:r>
            <w:r w:rsidRPr="000454B2">
              <w:rPr>
                <w:rFonts w:hint="eastAsia"/>
              </w:rPr>
              <w:t>请求帧；</w:t>
            </w:r>
            <w:r w:rsidRPr="000454B2">
              <w:rPr>
                <w:rFonts w:hint="eastAsia"/>
              </w:rPr>
              <w:t>1-</w:t>
            </w:r>
            <w:r w:rsidRPr="000454B2">
              <w:rPr>
                <w:rFonts w:hint="eastAsia"/>
              </w:rPr>
              <w:t>应答帧</w:t>
            </w:r>
          </w:p>
        </w:tc>
      </w:tr>
      <w:tr w:rsidR="008E1F28" w:rsidTr="00D37D7E">
        <w:tc>
          <w:tcPr>
            <w:tcW w:w="1560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Reserve</w:t>
            </w:r>
          </w:p>
        </w:tc>
        <w:tc>
          <w:tcPr>
            <w:tcW w:w="1842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8E1F28" w:rsidRPr="000454B2" w:rsidRDefault="00070941" w:rsidP="00855047">
            <w:r w:rsidRPr="000454B2">
              <w:rPr>
                <w:rFonts w:hint="eastAsia"/>
              </w:rPr>
              <w:t>1</w:t>
            </w:r>
            <w:r w:rsidR="008E1F28" w:rsidRPr="000454B2">
              <w:t xml:space="preserve"> byte</w:t>
            </w:r>
          </w:p>
        </w:tc>
        <w:tc>
          <w:tcPr>
            <w:tcW w:w="4819" w:type="dxa"/>
          </w:tcPr>
          <w:p w:rsidR="008E1F28" w:rsidRPr="000454B2" w:rsidRDefault="008E1F28" w:rsidP="00855047">
            <w:r w:rsidRPr="000454B2">
              <w:rPr>
                <w:rFonts w:hint="eastAsia"/>
              </w:rPr>
              <w:t>预留</w:t>
            </w:r>
          </w:p>
        </w:tc>
      </w:tr>
      <w:tr w:rsidR="00257347" w:rsidTr="00D37D7E">
        <w:tc>
          <w:tcPr>
            <w:tcW w:w="1560" w:type="dxa"/>
          </w:tcPr>
          <w:p w:rsidR="00257347" w:rsidRPr="00D37D7E" w:rsidRDefault="00257347" w:rsidP="009C4A28">
            <w:r w:rsidRPr="00D37D7E">
              <w:rPr>
                <w:rFonts w:hint="eastAsia"/>
              </w:rPr>
              <w:t>Total Length</w:t>
            </w:r>
          </w:p>
        </w:tc>
        <w:tc>
          <w:tcPr>
            <w:tcW w:w="1842" w:type="dxa"/>
          </w:tcPr>
          <w:p w:rsidR="00257347" w:rsidRPr="00D37D7E" w:rsidRDefault="00257347" w:rsidP="009C4A28">
            <w:r w:rsidRPr="00D37D7E">
              <w:rPr>
                <w:rFonts w:hint="eastAsia"/>
              </w:rPr>
              <w:t>unsigned int</w:t>
            </w:r>
          </w:p>
        </w:tc>
        <w:tc>
          <w:tcPr>
            <w:tcW w:w="851" w:type="dxa"/>
          </w:tcPr>
          <w:p w:rsidR="00257347" w:rsidRPr="00D37D7E" w:rsidRDefault="00257347" w:rsidP="009C4A28">
            <w:r w:rsidRPr="00D37D7E">
              <w:rPr>
                <w:rFonts w:hint="eastAsia"/>
              </w:rPr>
              <w:t>4</w:t>
            </w:r>
            <w:r w:rsidRPr="00D37D7E">
              <w:t xml:space="preserve"> byte</w:t>
            </w:r>
            <w:r w:rsidRPr="00D37D7E">
              <w:rPr>
                <w:rFonts w:hint="eastAsia"/>
              </w:rPr>
              <w:t>s</w:t>
            </w:r>
          </w:p>
        </w:tc>
        <w:tc>
          <w:tcPr>
            <w:tcW w:w="4819" w:type="dxa"/>
          </w:tcPr>
          <w:p w:rsidR="00257347" w:rsidRPr="00D37D7E" w:rsidRDefault="00257347" w:rsidP="009C4A28">
            <w:r w:rsidRPr="00D37D7E">
              <w:rPr>
                <w:rFonts w:hint="eastAsia"/>
              </w:rPr>
              <w:t>数据帧的总长度（字节），包括附加信息和</w:t>
            </w:r>
            <w:r w:rsidRPr="00D37D7E">
              <w:rPr>
                <w:rFonts w:hint="eastAsia"/>
              </w:rPr>
              <w:t>FCS</w:t>
            </w:r>
          </w:p>
        </w:tc>
      </w:tr>
    </w:tbl>
    <w:p w:rsidR="008E1F28" w:rsidRDefault="00C96F19" w:rsidP="00C96F19">
      <w:pPr>
        <w:pStyle w:val="4"/>
      </w:pPr>
      <w:r>
        <w:rPr>
          <w:rFonts w:hint="eastAsia"/>
        </w:rPr>
        <w:t>2.2.2.1</w:t>
      </w:r>
      <w:r>
        <w:rPr>
          <w:rFonts w:hint="eastAsia"/>
        </w:rPr>
        <w:t>帧头</w:t>
      </w:r>
    </w:p>
    <w:p w:rsidR="000C6A8F" w:rsidRPr="00F46076" w:rsidRDefault="000C6A8F" w:rsidP="000C6A8F">
      <w:pPr>
        <w:rPr>
          <w:sz w:val="18"/>
          <w:szCs w:val="18"/>
        </w:rPr>
      </w:pPr>
      <w:r w:rsidRPr="00F46076">
        <w:rPr>
          <w:rFonts w:hint="eastAsia"/>
          <w:sz w:val="18"/>
          <w:szCs w:val="18"/>
        </w:rPr>
        <w:t>表</w:t>
      </w:r>
      <w:r w:rsidR="00C96F19">
        <w:rPr>
          <w:rFonts w:hint="eastAsia"/>
          <w:sz w:val="18"/>
          <w:szCs w:val="18"/>
        </w:rPr>
        <w:t>2-11</w:t>
      </w:r>
      <w:r>
        <w:rPr>
          <w:rFonts w:hint="eastAsia"/>
          <w:sz w:val="18"/>
          <w:szCs w:val="18"/>
        </w:rPr>
        <w:t xml:space="preserve"> Frame Heade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559"/>
        <w:gridCol w:w="851"/>
        <w:gridCol w:w="709"/>
        <w:gridCol w:w="4110"/>
      </w:tblGrid>
      <w:tr w:rsidR="000C6A8F" w:rsidTr="009F3CFE">
        <w:tc>
          <w:tcPr>
            <w:tcW w:w="1843" w:type="dxa"/>
          </w:tcPr>
          <w:p w:rsidR="000C6A8F" w:rsidRDefault="000C6A8F" w:rsidP="009F3CFE"/>
        </w:tc>
        <w:tc>
          <w:tcPr>
            <w:tcW w:w="1559" w:type="dxa"/>
          </w:tcPr>
          <w:p w:rsidR="000C6A8F" w:rsidRDefault="000C6A8F" w:rsidP="009F3CFE">
            <w:r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0C6A8F" w:rsidRDefault="000C6A8F" w:rsidP="009F3CFE">
            <w:r>
              <w:rPr>
                <w:rFonts w:hint="eastAsia"/>
              </w:rPr>
              <w:t>Length</w:t>
            </w:r>
          </w:p>
        </w:tc>
        <w:tc>
          <w:tcPr>
            <w:tcW w:w="709" w:type="dxa"/>
          </w:tcPr>
          <w:p w:rsidR="000C6A8F" w:rsidRDefault="000C6A8F" w:rsidP="009F3CFE">
            <w:r>
              <w:rPr>
                <w:rFonts w:hint="eastAsia"/>
              </w:rPr>
              <w:t>Value</w:t>
            </w:r>
          </w:p>
        </w:tc>
        <w:tc>
          <w:tcPr>
            <w:tcW w:w="4110" w:type="dxa"/>
          </w:tcPr>
          <w:p w:rsidR="000C6A8F" w:rsidRDefault="000C6A8F" w:rsidP="009F3CFE">
            <w:r>
              <w:rPr>
                <w:rFonts w:hint="eastAsia"/>
              </w:rPr>
              <w:t>Desc</w:t>
            </w:r>
          </w:p>
        </w:tc>
      </w:tr>
      <w:tr w:rsidR="000C6A8F" w:rsidTr="009F3CFE">
        <w:tc>
          <w:tcPr>
            <w:tcW w:w="1843" w:type="dxa"/>
          </w:tcPr>
          <w:p w:rsidR="000C6A8F" w:rsidRDefault="000C6A8F" w:rsidP="009F3CFE">
            <w:r>
              <w:rPr>
                <w:rFonts w:hint="eastAsia"/>
              </w:rPr>
              <w:lastRenderedPageBreak/>
              <w:t xml:space="preserve">Sequence </w:t>
            </w:r>
            <w:r w:rsidRPr="008327C0">
              <w:t>Num</w:t>
            </w:r>
            <w:r>
              <w:rPr>
                <w:rFonts w:hint="eastAsia"/>
              </w:rPr>
              <w:t>ber</w:t>
            </w:r>
          </w:p>
        </w:tc>
        <w:tc>
          <w:tcPr>
            <w:tcW w:w="1559" w:type="dxa"/>
          </w:tcPr>
          <w:p w:rsidR="000C6A8F" w:rsidRDefault="000C6A8F" w:rsidP="009F3CFE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0C6A8F" w:rsidRDefault="000C6A8F" w:rsidP="009F3CFE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0C6A8F" w:rsidRDefault="000C6A8F" w:rsidP="009F3CFE"/>
        </w:tc>
        <w:tc>
          <w:tcPr>
            <w:tcW w:w="4110" w:type="dxa"/>
          </w:tcPr>
          <w:p w:rsidR="000C6A8F" w:rsidRPr="00BF2C12" w:rsidRDefault="000C6A8F" w:rsidP="004F66B0">
            <w:r>
              <w:rPr>
                <w:rFonts w:hint="eastAsia"/>
              </w:rPr>
              <w:t>序号</w:t>
            </w:r>
          </w:p>
        </w:tc>
      </w:tr>
      <w:tr w:rsidR="000C6A8F" w:rsidTr="009F3CFE">
        <w:tc>
          <w:tcPr>
            <w:tcW w:w="1843" w:type="dxa"/>
          </w:tcPr>
          <w:p w:rsidR="000C6A8F" w:rsidRDefault="000C6A8F" w:rsidP="009F3CFE">
            <w:r>
              <w:rPr>
                <w:rFonts w:hint="eastAsia"/>
              </w:rPr>
              <w:t>SrcAddr</w:t>
            </w:r>
          </w:p>
        </w:tc>
        <w:tc>
          <w:tcPr>
            <w:tcW w:w="1559" w:type="dxa"/>
          </w:tcPr>
          <w:p w:rsidR="000C6A8F" w:rsidRDefault="000C6A8F" w:rsidP="009F3CFE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C6A8F" w:rsidRDefault="000C6A8F" w:rsidP="009F3CFE">
            <w:r w:rsidRPr="00F46076">
              <w:t>1 byte</w:t>
            </w:r>
          </w:p>
        </w:tc>
        <w:tc>
          <w:tcPr>
            <w:tcW w:w="709" w:type="dxa"/>
          </w:tcPr>
          <w:p w:rsidR="000C6A8F" w:rsidRPr="0022302D" w:rsidRDefault="000C6A8F" w:rsidP="009F3CFE">
            <w:pPr>
              <w:rPr>
                <w:color w:val="00B050"/>
              </w:rPr>
            </w:pPr>
          </w:p>
        </w:tc>
        <w:tc>
          <w:tcPr>
            <w:tcW w:w="4110" w:type="dxa"/>
          </w:tcPr>
          <w:p w:rsidR="000C6A8F" w:rsidRDefault="000C6A8F" w:rsidP="004F66B0">
            <w:r>
              <w:rPr>
                <w:rFonts w:hint="eastAsia"/>
              </w:rPr>
              <w:t>源地址</w:t>
            </w:r>
            <w:r w:rsidR="00266B78">
              <w:rPr>
                <w:rFonts w:hint="eastAsia"/>
              </w:rPr>
              <w:t>：</w:t>
            </w:r>
            <w:r w:rsidR="00266B78">
              <w:rPr>
                <w:rFonts w:hint="eastAsia"/>
              </w:rPr>
              <w:t>PM</w:t>
            </w:r>
            <w:r w:rsidR="00266B78">
              <w:rPr>
                <w:rFonts w:hint="eastAsia"/>
              </w:rPr>
              <w:t>编号</w:t>
            </w:r>
            <w:r w:rsidR="00266B78">
              <w:rPr>
                <w:rFonts w:hint="eastAsia"/>
              </w:rPr>
              <w:t>+</w:t>
            </w:r>
            <w:r w:rsidR="00266B78">
              <w:rPr>
                <w:rFonts w:hint="eastAsia"/>
              </w:rPr>
              <w:t>控制站节点号</w:t>
            </w:r>
          </w:p>
        </w:tc>
      </w:tr>
      <w:tr w:rsidR="000C6A8F" w:rsidTr="009F3CFE">
        <w:tc>
          <w:tcPr>
            <w:tcW w:w="1843" w:type="dxa"/>
          </w:tcPr>
          <w:p w:rsidR="000C6A8F" w:rsidRDefault="000C6A8F" w:rsidP="009F3CFE">
            <w:r>
              <w:rPr>
                <w:rFonts w:hint="eastAsia"/>
              </w:rPr>
              <w:t>DstAddr</w:t>
            </w:r>
          </w:p>
        </w:tc>
        <w:tc>
          <w:tcPr>
            <w:tcW w:w="1559" w:type="dxa"/>
          </w:tcPr>
          <w:p w:rsidR="000C6A8F" w:rsidRDefault="000C6A8F" w:rsidP="009F3CFE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0C6A8F" w:rsidRDefault="000C6A8F" w:rsidP="009F3CFE">
            <w:r w:rsidRPr="00F46076">
              <w:t>1 byte</w:t>
            </w:r>
          </w:p>
        </w:tc>
        <w:tc>
          <w:tcPr>
            <w:tcW w:w="709" w:type="dxa"/>
          </w:tcPr>
          <w:p w:rsidR="000C6A8F" w:rsidRPr="0022302D" w:rsidRDefault="000C6A8F" w:rsidP="009F3CFE">
            <w:pPr>
              <w:rPr>
                <w:color w:val="00B050"/>
              </w:rPr>
            </w:pPr>
          </w:p>
        </w:tc>
        <w:tc>
          <w:tcPr>
            <w:tcW w:w="4110" w:type="dxa"/>
          </w:tcPr>
          <w:p w:rsidR="000C6A8F" w:rsidRPr="009E4D44" w:rsidRDefault="000C6A8F" w:rsidP="00266B78">
            <w:r>
              <w:rPr>
                <w:rFonts w:hint="eastAsia"/>
              </w:rPr>
              <w:t>目的地址</w:t>
            </w:r>
            <w:r w:rsidR="00266B78">
              <w:rPr>
                <w:rFonts w:hint="eastAsia"/>
              </w:rPr>
              <w:t>：控制站节点号</w:t>
            </w:r>
          </w:p>
        </w:tc>
      </w:tr>
      <w:tr w:rsidR="000C6A8F" w:rsidTr="009F3CFE">
        <w:tc>
          <w:tcPr>
            <w:tcW w:w="1843" w:type="dxa"/>
          </w:tcPr>
          <w:p w:rsidR="000C6A8F" w:rsidRPr="0050254C" w:rsidRDefault="000C6A8F" w:rsidP="009F3CFE">
            <w:r w:rsidRPr="0050254C">
              <w:rPr>
                <w:rFonts w:hint="eastAsia"/>
              </w:rPr>
              <w:t>Status</w:t>
            </w:r>
            <w:r w:rsidR="00B631C4" w:rsidRPr="0050254C">
              <w:rPr>
                <w:rFonts w:hint="eastAsia"/>
              </w:rPr>
              <w:t xml:space="preserve"> Info.</w:t>
            </w:r>
          </w:p>
        </w:tc>
        <w:tc>
          <w:tcPr>
            <w:tcW w:w="1559" w:type="dxa"/>
          </w:tcPr>
          <w:p w:rsidR="000C6A8F" w:rsidRPr="0050254C" w:rsidRDefault="000C6A8F" w:rsidP="00A30B0A">
            <w:r w:rsidRPr="0050254C">
              <w:rPr>
                <w:rFonts w:hint="eastAsia"/>
              </w:rPr>
              <w:t xml:space="preserve">unsigned </w:t>
            </w:r>
            <w:r w:rsidR="00A30B0A" w:rsidRPr="0050254C">
              <w:rPr>
                <w:rFonts w:hint="eastAsia"/>
              </w:rPr>
              <w:t>short</w:t>
            </w:r>
          </w:p>
        </w:tc>
        <w:tc>
          <w:tcPr>
            <w:tcW w:w="851" w:type="dxa"/>
          </w:tcPr>
          <w:p w:rsidR="000C6A8F" w:rsidRPr="0050254C" w:rsidRDefault="00A30B0A" w:rsidP="009F3CFE">
            <w:r w:rsidRPr="0050254C">
              <w:rPr>
                <w:rFonts w:hint="eastAsia"/>
              </w:rPr>
              <w:t>2</w:t>
            </w:r>
            <w:r w:rsidR="000C6A8F" w:rsidRPr="0050254C">
              <w:t xml:space="preserve"> byte</w:t>
            </w:r>
            <w:r w:rsidRPr="0050254C"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0C6A8F" w:rsidRPr="0050254C" w:rsidRDefault="000C6A8F" w:rsidP="009F3CFE"/>
        </w:tc>
        <w:tc>
          <w:tcPr>
            <w:tcW w:w="4110" w:type="dxa"/>
          </w:tcPr>
          <w:p w:rsidR="000C6A8F" w:rsidRPr="0050254C" w:rsidRDefault="000C6A8F" w:rsidP="009F3CFE">
            <w:r w:rsidRPr="0050254C">
              <w:rPr>
                <w:rFonts w:hint="eastAsia"/>
              </w:rPr>
              <w:t>状态</w:t>
            </w:r>
            <w:r w:rsidR="00A30B0A" w:rsidRPr="0050254C">
              <w:rPr>
                <w:rFonts w:hint="eastAsia"/>
              </w:rPr>
              <w:t>信息</w:t>
            </w:r>
          </w:p>
        </w:tc>
      </w:tr>
      <w:tr w:rsidR="005E7F1A" w:rsidTr="009F3CFE">
        <w:tc>
          <w:tcPr>
            <w:tcW w:w="1843" w:type="dxa"/>
          </w:tcPr>
          <w:p w:rsidR="005E7F1A" w:rsidRPr="002D75F2" w:rsidRDefault="005E7F1A" w:rsidP="00855047">
            <w:r w:rsidRPr="002D75F2">
              <w:rPr>
                <w:rFonts w:hint="eastAsia"/>
              </w:rPr>
              <w:t>Safety Data Len</w:t>
            </w:r>
          </w:p>
        </w:tc>
        <w:tc>
          <w:tcPr>
            <w:tcW w:w="1559" w:type="dxa"/>
          </w:tcPr>
          <w:p w:rsidR="005E7F1A" w:rsidRPr="002D75F2" w:rsidRDefault="005E7F1A" w:rsidP="00855047">
            <w:r w:rsidRPr="002D75F2"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5E7F1A" w:rsidRPr="002D75F2" w:rsidRDefault="005E7F1A" w:rsidP="00855047">
            <w:r w:rsidRPr="002D75F2">
              <w:rPr>
                <w:rFonts w:hint="eastAsia"/>
              </w:rPr>
              <w:t>2</w:t>
            </w:r>
            <w:r w:rsidRPr="002D75F2">
              <w:t xml:space="preserve"> byte</w:t>
            </w:r>
            <w:r w:rsidRPr="002D75F2"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5E7F1A" w:rsidRPr="002D75F2" w:rsidRDefault="005E7F1A" w:rsidP="00855047">
            <w:r w:rsidRPr="002D75F2">
              <w:rPr>
                <w:rFonts w:hint="eastAsia"/>
              </w:rPr>
              <w:t>0</w:t>
            </w:r>
          </w:p>
        </w:tc>
        <w:tc>
          <w:tcPr>
            <w:tcW w:w="4110" w:type="dxa"/>
          </w:tcPr>
          <w:p w:rsidR="005E7F1A" w:rsidRPr="002D75F2" w:rsidRDefault="005E7F1A" w:rsidP="00855047">
            <w:r w:rsidRPr="002D75F2">
              <w:rPr>
                <w:rFonts w:hint="eastAsia"/>
              </w:rPr>
              <w:t>安全数据的长度（字节）</w:t>
            </w:r>
          </w:p>
        </w:tc>
      </w:tr>
    </w:tbl>
    <w:p w:rsidR="000C1CF3" w:rsidRDefault="00E66075" w:rsidP="000C6A8F">
      <w:pPr>
        <w:spacing w:line="288" w:lineRule="auto"/>
      </w:pPr>
      <w:r w:rsidRPr="00AF0AAE">
        <w:rPr>
          <w:rFonts w:hint="eastAsia"/>
        </w:rPr>
        <w:t>说明：</w:t>
      </w:r>
    </w:p>
    <w:p w:rsidR="004F66B0" w:rsidRDefault="00266B78" w:rsidP="000C6A8F">
      <w:pPr>
        <w:pStyle w:val="af4"/>
        <w:numPr>
          <w:ilvl w:val="0"/>
          <w:numId w:val="11"/>
        </w:numPr>
        <w:spacing w:line="288" w:lineRule="auto"/>
      </w:pPr>
      <w:r>
        <w:rPr>
          <w:rFonts w:hint="eastAsia"/>
        </w:rPr>
        <w:t>源</w:t>
      </w:r>
      <w:r w:rsidR="004F66B0">
        <w:rPr>
          <w:rFonts w:hint="eastAsia"/>
        </w:rPr>
        <w:t>地址：</w:t>
      </w:r>
      <w:r w:rsidR="00E82166">
        <w:rPr>
          <w:rFonts w:hint="eastAsia"/>
        </w:rPr>
        <w:t>见</w:t>
      </w:r>
      <w:r w:rsidR="004F66B0">
        <w:rPr>
          <w:rFonts w:hint="eastAsia"/>
        </w:rPr>
        <w:t>表</w:t>
      </w:r>
      <w:r w:rsidR="004F66B0">
        <w:rPr>
          <w:rFonts w:hint="eastAsia"/>
        </w:rPr>
        <w:t>2-</w:t>
      </w:r>
      <w:r w:rsidR="00C96F19">
        <w:rPr>
          <w:rFonts w:hint="eastAsia"/>
        </w:rPr>
        <w:t>6</w:t>
      </w:r>
      <w:r w:rsidR="00E82166">
        <w:rPr>
          <w:rFonts w:hint="eastAsia"/>
        </w:rPr>
        <w:t>；</w:t>
      </w:r>
    </w:p>
    <w:p w:rsidR="00E66075" w:rsidRPr="00022750" w:rsidRDefault="000C1CF3" w:rsidP="004F66B0">
      <w:pPr>
        <w:pStyle w:val="af4"/>
        <w:numPr>
          <w:ilvl w:val="0"/>
          <w:numId w:val="11"/>
        </w:numPr>
        <w:spacing w:after="120" w:line="288" w:lineRule="auto"/>
      </w:pPr>
      <w:r>
        <w:rPr>
          <w:rFonts w:hint="eastAsia"/>
        </w:rPr>
        <w:t>状态</w:t>
      </w:r>
      <w:r w:rsidR="00320543">
        <w:rPr>
          <w:rFonts w:hint="eastAsia"/>
        </w:rPr>
        <w:t>信息</w:t>
      </w:r>
      <w:r w:rsidR="00E66075">
        <w:rPr>
          <w:rFonts w:hint="eastAsia"/>
        </w:rPr>
        <w:t>：接收站</w:t>
      </w:r>
      <w:r>
        <w:rPr>
          <w:rFonts w:hint="eastAsia"/>
        </w:rPr>
        <w:t>PM</w:t>
      </w:r>
      <w:r w:rsidR="00E66075">
        <w:rPr>
          <w:rFonts w:hint="eastAsia"/>
        </w:rPr>
        <w:t>通过</w:t>
      </w:r>
      <w:r w:rsidR="008E298F">
        <w:rPr>
          <w:rFonts w:hint="eastAsia"/>
        </w:rPr>
        <w:t>状态信息</w:t>
      </w:r>
      <w:r w:rsidR="00022750">
        <w:rPr>
          <w:rFonts w:hint="eastAsia"/>
        </w:rPr>
        <w:t>将通信状态</w:t>
      </w:r>
      <w:r w:rsidR="00E66075">
        <w:rPr>
          <w:rFonts w:hint="eastAsia"/>
        </w:rPr>
        <w:t>应答给发送站</w:t>
      </w:r>
      <w:r w:rsidR="00022750">
        <w:rPr>
          <w:rFonts w:hint="eastAsia"/>
        </w:rPr>
        <w:t>PM</w:t>
      </w:r>
      <w:r w:rsidR="00022750">
        <w:rPr>
          <w:rFonts w:hint="eastAsia"/>
        </w:rPr>
        <w:t>，</w:t>
      </w:r>
      <w:r w:rsidR="00E66075">
        <w:rPr>
          <w:rFonts w:hint="eastAsia"/>
        </w:rPr>
        <w:t>具体内容如表</w:t>
      </w:r>
      <w:r w:rsidR="00E66075">
        <w:rPr>
          <w:rFonts w:hint="eastAsia"/>
        </w:rPr>
        <w:t>2-</w:t>
      </w:r>
      <w:r w:rsidR="00A7333E">
        <w:rPr>
          <w:rFonts w:hint="eastAsia"/>
        </w:rPr>
        <w:t>12</w:t>
      </w:r>
      <w:r w:rsidR="00E66075">
        <w:rPr>
          <w:rFonts w:hint="eastAsia"/>
        </w:rPr>
        <w:t>所示：</w:t>
      </w:r>
    </w:p>
    <w:p w:rsidR="00181686" w:rsidRPr="00DA70B3" w:rsidRDefault="00181686" w:rsidP="00181686">
      <w:pPr>
        <w:rPr>
          <w:b/>
          <w:color w:val="00B050"/>
          <w:sz w:val="18"/>
          <w:szCs w:val="18"/>
        </w:rPr>
      </w:pPr>
      <w:r w:rsidRPr="00FC6067">
        <w:rPr>
          <w:rFonts w:hint="eastAsia"/>
          <w:b/>
          <w:sz w:val="18"/>
          <w:szCs w:val="18"/>
        </w:rPr>
        <w:t>表</w:t>
      </w:r>
      <w:r w:rsidRPr="00FC6067">
        <w:rPr>
          <w:rFonts w:hint="eastAsia"/>
          <w:b/>
          <w:sz w:val="18"/>
          <w:szCs w:val="18"/>
        </w:rPr>
        <w:t>2-</w:t>
      </w:r>
      <w:r w:rsidR="00AE5968">
        <w:rPr>
          <w:rFonts w:hint="eastAsia"/>
          <w:b/>
          <w:sz w:val="18"/>
          <w:szCs w:val="18"/>
        </w:rPr>
        <w:t>1</w:t>
      </w:r>
      <w:r w:rsidR="00A7333E">
        <w:rPr>
          <w:rFonts w:hint="eastAsia"/>
          <w:b/>
          <w:sz w:val="18"/>
          <w:szCs w:val="18"/>
        </w:rPr>
        <w:t>2</w:t>
      </w:r>
      <w:r w:rsidR="00B631C4">
        <w:rPr>
          <w:rFonts w:hint="eastAsia"/>
          <w:b/>
          <w:sz w:val="18"/>
          <w:szCs w:val="18"/>
        </w:rPr>
        <w:t xml:space="preserve"> Status Info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3402"/>
        <w:gridCol w:w="5210"/>
      </w:tblGrid>
      <w:tr w:rsidR="00181686" w:rsidRPr="00E60D20" w:rsidTr="00786DF4">
        <w:tc>
          <w:tcPr>
            <w:tcW w:w="567" w:type="dxa"/>
          </w:tcPr>
          <w:p w:rsidR="00181686" w:rsidRPr="00E60D20" w:rsidRDefault="00181686" w:rsidP="009F3CFE">
            <w:pPr>
              <w:rPr>
                <w:szCs w:val="21"/>
              </w:rPr>
            </w:pPr>
            <w:r w:rsidRPr="00E60D20">
              <w:rPr>
                <w:szCs w:val="21"/>
              </w:rPr>
              <w:t>B</w:t>
            </w:r>
            <w:r w:rsidRPr="00E60D20">
              <w:rPr>
                <w:rFonts w:hint="eastAsia"/>
                <w:szCs w:val="21"/>
              </w:rPr>
              <w:t>it</w:t>
            </w:r>
          </w:p>
        </w:tc>
        <w:tc>
          <w:tcPr>
            <w:tcW w:w="3402" w:type="dxa"/>
          </w:tcPr>
          <w:p w:rsidR="00181686" w:rsidRPr="00E60D20" w:rsidRDefault="00181686" w:rsidP="009F3CFE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Value</w:t>
            </w:r>
          </w:p>
        </w:tc>
        <w:tc>
          <w:tcPr>
            <w:tcW w:w="5210" w:type="dxa"/>
          </w:tcPr>
          <w:p w:rsidR="00181686" w:rsidRPr="00E60D20" w:rsidRDefault="00181686" w:rsidP="009F3CFE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Description</w:t>
            </w:r>
          </w:p>
        </w:tc>
      </w:tr>
      <w:tr w:rsidR="00FC6067" w:rsidRPr="00E60D20" w:rsidTr="00786DF4">
        <w:tc>
          <w:tcPr>
            <w:tcW w:w="567" w:type="dxa"/>
          </w:tcPr>
          <w:p w:rsidR="00FC6067" w:rsidRPr="00E60D20" w:rsidRDefault="00FC6067" w:rsidP="009F3CF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</w:t>
            </w:r>
            <w:r>
              <w:t>WD-timeout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看门狗超时</w:t>
            </w:r>
            <w:r>
              <w:rPr>
                <w:rFonts w:hint="eastAsia"/>
                <w:szCs w:val="21"/>
              </w:rPr>
              <w:t>时</w:t>
            </w:r>
            <w:r w:rsidRPr="00E60D20">
              <w:rPr>
                <w:rFonts w:hint="eastAsia"/>
                <w:szCs w:val="21"/>
              </w:rPr>
              <w:t>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E60D20" w:rsidTr="00786DF4">
        <w:tc>
          <w:tcPr>
            <w:tcW w:w="567" w:type="dxa"/>
          </w:tcPr>
          <w:p w:rsidR="00FC6067" w:rsidRDefault="00FC6067" w:rsidP="009F3CF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402" w:type="dxa"/>
          </w:tcPr>
          <w:p w:rsidR="00FC6067" w:rsidRDefault="00FC6067" w:rsidP="00FC6067">
            <w:r w:rsidRPr="00CE2E69">
              <w:t>Communication failure:</w:t>
            </w:r>
            <w:r>
              <w:rPr>
                <w:rFonts w:hint="eastAsia"/>
              </w:rPr>
              <w:t xml:space="preserve"> PMA </w:t>
            </w:r>
            <w:r w:rsidR="00354F8C" w:rsidRPr="00CE2E69">
              <w:t>CRC</w:t>
            </w:r>
          </w:p>
        </w:tc>
        <w:tc>
          <w:tcPr>
            <w:tcW w:w="5210" w:type="dxa"/>
          </w:tcPr>
          <w:p w:rsidR="00FC6067" w:rsidRPr="00FC6067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  <w:szCs w:val="21"/>
              </w:rPr>
              <w:t>PMA</w:t>
            </w:r>
            <w:r w:rsidR="00354F8C" w:rsidRPr="00E60D20">
              <w:rPr>
                <w:rFonts w:hint="eastAsia"/>
                <w:szCs w:val="21"/>
              </w:rPr>
              <w:t xml:space="preserve"> CRC</w:t>
            </w:r>
            <w:r w:rsidR="00354F8C">
              <w:rPr>
                <w:rFonts w:hint="eastAsia"/>
                <w:szCs w:val="21"/>
              </w:rPr>
              <w:t>错误</w:t>
            </w:r>
            <w:r w:rsidR="00354F8C" w:rsidRPr="00E60D20">
              <w:rPr>
                <w:rFonts w:hint="eastAsia"/>
                <w:szCs w:val="21"/>
              </w:rPr>
              <w:t>时，置</w:t>
            </w:r>
            <w:r w:rsidR="00354F8C"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402" w:type="dxa"/>
          </w:tcPr>
          <w:p w:rsidR="00FC6067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B </w:t>
            </w:r>
            <w:r w:rsidR="00354F8C" w:rsidRPr="00CE2E69">
              <w:t>CRC</w:t>
            </w:r>
          </w:p>
        </w:tc>
        <w:tc>
          <w:tcPr>
            <w:tcW w:w="5210" w:type="dxa"/>
          </w:tcPr>
          <w:p w:rsidR="00FC6067" w:rsidRPr="00FC6067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  <w:szCs w:val="21"/>
              </w:rPr>
              <w:t>PMB</w:t>
            </w:r>
            <w:r w:rsidR="00354F8C" w:rsidRPr="00E60D20">
              <w:rPr>
                <w:rFonts w:hint="eastAsia"/>
                <w:szCs w:val="21"/>
              </w:rPr>
              <w:t xml:space="preserve"> CRC</w:t>
            </w:r>
            <w:r w:rsidR="00354F8C">
              <w:rPr>
                <w:rFonts w:hint="eastAsia"/>
                <w:szCs w:val="21"/>
              </w:rPr>
              <w:t>错误</w:t>
            </w:r>
            <w:r w:rsidR="00354F8C" w:rsidRPr="00E60D20">
              <w:rPr>
                <w:rFonts w:hint="eastAsia"/>
                <w:szCs w:val="21"/>
              </w:rPr>
              <w:t>时，置</w:t>
            </w:r>
            <w:r w:rsidR="00354F8C"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402" w:type="dxa"/>
          </w:tcPr>
          <w:p w:rsidR="00FC6067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C </w:t>
            </w:r>
            <w:r w:rsidR="00354F8C" w:rsidRPr="00CE2E69">
              <w:t>CRC</w:t>
            </w:r>
          </w:p>
        </w:tc>
        <w:tc>
          <w:tcPr>
            <w:tcW w:w="5210" w:type="dxa"/>
          </w:tcPr>
          <w:p w:rsidR="00FC6067" w:rsidRPr="00FC6067" w:rsidRDefault="00FC6067" w:rsidP="00354F8C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  <w:szCs w:val="21"/>
              </w:rPr>
              <w:t>PMC</w:t>
            </w:r>
            <w:r w:rsidR="00354F8C" w:rsidRPr="00E60D20">
              <w:rPr>
                <w:rFonts w:hint="eastAsia"/>
                <w:szCs w:val="21"/>
              </w:rPr>
              <w:t xml:space="preserve"> CRC</w:t>
            </w:r>
            <w:r w:rsidR="00354F8C">
              <w:rPr>
                <w:rFonts w:hint="eastAsia"/>
                <w:szCs w:val="21"/>
              </w:rPr>
              <w:t>错误</w:t>
            </w:r>
            <w:r w:rsidR="00354F8C" w:rsidRPr="00E60D20">
              <w:rPr>
                <w:rFonts w:hint="eastAsia"/>
                <w:szCs w:val="21"/>
              </w:rPr>
              <w:t>时，置</w:t>
            </w:r>
            <w:r w:rsidR="00354F8C"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A</w:t>
            </w:r>
            <w:r w:rsidRPr="00CE2E69">
              <w:t xml:space="preserve"> </w:t>
            </w:r>
            <w:r w:rsidR="00354F8C">
              <w:rPr>
                <w:rFonts w:hint="eastAsia"/>
              </w:rPr>
              <w:t>Addr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>PMA</w:t>
            </w:r>
            <w:r w:rsidR="00354F8C">
              <w:rPr>
                <w:rFonts w:hint="eastAsia"/>
                <w:szCs w:val="21"/>
              </w:rPr>
              <w:t>源地址或目的地址出错时，置</w:t>
            </w:r>
            <w:r w:rsidR="00354F8C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B</w:t>
            </w:r>
            <w:r w:rsidR="00354F8C">
              <w:rPr>
                <w:rFonts w:hint="eastAsia"/>
              </w:rPr>
              <w:t xml:space="preserve"> Addr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>PMB</w:t>
            </w:r>
            <w:r w:rsidR="00354F8C">
              <w:rPr>
                <w:rFonts w:hint="eastAsia"/>
                <w:szCs w:val="21"/>
              </w:rPr>
              <w:t>源地址或目的地址出错时，置</w:t>
            </w:r>
            <w:r w:rsidR="00354F8C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C</w:t>
            </w:r>
            <w:r w:rsidRPr="00CE2E69">
              <w:t xml:space="preserve"> </w:t>
            </w:r>
            <w:r w:rsidR="00354F8C">
              <w:rPr>
                <w:rFonts w:hint="eastAsia"/>
              </w:rPr>
              <w:t>Addr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>PMC</w:t>
            </w:r>
            <w:r w:rsidR="00354F8C">
              <w:rPr>
                <w:rFonts w:hint="eastAsia"/>
                <w:szCs w:val="21"/>
              </w:rPr>
              <w:t>源地址或目的地址出错时，置</w:t>
            </w:r>
            <w:r w:rsidR="00354F8C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3402" w:type="dxa"/>
          </w:tcPr>
          <w:p w:rsidR="00FC6067" w:rsidRPr="00CE2E69" w:rsidRDefault="00FC6067" w:rsidP="00FC6067">
            <w:r w:rsidRPr="00CE2E69">
              <w:t>Communication failure:</w:t>
            </w:r>
            <w:r>
              <w:rPr>
                <w:rFonts w:hint="eastAsia"/>
              </w:rPr>
              <w:t xml:space="preserve"> PMA</w:t>
            </w:r>
            <w:r w:rsidRPr="00CE2E69">
              <w:t xml:space="preserve"> </w:t>
            </w:r>
            <w:r>
              <w:rPr>
                <w:rFonts w:hint="eastAsia"/>
              </w:rPr>
              <w:t>SQ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 xml:space="preserve">PMA </w:t>
            </w:r>
            <w:r>
              <w:rPr>
                <w:rFonts w:hint="eastAsia"/>
                <w:szCs w:val="21"/>
              </w:rPr>
              <w:t>序号错误</w:t>
            </w:r>
            <w:r w:rsidRPr="00E60D20">
              <w:rPr>
                <w:rFonts w:hint="eastAsia"/>
                <w:szCs w:val="21"/>
              </w:rPr>
              <w:t>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B</w:t>
            </w:r>
            <w:r>
              <w:t xml:space="preserve"> </w:t>
            </w:r>
            <w:r>
              <w:rPr>
                <w:rFonts w:hint="eastAsia"/>
              </w:rPr>
              <w:t>SQ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 xml:space="preserve">PMB </w:t>
            </w:r>
            <w:r>
              <w:rPr>
                <w:rFonts w:hint="eastAsia"/>
                <w:szCs w:val="21"/>
              </w:rPr>
              <w:t>序号错误</w:t>
            </w:r>
            <w:r w:rsidRPr="00E60D20">
              <w:rPr>
                <w:rFonts w:hint="eastAsia"/>
                <w:szCs w:val="21"/>
              </w:rPr>
              <w:t>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FC6067" w:rsidRPr="00FC6067" w:rsidTr="00786DF4">
        <w:tc>
          <w:tcPr>
            <w:tcW w:w="567" w:type="dxa"/>
          </w:tcPr>
          <w:p w:rsidR="00FC6067" w:rsidRDefault="00FC6067" w:rsidP="00E6715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3402" w:type="dxa"/>
          </w:tcPr>
          <w:p w:rsidR="00FC6067" w:rsidRPr="00CE2E69" w:rsidRDefault="00FC6067" w:rsidP="00E67153">
            <w:r w:rsidRPr="00CE2E69">
              <w:t>Communication failure:</w:t>
            </w:r>
            <w:r>
              <w:rPr>
                <w:rFonts w:hint="eastAsia"/>
              </w:rPr>
              <w:t xml:space="preserve"> PMC</w:t>
            </w:r>
            <w:r>
              <w:t xml:space="preserve"> </w:t>
            </w:r>
            <w:r>
              <w:rPr>
                <w:rFonts w:hint="eastAsia"/>
              </w:rPr>
              <w:t>SQ</w:t>
            </w:r>
          </w:p>
        </w:tc>
        <w:tc>
          <w:tcPr>
            <w:tcW w:w="5210" w:type="dxa"/>
          </w:tcPr>
          <w:p w:rsidR="00FC6067" w:rsidRPr="00E60D20" w:rsidRDefault="00FC6067" w:rsidP="00E67153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>
              <w:rPr>
                <w:rFonts w:hint="eastAsia"/>
              </w:rPr>
              <w:t xml:space="preserve">PMC </w:t>
            </w:r>
            <w:r>
              <w:rPr>
                <w:rFonts w:hint="eastAsia"/>
                <w:szCs w:val="21"/>
              </w:rPr>
              <w:t>序号错误</w:t>
            </w:r>
            <w:r w:rsidRPr="00E60D20">
              <w:rPr>
                <w:rFonts w:hint="eastAsia"/>
                <w:szCs w:val="21"/>
              </w:rPr>
              <w:t>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786DF4" w:rsidRPr="00FC6067" w:rsidTr="00786DF4">
        <w:tc>
          <w:tcPr>
            <w:tcW w:w="567" w:type="dxa"/>
          </w:tcPr>
          <w:p w:rsidR="00786DF4" w:rsidRPr="00AC21EA" w:rsidRDefault="00786DF4" w:rsidP="00E67153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1</w:t>
            </w:r>
            <w:r w:rsidR="00E2022B" w:rsidRPr="00AC21EA">
              <w:rPr>
                <w:rFonts w:hint="eastAsia"/>
                <w:szCs w:val="21"/>
              </w:rPr>
              <w:t>0</w:t>
            </w:r>
          </w:p>
        </w:tc>
        <w:tc>
          <w:tcPr>
            <w:tcW w:w="3402" w:type="dxa"/>
          </w:tcPr>
          <w:p w:rsidR="00E2022B" w:rsidRPr="00AC21EA" w:rsidRDefault="00786DF4" w:rsidP="009F6A83">
            <w:pPr>
              <w:rPr>
                <w:szCs w:val="21"/>
              </w:rPr>
            </w:pPr>
            <w:r w:rsidRPr="00AC21EA">
              <w:rPr>
                <w:szCs w:val="21"/>
              </w:rPr>
              <w:t>Communication failure</w:t>
            </w:r>
            <w:r w:rsidRPr="00AC21EA">
              <w:rPr>
                <w:rFonts w:hint="eastAsia"/>
                <w:szCs w:val="21"/>
              </w:rPr>
              <w:t>:</w:t>
            </w:r>
          </w:p>
          <w:p w:rsidR="00786DF4" w:rsidRPr="00AC21EA" w:rsidRDefault="00E2022B" w:rsidP="009F6A83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 xml:space="preserve">PMA </w:t>
            </w:r>
            <w:r w:rsidR="00786DF4" w:rsidRPr="00AC21EA">
              <w:rPr>
                <w:rFonts w:hint="eastAsia"/>
                <w:szCs w:val="21"/>
              </w:rPr>
              <w:t>Redundant Data Different</w:t>
            </w:r>
          </w:p>
        </w:tc>
        <w:tc>
          <w:tcPr>
            <w:tcW w:w="5210" w:type="dxa"/>
          </w:tcPr>
          <w:p w:rsidR="00786DF4" w:rsidRPr="00AC21EA" w:rsidRDefault="00E2022B" w:rsidP="00280745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通信错误：</w:t>
            </w:r>
            <w:r w:rsidRPr="00AC21EA">
              <w:rPr>
                <w:rFonts w:hint="eastAsia"/>
                <w:szCs w:val="21"/>
              </w:rPr>
              <w:t xml:space="preserve">PMA </w:t>
            </w:r>
            <w:r w:rsidR="00786DF4" w:rsidRPr="00AC21EA">
              <w:rPr>
                <w:rFonts w:hint="eastAsia"/>
                <w:szCs w:val="21"/>
              </w:rPr>
              <w:t>冗余数据不一致</w:t>
            </w:r>
            <w:r w:rsidR="00661187" w:rsidRPr="00AC21EA">
              <w:rPr>
                <w:rFonts w:hint="eastAsia"/>
                <w:szCs w:val="21"/>
              </w:rPr>
              <w:t>时，置</w:t>
            </w:r>
            <w:r w:rsidR="00661187" w:rsidRPr="00AC21EA">
              <w:rPr>
                <w:rFonts w:hint="eastAsia"/>
                <w:szCs w:val="21"/>
              </w:rPr>
              <w:t>1</w:t>
            </w:r>
          </w:p>
        </w:tc>
      </w:tr>
      <w:tr w:rsidR="00E2022B" w:rsidRPr="00FC6067" w:rsidTr="00786DF4">
        <w:tc>
          <w:tcPr>
            <w:tcW w:w="567" w:type="dxa"/>
          </w:tcPr>
          <w:p w:rsidR="00E2022B" w:rsidRPr="00AC21EA" w:rsidRDefault="00E2022B" w:rsidP="00E67153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11</w:t>
            </w:r>
          </w:p>
        </w:tc>
        <w:tc>
          <w:tcPr>
            <w:tcW w:w="3402" w:type="dxa"/>
          </w:tcPr>
          <w:p w:rsidR="00E2022B" w:rsidRPr="00AC21EA" w:rsidRDefault="00E2022B" w:rsidP="0047488A">
            <w:pPr>
              <w:rPr>
                <w:szCs w:val="21"/>
              </w:rPr>
            </w:pPr>
            <w:r w:rsidRPr="00AC21EA">
              <w:rPr>
                <w:szCs w:val="21"/>
              </w:rPr>
              <w:t>Communication failure</w:t>
            </w:r>
            <w:r w:rsidRPr="00AC21EA">
              <w:rPr>
                <w:rFonts w:hint="eastAsia"/>
                <w:szCs w:val="21"/>
              </w:rPr>
              <w:t>:</w:t>
            </w:r>
          </w:p>
          <w:p w:rsidR="00E2022B" w:rsidRPr="00AC21EA" w:rsidRDefault="00E2022B" w:rsidP="00E2022B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PMB Redundant Data Different</w:t>
            </w:r>
          </w:p>
        </w:tc>
        <w:tc>
          <w:tcPr>
            <w:tcW w:w="5210" w:type="dxa"/>
          </w:tcPr>
          <w:p w:rsidR="00E2022B" w:rsidRPr="00AC21EA" w:rsidRDefault="00E2022B" w:rsidP="00E2022B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通信错误：</w:t>
            </w:r>
            <w:r w:rsidRPr="00AC21EA">
              <w:rPr>
                <w:rFonts w:hint="eastAsia"/>
                <w:szCs w:val="21"/>
              </w:rPr>
              <w:t xml:space="preserve">PMB </w:t>
            </w:r>
            <w:r w:rsidRPr="00AC21EA">
              <w:rPr>
                <w:rFonts w:hint="eastAsia"/>
                <w:szCs w:val="21"/>
              </w:rPr>
              <w:t>冗余数据不一致</w:t>
            </w:r>
            <w:r w:rsidR="00661187" w:rsidRPr="00AC21EA">
              <w:rPr>
                <w:rFonts w:hint="eastAsia"/>
                <w:szCs w:val="21"/>
              </w:rPr>
              <w:t>时，置</w:t>
            </w:r>
            <w:r w:rsidR="00661187" w:rsidRPr="00AC21EA">
              <w:rPr>
                <w:rFonts w:hint="eastAsia"/>
                <w:szCs w:val="21"/>
              </w:rPr>
              <w:t>1</w:t>
            </w:r>
          </w:p>
        </w:tc>
      </w:tr>
      <w:tr w:rsidR="00E2022B" w:rsidRPr="00FC6067" w:rsidTr="00786DF4">
        <w:tc>
          <w:tcPr>
            <w:tcW w:w="567" w:type="dxa"/>
          </w:tcPr>
          <w:p w:rsidR="00E2022B" w:rsidRPr="00AC21EA" w:rsidRDefault="00E2022B" w:rsidP="00E67153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12</w:t>
            </w:r>
          </w:p>
        </w:tc>
        <w:tc>
          <w:tcPr>
            <w:tcW w:w="3402" w:type="dxa"/>
          </w:tcPr>
          <w:p w:rsidR="00E2022B" w:rsidRPr="00AC21EA" w:rsidRDefault="00E2022B" w:rsidP="0047488A">
            <w:pPr>
              <w:rPr>
                <w:szCs w:val="21"/>
              </w:rPr>
            </w:pPr>
            <w:r w:rsidRPr="00AC21EA">
              <w:rPr>
                <w:szCs w:val="21"/>
              </w:rPr>
              <w:t>Communication failure</w:t>
            </w:r>
            <w:r w:rsidRPr="00AC21EA">
              <w:rPr>
                <w:rFonts w:hint="eastAsia"/>
                <w:szCs w:val="21"/>
              </w:rPr>
              <w:t>:</w:t>
            </w:r>
          </w:p>
          <w:p w:rsidR="00E2022B" w:rsidRPr="00AC21EA" w:rsidRDefault="00E2022B" w:rsidP="00E2022B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PMC Redundant Data Different</w:t>
            </w:r>
          </w:p>
        </w:tc>
        <w:tc>
          <w:tcPr>
            <w:tcW w:w="5210" w:type="dxa"/>
          </w:tcPr>
          <w:p w:rsidR="00E2022B" w:rsidRPr="00AC21EA" w:rsidRDefault="00E2022B" w:rsidP="00E2022B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通信错误：</w:t>
            </w:r>
            <w:r w:rsidRPr="00AC21EA">
              <w:rPr>
                <w:rFonts w:hint="eastAsia"/>
                <w:szCs w:val="21"/>
              </w:rPr>
              <w:t xml:space="preserve">PMC </w:t>
            </w:r>
            <w:r w:rsidRPr="00AC21EA">
              <w:rPr>
                <w:rFonts w:hint="eastAsia"/>
                <w:szCs w:val="21"/>
              </w:rPr>
              <w:t>冗余数据不一致</w:t>
            </w:r>
            <w:r w:rsidR="00661187" w:rsidRPr="00AC21EA">
              <w:rPr>
                <w:rFonts w:hint="eastAsia"/>
                <w:szCs w:val="21"/>
              </w:rPr>
              <w:t>时，置</w:t>
            </w:r>
            <w:r w:rsidR="00661187" w:rsidRPr="00AC21EA">
              <w:rPr>
                <w:rFonts w:hint="eastAsia"/>
                <w:szCs w:val="21"/>
              </w:rPr>
              <w:t>1</w:t>
            </w:r>
          </w:p>
        </w:tc>
      </w:tr>
      <w:tr w:rsidR="00E2022B" w:rsidRPr="00FC6067" w:rsidTr="00786DF4">
        <w:tc>
          <w:tcPr>
            <w:tcW w:w="567" w:type="dxa"/>
          </w:tcPr>
          <w:p w:rsidR="00E2022B" w:rsidRPr="00AC21EA" w:rsidRDefault="00E2022B" w:rsidP="00E67153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13</w:t>
            </w:r>
          </w:p>
        </w:tc>
        <w:tc>
          <w:tcPr>
            <w:tcW w:w="3402" w:type="dxa"/>
          </w:tcPr>
          <w:p w:rsidR="00E2022B" w:rsidRPr="00AC21EA" w:rsidRDefault="00E2022B" w:rsidP="0047488A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Alarm</w:t>
            </w:r>
          </w:p>
        </w:tc>
        <w:tc>
          <w:tcPr>
            <w:tcW w:w="5210" w:type="dxa"/>
          </w:tcPr>
          <w:p w:rsidR="00E2022B" w:rsidRPr="00AC21EA" w:rsidRDefault="00E2022B" w:rsidP="0047488A">
            <w:pPr>
              <w:rPr>
                <w:szCs w:val="21"/>
              </w:rPr>
            </w:pPr>
            <w:r w:rsidRPr="00AC21EA">
              <w:rPr>
                <w:rFonts w:hint="eastAsia"/>
                <w:szCs w:val="21"/>
              </w:rPr>
              <w:t>附加信息中的</w:t>
            </w:r>
            <w:r w:rsidRPr="00AC21EA">
              <w:rPr>
                <w:rFonts w:hint="eastAsia"/>
                <w:szCs w:val="21"/>
              </w:rPr>
              <w:t xml:space="preserve">PM Info. </w:t>
            </w:r>
            <w:r w:rsidRPr="00AC21EA">
              <w:rPr>
                <w:rFonts w:hint="eastAsia"/>
                <w:szCs w:val="21"/>
              </w:rPr>
              <w:t>与</w:t>
            </w:r>
            <w:r w:rsidRPr="00AC21EA">
              <w:rPr>
                <w:rFonts w:hint="eastAsia"/>
                <w:szCs w:val="21"/>
              </w:rPr>
              <w:t xml:space="preserve"> </w:t>
            </w:r>
            <w:r w:rsidRPr="00AC21EA">
              <w:rPr>
                <w:rFonts w:hint="eastAsia"/>
                <w:szCs w:val="21"/>
              </w:rPr>
              <w:t>安全帧中的</w:t>
            </w:r>
            <w:r w:rsidRPr="00AC21EA">
              <w:rPr>
                <w:rFonts w:hint="eastAsia"/>
                <w:szCs w:val="21"/>
              </w:rPr>
              <w:t>PM</w:t>
            </w:r>
            <w:r w:rsidRPr="00AC21EA">
              <w:rPr>
                <w:rFonts w:hint="eastAsia"/>
                <w:szCs w:val="21"/>
              </w:rPr>
              <w:t>信息不一致</w:t>
            </w:r>
          </w:p>
        </w:tc>
      </w:tr>
      <w:tr w:rsidR="0000373B" w:rsidRPr="00FC6067" w:rsidTr="00786DF4">
        <w:tc>
          <w:tcPr>
            <w:tcW w:w="567" w:type="dxa"/>
          </w:tcPr>
          <w:p w:rsidR="0000373B" w:rsidRPr="009C4A28" w:rsidRDefault="0000373B" w:rsidP="00E67153">
            <w:pPr>
              <w:rPr>
                <w:szCs w:val="21"/>
              </w:rPr>
            </w:pPr>
            <w:r w:rsidRPr="009C4A28">
              <w:rPr>
                <w:rFonts w:hint="eastAsia"/>
                <w:szCs w:val="21"/>
              </w:rPr>
              <w:t>14</w:t>
            </w:r>
          </w:p>
        </w:tc>
        <w:tc>
          <w:tcPr>
            <w:tcW w:w="3402" w:type="dxa"/>
          </w:tcPr>
          <w:p w:rsidR="0000373B" w:rsidRPr="009C4A28" w:rsidRDefault="0000373B" w:rsidP="0047488A">
            <w:pPr>
              <w:rPr>
                <w:szCs w:val="21"/>
              </w:rPr>
            </w:pPr>
            <w:r w:rsidRPr="009C4A28">
              <w:rPr>
                <w:rFonts w:hint="eastAsia"/>
                <w:szCs w:val="21"/>
              </w:rPr>
              <w:t>Multiple PMP2P Request</w:t>
            </w:r>
          </w:p>
        </w:tc>
        <w:tc>
          <w:tcPr>
            <w:tcW w:w="5210" w:type="dxa"/>
          </w:tcPr>
          <w:p w:rsidR="0000373B" w:rsidRPr="009C4A28" w:rsidRDefault="0000373B" w:rsidP="0000373B">
            <w:pPr>
              <w:rPr>
                <w:szCs w:val="21"/>
              </w:rPr>
            </w:pPr>
            <w:r w:rsidRPr="009C4A28">
              <w:rPr>
                <w:rFonts w:hint="eastAsia"/>
                <w:szCs w:val="21"/>
              </w:rPr>
              <w:t>多</w:t>
            </w:r>
            <w:r w:rsidRPr="009C4A28">
              <w:rPr>
                <w:rFonts w:hint="eastAsia"/>
                <w:szCs w:val="21"/>
              </w:rPr>
              <w:t>PM</w:t>
            </w:r>
            <w:r w:rsidRPr="009C4A28">
              <w:rPr>
                <w:rFonts w:hint="eastAsia"/>
                <w:szCs w:val="21"/>
              </w:rPr>
              <w:t>请求帧标志</w:t>
            </w:r>
          </w:p>
        </w:tc>
      </w:tr>
      <w:tr w:rsidR="004A6CEC" w:rsidRPr="00FC6067" w:rsidTr="00786DF4">
        <w:tc>
          <w:tcPr>
            <w:tcW w:w="567" w:type="dxa"/>
          </w:tcPr>
          <w:p w:rsidR="004A6CEC" w:rsidRPr="007345CE" w:rsidRDefault="00163323" w:rsidP="00E67153">
            <w:pPr>
              <w:rPr>
                <w:szCs w:val="21"/>
              </w:rPr>
            </w:pPr>
            <w:r w:rsidRPr="007345CE">
              <w:rPr>
                <w:rFonts w:hint="eastAsia"/>
                <w:szCs w:val="21"/>
              </w:rPr>
              <w:t>1</w:t>
            </w:r>
            <w:r w:rsidR="001D20F8" w:rsidRPr="007345CE">
              <w:rPr>
                <w:rFonts w:hint="eastAsia"/>
                <w:szCs w:val="21"/>
              </w:rPr>
              <w:t>5</w:t>
            </w:r>
          </w:p>
        </w:tc>
        <w:tc>
          <w:tcPr>
            <w:tcW w:w="3402" w:type="dxa"/>
          </w:tcPr>
          <w:p w:rsidR="004A6CEC" w:rsidRPr="007345CE" w:rsidRDefault="0000373B" w:rsidP="009F6A8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serve</w:t>
            </w:r>
          </w:p>
        </w:tc>
        <w:tc>
          <w:tcPr>
            <w:tcW w:w="5210" w:type="dxa"/>
          </w:tcPr>
          <w:p w:rsidR="004A6CEC" w:rsidRPr="007345CE" w:rsidRDefault="004A6CEC" w:rsidP="009F6A83">
            <w:pPr>
              <w:rPr>
                <w:szCs w:val="21"/>
              </w:rPr>
            </w:pPr>
            <w:r w:rsidRPr="007345CE">
              <w:rPr>
                <w:rFonts w:hint="eastAsia"/>
                <w:szCs w:val="21"/>
              </w:rPr>
              <w:t>预留</w:t>
            </w:r>
          </w:p>
        </w:tc>
      </w:tr>
    </w:tbl>
    <w:p w:rsidR="00C408AB" w:rsidRDefault="008952D6" w:rsidP="006739A2">
      <w:pPr>
        <w:pStyle w:val="2"/>
      </w:pPr>
      <w:bookmarkStart w:id="43" w:name="_Toc439331402"/>
      <w:r>
        <w:rPr>
          <w:rFonts w:hint="eastAsia"/>
        </w:rPr>
        <w:t>安全措施</w:t>
      </w:r>
      <w:bookmarkEnd w:id="43"/>
    </w:p>
    <w:p w:rsidR="00120003" w:rsidRDefault="00120003" w:rsidP="00120003">
      <w:pPr>
        <w:pStyle w:val="3"/>
      </w:pPr>
      <w:bookmarkStart w:id="44" w:name="_Toc439331403"/>
      <w:r>
        <w:rPr>
          <w:rFonts w:hint="eastAsia"/>
        </w:rPr>
        <w:t>时间预期</w:t>
      </w:r>
      <w:r>
        <w:rPr>
          <w:rFonts w:hint="eastAsia"/>
        </w:rPr>
        <w:t>-</w:t>
      </w:r>
      <w:r>
        <w:rPr>
          <w:rFonts w:hint="eastAsia"/>
        </w:rPr>
        <w:t>看门狗</w:t>
      </w:r>
      <w:bookmarkEnd w:id="44"/>
    </w:p>
    <w:p w:rsidR="001A641E" w:rsidRDefault="00B91B31" w:rsidP="001B2E32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发送站</w:t>
      </w:r>
      <w:r>
        <w:rPr>
          <w:rFonts w:hint="eastAsia"/>
        </w:rPr>
        <w:t>PM</w:t>
      </w:r>
      <w:r w:rsidRPr="00603BBF">
        <w:rPr>
          <w:rFonts w:hint="eastAsia"/>
        </w:rPr>
        <w:t>利用看门狗监视两次连续发送的时间间隔</w:t>
      </w:r>
      <w:r>
        <w:rPr>
          <w:rFonts w:hint="eastAsia"/>
        </w:rPr>
        <w:t>，看门狗时间等于</w:t>
      </w:r>
      <w:r w:rsidR="003D1A54">
        <w:rPr>
          <w:rFonts w:hint="eastAsia"/>
        </w:rPr>
        <w:t>发送</w:t>
      </w:r>
      <w:r w:rsidRPr="00603BBF">
        <w:rPr>
          <w:rFonts w:hint="eastAsia"/>
        </w:rPr>
        <w:t>周期</w:t>
      </w:r>
      <w:r>
        <w:rPr>
          <w:rFonts w:hint="eastAsia"/>
        </w:rPr>
        <w:t>加容忍余量</w:t>
      </w:r>
      <w:r w:rsidRPr="00603BBF">
        <w:rPr>
          <w:rFonts w:hint="eastAsia"/>
        </w:rPr>
        <w:t>，</w:t>
      </w:r>
      <w:r w:rsidR="00943955">
        <w:rPr>
          <w:rFonts w:hint="eastAsia"/>
        </w:rPr>
        <w:t>容忍余量</w:t>
      </w:r>
      <w:r w:rsidRPr="00603BBF">
        <w:rPr>
          <w:rFonts w:hint="eastAsia"/>
        </w:rPr>
        <w:t>可配。</w:t>
      </w:r>
      <w:r w:rsidR="002642CA">
        <w:rPr>
          <w:rFonts w:hint="eastAsia"/>
        </w:rPr>
        <w:t>此外，</w:t>
      </w:r>
      <w:r w:rsidR="00DD3E9F">
        <w:rPr>
          <w:rFonts w:hint="eastAsia"/>
        </w:rPr>
        <w:t>PM</w:t>
      </w:r>
      <w:r w:rsidR="002642CA">
        <w:rPr>
          <w:rFonts w:hint="eastAsia"/>
        </w:rPr>
        <w:t>还</w:t>
      </w:r>
      <w:r w:rsidR="004E48DA">
        <w:rPr>
          <w:rFonts w:hint="eastAsia"/>
        </w:rPr>
        <w:t>利用</w:t>
      </w:r>
      <w:r w:rsidR="0041107C">
        <w:rPr>
          <w:rFonts w:hint="eastAsia"/>
        </w:rPr>
        <w:t>看门狗</w:t>
      </w:r>
      <w:r w:rsidR="00F97003">
        <w:rPr>
          <w:rFonts w:hint="eastAsia"/>
        </w:rPr>
        <w:t>监视</w:t>
      </w:r>
      <w:r w:rsidR="002C56AE">
        <w:rPr>
          <w:rFonts w:hint="eastAsia"/>
        </w:rPr>
        <w:t>应答</w:t>
      </w:r>
      <w:r w:rsidR="00F97003">
        <w:rPr>
          <w:rFonts w:hint="eastAsia"/>
        </w:rPr>
        <w:t>是否超时</w:t>
      </w:r>
      <w:r w:rsidR="00F97003">
        <w:rPr>
          <w:rFonts w:hint="eastAsia"/>
        </w:rPr>
        <w:t>-</w:t>
      </w:r>
      <w:r w:rsidR="00F97003" w:rsidRPr="00545B1D">
        <w:rPr>
          <w:rFonts w:hint="eastAsia"/>
        </w:rPr>
        <w:t>请求发出后，在一定时间内未收到应答</w:t>
      </w:r>
      <w:r w:rsidR="00E57712">
        <w:rPr>
          <w:rFonts w:hint="eastAsia"/>
        </w:rPr>
        <w:t>，</w:t>
      </w:r>
      <w:r w:rsidR="00DD3E9F">
        <w:rPr>
          <w:rFonts w:hint="eastAsia"/>
        </w:rPr>
        <w:t>看门狗超时时间可配</w:t>
      </w:r>
      <w:r w:rsidR="002C56AE" w:rsidRPr="002C56AE">
        <w:rPr>
          <w:rFonts w:hint="eastAsia"/>
          <w:color w:val="7030A0"/>
        </w:rPr>
        <w:t>，</w:t>
      </w:r>
      <w:r w:rsidR="002C56AE" w:rsidRPr="005524D5">
        <w:rPr>
          <w:rFonts w:hint="eastAsia"/>
        </w:rPr>
        <w:t>应答超时时，发送序号增加</w:t>
      </w:r>
      <w:r w:rsidR="002C56AE" w:rsidRPr="005524D5">
        <w:rPr>
          <w:rFonts w:hint="eastAsia"/>
        </w:rPr>
        <w:t>1</w:t>
      </w:r>
      <w:r w:rsidR="00DD3E9F">
        <w:rPr>
          <w:rFonts w:hint="eastAsia"/>
        </w:rPr>
        <w:t>。</w:t>
      </w:r>
      <w:r w:rsidR="00B62E8B">
        <w:rPr>
          <w:rFonts w:hint="eastAsia"/>
        </w:rPr>
        <w:t>错误处理与恢复机制详见</w:t>
      </w:r>
      <w:r w:rsidR="00B62E8B">
        <w:rPr>
          <w:rFonts w:hint="eastAsia"/>
        </w:rPr>
        <w:t>2.5.1</w:t>
      </w:r>
      <w:r w:rsidR="00B62E8B">
        <w:rPr>
          <w:rFonts w:hint="eastAsia"/>
        </w:rPr>
        <w:t>节</w:t>
      </w:r>
      <w:r w:rsidR="00E57712">
        <w:rPr>
          <w:rFonts w:hint="eastAsia"/>
        </w:rPr>
        <w:t>。</w:t>
      </w:r>
    </w:p>
    <w:p w:rsidR="001A641E" w:rsidRDefault="00310461" w:rsidP="00AF0AA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接收站</w:t>
      </w:r>
      <w:r w:rsidR="00011E2C">
        <w:rPr>
          <w:rFonts w:hint="eastAsia"/>
        </w:rPr>
        <w:t>PM</w:t>
      </w:r>
      <w:r w:rsidR="00120003">
        <w:rPr>
          <w:rFonts w:hint="eastAsia"/>
        </w:rPr>
        <w:t>利用看门狗监视两次连续接收的时间间隔是否超时，</w:t>
      </w:r>
      <w:r w:rsidR="00880195">
        <w:rPr>
          <w:rFonts w:hint="eastAsia"/>
        </w:rPr>
        <w:t>看门狗超时时间可配，其值主要取决于相应安全回路的过程安全时间。</w:t>
      </w:r>
      <w:r w:rsidR="00B62E8B">
        <w:rPr>
          <w:rFonts w:hint="eastAsia"/>
        </w:rPr>
        <w:t>错误处理与恢复机制详见</w:t>
      </w:r>
      <w:r w:rsidR="00B62E8B">
        <w:rPr>
          <w:rFonts w:hint="eastAsia"/>
        </w:rPr>
        <w:t>2.5.2</w:t>
      </w:r>
      <w:r w:rsidR="00B62E8B">
        <w:rPr>
          <w:rFonts w:hint="eastAsia"/>
        </w:rPr>
        <w:t>节</w:t>
      </w:r>
      <w:r w:rsidR="00120003">
        <w:rPr>
          <w:rFonts w:hint="eastAsia"/>
        </w:rPr>
        <w:t>。</w:t>
      </w:r>
    </w:p>
    <w:p w:rsidR="00B10D7E" w:rsidRDefault="00576F14" w:rsidP="00576F14">
      <w:pPr>
        <w:spacing w:before="120" w:after="120" w:line="288" w:lineRule="auto"/>
      </w:pPr>
      <w:r>
        <w:rPr>
          <w:rFonts w:hint="eastAsia"/>
        </w:rPr>
        <w:t xml:space="preserve">      </w:t>
      </w:r>
      <w:r w:rsidR="006416D3">
        <w:rPr>
          <w:rFonts w:hint="eastAsia"/>
        </w:rPr>
        <w:t xml:space="preserve">    </w:t>
      </w:r>
      <w:r>
        <w:rPr>
          <w:rFonts w:hint="eastAsia"/>
        </w:rPr>
        <w:t>说明：</w:t>
      </w:r>
      <w:r w:rsidR="001B2E32">
        <w:rPr>
          <w:rFonts w:hint="eastAsia"/>
        </w:rPr>
        <w:t>发送间隔及发送超时时间均取决于接收超时时间。</w:t>
      </w:r>
    </w:p>
    <w:p w:rsidR="00E2240B" w:rsidRPr="006706D1" w:rsidRDefault="00E2240B" w:rsidP="00E2240B">
      <w:pPr>
        <w:pStyle w:val="3"/>
      </w:pPr>
      <w:bookmarkStart w:id="45" w:name="_Toc439331404"/>
      <w:r w:rsidRPr="006706D1">
        <w:rPr>
          <w:rFonts w:hint="eastAsia"/>
        </w:rPr>
        <w:lastRenderedPageBreak/>
        <w:t>交叉冗余校验</w:t>
      </w:r>
      <w:bookmarkEnd w:id="45"/>
    </w:p>
    <w:p w:rsidR="00E2240B" w:rsidRPr="006706D1" w:rsidRDefault="00EA18F4" w:rsidP="00357076">
      <w:pPr>
        <w:spacing w:before="120" w:after="120" w:line="288" w:lineRule="auto"/>
        <w:ind w:leftChars="300" w:left="630" w:firstLineChars="200" w:firstLine="420"/>
      </w:pPr>
      <w:r w:rsidRPr="006706D1">
        <w:rPr>
          <w:rFonts w:hint="eastAsia"/>
        </w:rPr>
        <w:t>接收站</w:t>
      </w:r>
      <w:r w:rsidRPr="006706D1">
        <w:rPr>
          <w:rFonts w:hint="eastAsia"/>
        </w:rPr>
        <w:t>PM</w:t>
      </w:r>
      <w:r w:rsidRPr="006706D1">
        <w:rPr>
          <w:rFonts w:hint="eastAsia"/>
        </w:rPr>
        <w:t>接收到总数据帧后，首先恢复翻转信息，然后与相应信息进行比较，如果不同，则进行错误处理，详见</w:t>
      </w:r>
      <w:r w:rsidRPr="006706D1">
        <w:rPr>
          <w:rFonts w:hint="eastAsia"/>
        </w:rPr>
        <w:t>2.5.2</w:t>
      </w:r>
      <w:r w:rsidRPr="006706D1">
        <w:rPr>
          <w:rFonts w:hint="eastAsia"/>
        </w:rPr>
        <w:t>节；如果相同，则</w:t>
      </w:r>
      <w:r w:rsidR="0005571A" w:rsidRPr="006706D1">
        <w:rPr>
          <w:rFonts w:hint="eastAsia"/>
        </w:rPr>
        <w:t>进行后续检查。</w:t>
      </w:r>
    </w:p>
    <w:p w:rsidR="0005571A" w:rsidRPr="006706D1" w:rsidRDefault="00357076" w:rsidP="00357076">
      <w:pPr>
        <w:spacing w:before="120" w:after="120" w:line="288" w:lineRule="auto"/>
        <w:ind w:leftChars="300" w:left="630" w:firstLineChars="200" w:firstLine="420"/>
      </w:pPr>
      <w:r w:rsidRPr="006706D1">
        <w:rPr>
          <w:rFonts w:hint="eastAsia"/>
        </w:rPr>
        <w:t>发送站</w:t>
      </w:r>
      <w:r w:rsidRPr="006706D1">
        <w:rPr>
          <w:rFonts w:hint="eastAsia"/>
        </w:rPr>
        <w:t>PM</w:t>
      </w:r>
      <w:r w:rsidRPr="006706D1">
        <w:rPr>
          <w:rFonts w:hint="eastAsia"/>
        </w:rPr>
        <w:t>接收到应答帧后，首先恢复翻转信息，然后与相应信息进行比较，如果不同，则进行错误处理，详见</w:t>
      </w:r>
      <w:r w:rsidRPr="006706D1">
        <w:rPr>
          <w:rFonts w:hint="eastAsia"/>
        </w:rPr>
        <w:t>2.5.1</w:t>
      </w:r>
      <w:r w:rsidRPr="006706D1">
        <w:rPr>
          <w:rFonts w:hint="eastAsia"/>
        </w:rPr>
        <w:t>节；如果相同，则进行后续检查。</w:t>
      </w:r>
    </w:p>
    <w:p w:rsidR="00B10D7E" w:rsidRDefault="00B10D7E" w:rsidP="00B10D7E">
      <w:pPr>
        <w:pStyle w:val="3"/>
      </w:pPr>
      <w:bookmarkStart w:id="46" w:name="_Toc439331405"/>
      <w:r>
        <w:rPr>
          <w:rFonts w:hint="eastAsia"/>
        </w:rPr>
        <w:t>CRC</w:t>
      </w:r>
      <w:bookmarkEnd w:id="46"/>
    </w:p>
    <w:p w:rsidR="00B10D7E" w:rsidRPr="006E00FA" w:rsidRDefault="00B10D7E" w:rsidP="006E00FA">
      <w:pPr>
        <w:spacing w:before="120" w:after="120" w:line="288" w:lineRule="auto"/>
        <w:ind w:leftChars="300" w:left="630" w:firstLineChars="200" w:firstLine="420"/>
        <w:rPr>
          <w:color w:val="7030A0"/>
        </w:rPr>
      </w:pPr>
      <w:r w:rsidRPr="00357076">
        <w:rPr>
          <w:rFonts w:hint="eastAsia"/>
        </w:rPr>
        <w:t>接收站</w:t>
      </w:r>
      <w:r w:rsidRPr="00357076">
        <w:rPr>
          <w:rFonts w:hint="eastAsia"/>
        </w:rPr>
        <w:t>PM</w:t>
      </w:r>
      <w:r>
        <w:rPr>
          <w:rFonts w:hint="eastAsia"/>
        </w:rPr>
        <w:t>分别检查各个安全帧中的</w:t>
      </w:r>
      <w:r>
        <w:rPr>
          <w:rFonts w:hint="eastAsia"/>
        </w:rPr>
        <w:t>CRC</w:t>
      </w:r>
      <w:r>
        <w:rPr>
          <w:rFonts w:hint="eastAsia"/>
        </w:rPr>
        <w:t>是否正确，并根据检查结果设置状态信息</w:t>
      </w:r>
      <w:r w:rsidR="00427F77">
        <w:rPr>
          <w:rFonts w:hint="eastAsia"/>
        </w:rPr>
        <w:t>，</w:t>
      </w:r>
      <w:r w:rsidR="006115B9">
        <w:rPr>
          <w:rFonts w:hint="eastAsia"/>
        </w:rPr>
        <w:t>当某一安全帧的</w:t>
      </w:r>
      <w:r w:rsidR="006115B9">
        <w:rPr>
          <w:rFonts w:hint="eastAsia"/>
        </w:rPr>
        <w:t>CRC</w:t>
      </w:r>
      <w:r w:rsidR="006115B9">
        <w:rPr>
          <w:rFonts w:hint="eastAsia"/>
        </w:rPr>
        <w:t>错误时，直接丢弃此安全帧</w:t>
      </w:r>
      <w:r>
        <w:rPr>
          <w:rFonts w:hint="eastAsia"/>
        </w:rPr>
        <w:t>。</w:t>
      </w:r>
      <w:r w:rsidR="00A7172C">
        <w:rPr>
          <w:rFonts w:hint="eastAsia"/>
        </w:rPr>
        <w:t>错误处理与恢复</w:t>
      </w:r>
      <w:r w:rsidR="00B62E8B">
        <w:rPr>
          <w:rFonts w:hint="eastAsia"/>
        </w:rPr>
        <w:t>机制</w:t>
      </w:r>
      <w:r w:rsidR="00A7172C">
        <w:rPr>
          <w:rFonts w:hint="eastAsia"/>
        </w:rPr>
        <w:t>详见</w:t>
      </w:r>
      <w:r w:rsidR="00A7172C">
        <w:rPr>
          <w:rFonts w:hint="eastAsia"/>
        </w:rPr>
        <w:t>2.5.2</w:t>
      </w:r>
      <w:r w:rsidR="00A7172C">
        <w:rPr>
          <w:rFonts w:hint="eastAsia"/>
        </w:rPr>
        <w:t>节。</w:t>
      </w:r>
    </w:p>
    <w:p w:rsidR="00B10D7E" w:rsidRPr="00441649" w:rsidRDefault="00B10D7E" w:rsidP="00B10D7E">
      <w:pPr>
        <w:spacing w:before="120" w:after="120" w:line="288" w:lineRule="auto"/>
        <w:ind w:leftChars="300" w:left="630" w:firstLineChars="200" w:firstLine="420"/>
      </w:pPr>
      <w:r w:rsidRPr="00357076">
        <w:rPr>
          <w:rFonts w:hint="eastAsia"/>
        </w:rPr>
        <w:t>发送站</w:t>
      </w:r>
      <w:r w:rsidRPr="00357076">
        <w:rPr>
          <w:rFonts w:hint="eastAsia"/>
        </w:rPr>
        <w:t>PM</w:t>
      </w:r>
      <w:r w:rsidRPr="006706D1">
        <w:rPr>
          <w:rFonts w:hint="eastAsia"/>
        </w:rPr>
        <w:t>检查安全帧中的</w:t>
      </w:r>
      <w:r w:rsidRPr="006706D1">
        <w:rPr>
          <w:rFonts w:hint="eastAsia"/>
        </w:rPr>
        <w:t>CRC</w:t>
      </w:r>
      <w:r w:rsidRPr="006706D1">
        <w:rPr>
          <w:rFonts w:hint="eastAsia"/>
        </w:rPr>
        <w:t>是否正确，</w:t>
      </w:r>
      <w:r w:rsidR="00653A0B" w:rsidRPr="006706D1">
        <w:rPr>
          <w:rFonts w:hint="eastAsia"/>
        </w:rPr>
        <w:t>如果正确，则认为数据未被损坏；如果错误，则认为数据已被损坏</w:t>
      </w:r>
      <w:r w:rsidR="00336495" w:rsidRPr="006706D1">
        <w:rPr>
          <w:rFonts w:hint="eastAsia"/>
        </w:rPr>
        <w:t>，直接丢弃此安全帧</w:t>
      </w:r>
      <w:r w:rsidR="00AF2BCF" w:rsidRPr="006706D1">
        <w:rPr>
          <w:rFonts w:hint="eastAsia"/>
        </w:rPr>
        <w:t>。</w:t>
      </w:r>
      <w:r w:rsidR="00AF2BCF" w:rsidRPr="00441649">
        <w:rPr>
          <w:rFonts w:hint="eastAsia"/>
        </w:rPr>
        <w:t>错误处理与恢复</w:t>
      </w:r>
      <w:r w:rsidR="00B62E8B" w:rsidRPr="00441649">
        <w:rPr>
          <w:rFonts w:hint="eastAsia"/>
        </w:rPr>
        <w:t>机制</w:t>
      </w:r>
      <w:r w:rsidR="00AF2BCF" w:rsidRPr="00441649">
        <w:rPr>
          <w:rFonts w:hint="eastAsia"/>
        </w:rPr>
        <w:t>详见</w:t>
      </w:r>
      <w:r w:rsidR="00AF2BCF" w:rsidRPr="00441649">
        <w:rPr>
          <w:rFonts w:hint="eastAsia"/>
        </w:rPr>
        <w:t>2.5.1</w:t>
      </w:r>
      <w:r w:rsidR="00AF2BCF" w:rsidRPr="00441649">
        <w:rPr>
          <w:rFonts w:hint="eastAsia"/>
        </w:rPr>
        <w:t>节。</w:t>
      </w:r>
    </w:p>
    <w:p w:rsidR="00B10D7E" w:rsidRDefault="00B10D7E" w:rsidP="00B10D7E">
      <w:pPr>
        <w:pStyle w:val="3"/>
      </w:pPr>
      <w:bookmarkStart w:id="47" w:name="_Toc439331406"/>
      <w:r>
        <w:rPr>
          <w:rFonts w:hint="eastAsia"/>
        </w:rPr>
        <w:t>连接验证</w:t>
      </w:r>
      <w:bookmarkEnd w:id="47"/>
    </w:p>
    <w:p w:rsidR="00B10D7E" w:rsidRDefault="006407E7" w:rsidP="00AA2063">
      <w:pPr>
        <w:spacing w:before="120" w:after="120" w:line="288" w:lineRule="auto"/>
        <w:ind w:leftChars="300" w:left="630" w:firstLineChars="200" w:firstLine="420"/>
      </w:pPr>
      <w:r w:rsidRPr="00357076">
        <w:rPr>
          <w:rFonts w:hint="eastAsia"/>
        </w:rPr>
        <w:t>接收站</w:t>
      </w:r>
      <w:r w:rsidRPr="00357076">
        <w:rPr>
          <w:rFonts w:hint="eastAsia"/>
        </w:rPr>
        <w:t>PM</w:t>
      </w:r>
      <w:r w:rsidR="00B10D7E">
        <w:rPr>
          <w:rFonts w:hint="eastAsia"/>
        </w:rPr>
        <w:t>分别检查各个安全帧中的源地址和目的地址是否正确：源地址中的</w:t>
      </w:r>
      <w:r w:rsidR="00B10D7E">
        <w:rPr>
          <w:rFonts w:hint="eastAsia"/>
        </w:rPr>
        <w:t>PM</w:t>
      </w:r>
      <w:r w:rsidR="00B10D7E">
        <w:rPr>
          <w:rFonts w:hint="eastAsia"/>
        </w:rPr>
        <w:t>信息是否与附加信息中的</w:t>
      </w:r>
      <w:r w:rsidR="00B10D7E">
        <w:rPr>
          <w:rFonts w:hint="eastAsia"/>
        </w:rPr>
        <w:t>PM Info.</w:t>
      </w:r>
      <w:r w:rsidR="00B10D7E">
        <w:rPr>
          <w:rFonts w:hint="eastAsia"/>
        </w:rPr>
        <w:t>一致以及源地址和目的地址中的控制站节点号是否正确，并根据检查结果设置状态信息</w:t>
      </w:r>
      <w:r w:rsidR="00FA3BD7">
        <w:rPr>
          <w:rFonts w:hint="eastAsia"/>
        </w:rPr>
        <w:t>，其中</w:t>
      </w:r>
      <w:r w:rsidR="00D4228A">
        <w:rPr>
          <w:rFonts w:hint="eastAsia"/>
        </w:rPr>
        <w:t>当</w:t>
      </w:r>
      <w:r w:rsidR="00FA3BD7">
        <w:rPr>
          <w:rFonts w:hint="eastAsia"/>
        </w:rPr>
        <w:t>PM</w:t>
      </w:r>
      <w:r w:rsidR="00FA3BD7">
        <w:rPr>
          <w:rFonts w:hint="eastAsia"/>
        </w:rPr>
        <w:t>信息不一致</w:t>
      </w:r>
      <w:r w:rsidR="00D4228A">
        <w:rPr>
          <w:rFonts w:hint="eastAsia"/>
        </w:rPr>
        <w:t>时</w:t>
      </w:r>
      <w:r w:rsidR="00FA3BD7">
        <w:rPr>
          <w:rFonts w:hint="eastAsia"/>
        </w:rPr>
        <w:t>，</w:t>
      </w:r>
      <w:r w:rsidR="00D4228A">
        <w:rPr>
          <w:rFonts w:hint="eastAsia"/>
        </w:rPr>
        <w:t>只通过状态信息上报即可</w:t>
      </w:r>
      <w:r w:rsidR="00166008">
        <w:rPr>
          <w:rFonts w:hint="eastAsia"/>
        </w:rPr>
        <w:t>；当控制站节点号不正确时，直接丢弃此安全帧</w:t>
      </w:r>
      <w:r w:rsidR="00FC60BE">
        <w:rPr>
          <w:rFonts w:hint="eastAsia"/>
        </w:rPr>
        <w:t>。</w:t>
      </w:r>
      <w:r w:rsidR="00AA2063">
        <w:rPr>
          <w:rFonts w:hint="eastAsia"/>
        </w:rPr>
        <w:t>错误处理与恢复机制详见</w:t>
      </w:r>
      <w:r w:rsidR="00AA2063">
        <w:rPr>
          <w:rFonts w:hint="eastAsia"/>
        </w:rPr>
        <w:t>2.5.2</w:t>
      </w:r>
      <w:r w:rsidR="00AA2063">
        <w:rPr>
          <w:rFonts w:hint="eastAsia"/>
        </w:rPr>
        <w:t>节。</w:t>
      </w:r>
    </w:p>
    <w:p w:rsidR="00B10D7E" w:rsidRPr="00AA2063" w:rsidRDefault="006407E7" w:rsidP="00AA2063">
      <w:pPr>
        <w:spacing w:before="120" w:after="120" w:line="288" w:lineRule="auto"/>
        <w:ind w:leftChars="300" w:left="630" w:firstLineChars="200" w:firstLine="420"/>
      </w:pPr>
      <w:r w:rsidRPr="006706D1">
        <w:rPr>
          <w:rFonts w:hint="eastAsia"/>
        </w:rPr>
        <w:t>发送站</w:t>
      </w:r>
      <w:r w:rsidRPr="006706D1">
        <w:rPr>
          <w:rFonts w:hint="eastAsia"/>
        </w:rPr>
        <w:t>PM</w:t>
      </w:r>
      <w:r w:rsidR="00B10D7E" w:rsidRPr="006706D1">
        <w:rPr>
          <w:rFonts w:hint="eastAsia"/>
        </w:rPr>
        <w:t>检查安全帧中的源地址和目的地址是否正确</w:t>
      </w:r>
      <w:r w:rsidR="00396316" w:rsidRPr="006706D1">
        <w:rPr>
          <w:rFonts w:hint="eastAsia"/>
        </w:rPr>
        <w:t>，当地址不正确时，直接丢弃此安全帧</w:t>
      </w:r>
      <w:r w:rsidR="00AA2063" w:rsidRPr="006706D1">
        <w:rPr>
          <w:rFonts w:hint="eastAsia"/>
        </w:rPr>
        <w:t>。</w:t>
      </w:r>
      <w:r w:rsidR="00AA2063">
        <w:rPr>
          <w:rFonts w:hint="eastAsia"/>
        </w:rPr>
        <w:t>错误处理与恢复机制详见</w:t>
      </w:r>
      <w:r w:rsidR="00AA2063">
        <w:rPr>
          <w:rFonts w:hint="eastAsia"/>
        </w:rPr>
        <w:t>2.5.1</w:t>
      </w:r>
      <w:r w:rsidR="00AA2063">
        <w:rPr>
          <w:rFonts w:hint="eastAsia"/>
        </w:rPr>
        <w:t>节。</w:t>
      </w:r>
    </w:p>
    <w:p w:rsidR="00C408AB" w:rsidRDefault="008952D6" w:rsidP="008952D6">
      <w:pPr>
        <w:pStyle w:val="3"/>
      </w:pPr>
      <w:bookmarkStart w:id="48" w:name="_Toc439331407"/>
      <w:r w:rsidRPr="007E4194">
        <w:rPr>
          <w:rFonts w:hint="eastAsia"/>
        </w:rPr>
        <w:t>序号</w:t>
      </w:r>
      <w:bookmarkEnd w:id="48"/>
    </w:p>
    <w:p w:rsidR="00244053" w:rsidRDefault="00FD0422" w:rsidP="001331DB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发送</w:t>
      </w:r>
      <w:r w:rsidR="00204BB4">
        <w:rPr>
          <w:rFonts w:hint="eastAsia"/>
        </w:rPr>
        <w:t>站</w:t>
      </w:r>
      <w:r w:rsidR="00204BB4">
        <w:rPr>
          <w:rFonts w:hint="eastAsia"/>
        </w:rPr>
        <w:t>PM</w:t>
      </w:r>
      <w:r w:rsidR="00204BB4">
        <w:rPr>
          <w:rFonts w:hint="eastAsia"/>
        </w:rPr>
        <w:t>与接收站</w:t>
      </w:r>
      <w:r w:rsidR="00204BB4">
        <w:rPr>
          <w:rFonts w:hint="eastAsia"/>
        </w:rPr>
        <w:t>PM</w:t>
      </w:r>
      <w:r w:rsidR="00394BDF" w:rsidRPr="00D076B0">
        <w:rPr>
          <w:rFonts w:hint="eastAsia"/>
        </w:rPr>
        <w:t>各自维护一个序号</w:t>
      </w:r>
      <w:r w:rsidR="000E67FC">
        <w:rPr>
          <w:rFonts w:hint="eastAsia"/>
        </w:rPr>
        <w:t>，</w:t>
      </w:r>
      <w:r w:rsidR="00204BB4">
        <w:rPr>
          <w:rFonts w:hint="eastAsia"/>
        </w:rPr>
        <w:t>发送站</w:t>
      </w:r>
      <w:r w:rsidR="00CD02D7">
        <w:rPr>
          <w:rFonts w:hint="eastAsia"/>
        </w:rPr>
        <w:t>各个</w:t>
      </w:r>
      <w:r w:rsidR="00204BB4">
        <w:rPr>
          <w:rFonts w:hint="eastAsia"/>
        </w:rPr>
        <w:t>PM</w:t>
      </w:r>
      <w:r w:rsidR="002E0A89">
        <w:rPr>
          <w:rFonts w:hint="eastAsia"/>
        </w:rPr>
        <w:t>的</w:t>
      </w:r>
      <w:r w:rsidR="00364DC8">
        <w:rPr>
          <w:rFonts w:hint="eastAsia"/>
        </w:rPr>
        <w:t>序号</w:t>
      </w:r>
      <w:r w:rsidR="00CD02D7">
        <w:rPr>
          <w:rFonts w:hint="eastAsia"/>
        </w:rPr>
        <w:t>保持一致，</w:t>
      </w:r>
      <w:r w:rsidR="00364DC8">
        <w:rPr>
          <w:rFonts w:hint="eastAsia"/>
        </w:rPr>
        <w:t>初始值为</w:t>
      </w:r>
      <w:r w:rsidR="00364DC8">
        <w:rPr>
          <w:rFonts w:hint="eastAsia"/>
        </w:rPr>
        <w:t>0</w:t>
      </w:r>
      <w:r w:rsidR="00364DC8">
        <w:rPr>
          <w:rFonts w:hint="eastAsia"/>
        </w:rPr>
        <w:t>，</w:t>
      </w:r>
      <w:r w:rsidR="00394BDF">
        <w:rPr>
          <w:rFonts w:hint="eastAsia"/>
        </w:rPr>
        <w:t>每发送</w:t>
      </w:r>
      <w:r w:rsidR="00C20FE4">
        <w:rPr>
          <w:rFonts w:hint="eastAsia"/>
        </w:rPr>
        <w:t>一帧数据，</w:t>
      </w:r>
      <w:r w:rsidR="002E0A89">
        <w:rPr>
          <w:rFonts w:hint="eastAsia"/>
        </w:rPr>
        <w:t>数值</w:t>
      </w:r>
      <w:r w:rsidR="00C20FE4">
        <w:rPr>
          <w:rFonts w:hint="eastAsia"/>
        </w:rPr>
        <w:t>增加</w:t>
      </w:r>
      <w:r w:rsidR="00C20FE4">
        <w:rPr>
          <w:rFonts w:hint="eastAsia"/>
        </w:rPr>
        <w:t>1</w:t>
      </w:r>
      <w:r w:rsidR="00013A74">
        <w:rPr>
          <w:rFonts w:hint="eastAsia"/>
        </w:rPr>
        <w:t>，直至</w:t>
      </w:r>
      <w:r w:rsidR="00013A74">
        <w:rPr>
          <w:rFonts w:hint="eastAsia"/>
        </w:rPr>
        <w:t>0xFFFF</w:t>
      </w:r>
      <w:r w:rsidR="00013A74">
        <w:rPr>
          <w:rFonts w:hint="eastAsia"/>
        </w:rPr>
        <w:t>，下次发送后，数值变</w:t>
      </w:r>
      <w:r w:rsidR="0018002C">
        <w:rPr>
          <w:rFonts w:hint="eastAsia"/>
        </w:rPr>
        <w:t>回</w:t>
      </w:r>
      <w:r w:rsidR="00013A74">
        <w:rPr>
          <w:rFonts w:hint="eastAsia"/>
        </w:rPr>
        <w:t>为</w:t>
      </w:r>
      <w:r w:rsidR="00013A74">
        <w:rPr>
          <w:rFonts w:hint="eastAsia"/>
        </w:rPr>
        <w:t>0</w:t>
      </w:r>
      <w:r w:rsidR="00446123">
        <w:rPr>
          <w:rFonts w:hint="eastAsia"/>
        </w:rPr>
        <w:t>。</w:t>
      </w:r>
    </w:p>
    <w:p w:rsidR="000817D4" w:rsidRPr="005524D5" w:rsidRDefault="00446123" w:rsidP="001C30E9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接收站</w:t>
      </w:r>
      <w:r>
        <w:rPr>
          <w:rFonts w:hint="eastAsia"/>
        </w:rPr>
        <w:t>PM</w:t>
      </w:r>
      <w:r w:rsidR="007B753B">
        <w:rPr>
          <w:rFonts w:hint="eastAsia"/>
        </w:rPr>
        <w:t>的序号初始值为</w:t>
      </w:r>
      <w:r w:rsidR="007B753B">
        <w:rPr>
          <w:rFonts w:hint="eastAsia"/>
        </w:rPr>
        <w:t>0xFFFF</w:t>
      </w:r>
      <w:r w:rsidR="007B753B">
        <w:rPr>
          <w:rFonts w:hint="eastAsia"/>
        </w:rPr>
        <w:t>，</w:t>
      </w:r>
      <w:r w:rsidR="00FA31BC" w:rsidRPr="00357076">
        <w:rPr>
          <w:rFonts w:hint="eastAsia"/>
        </w:rPr>
        <w:t>接收站</w:t>
      </w:r>
      <w:r w:rsidR="00FA31BC" w:rsidRPr="00357076">
        <w:rPr>
          <w:rFonts w:hint="eastAsia"/>
        </w:rPr>
        <w:t>PM</w:t>
      </w:r>
      <w:r w:rsidR="00546773">
        <w:rPr>
          <w:rFonts w:hint="eastAsia"/>
        </w:rPr>
        <w:t>分别检查各个安全帧中的序号</w:t>
      </w:r>
      <w:r w:rsidR="00C20FE4">
        <w:rPr>
          <w:rFonts w:hint="eastAsia"/>
        </w:rPr>
        <w:t>是否</w:t>
      </w:r>
      <w:r w:rsidR="0075259F">
        <w:rPr>
          <w:rFonts w:hint="eastAsia"/>
        </w:rPr>
        <w:t>符合预期</w:t>
      </w:r>
      <w:r w:rsidR="00856A6E">
        <w:rPr>
          <w:rFonts w:hint="eastAsia"/>
        </w:rPr>
        <w:t xml:space="preserve"> -</w:t>
      </w:r>
      <w:r w:rsidR="00DD78FF">
        <w:rPr>
          <w:rFonts w:hint="eastAsia"/>
        </w:rPr>
        <w:t xml:space="preserve"> </w:t>
      </w:r>
      <w:r w:rsidR="00DD78FF">
        <w:rPr>
          <w:rFonts w:hint="eastAsia"/>
        </w:rPr>
        <w:t>序号等于本地序号加</w:t>
      </w:r>
      <w:r w:rsidR="00DD78FF">
        <w:rPr>
          <w:rFonts w:hint="eastAsia"/>
        </w:rPr>
        <w:t>1</w:t>
      </w:r>
      <w:r w:rsidR="00C825C7">
        <w:rPr>
          <w:rFonts w:hint="eastAsia"/>
        </w:rPr>
        <w:t>，</w:t>
      </w:r>
      <w:r w:rsidR="00DF7551">
        <w:rPr>
          <w:rFonts w:hint="eastAsia"/>
        </w:rPr>
        <w:t>并</w:t>
      </w:r>
      <w:r w:rsidR="00C919BC">
        <w:rPr>
          <w:rFonts w:hint="eastAsia"/>
        </w:rPr>
        <w:t>根据检查结果</w:t>
      </w:r>
      <w:r w:rsidR="00E67153">
        <w:rPr>
          <w:rFonts w:hint="eastAsia"/>
        </w:rPr>
        <w:t>设置状态信息</w:t>
      </w:r>
      <w:r w:rsidR="00DF7551">
        <w:rPr>
          <w:rFonts w:hint="eastAsia"/>
        </w:rPr>
        <w:t>。</w:t>
      </w:r>
      <w:r w:rsidR="00C606EB">
        <w:rPr>
          <w:rFonts w:hint="eastAsia"/>
        </w:rPr>
        <w:t>如果存在完全正确的安全帧，</w:t>
      </w:r>
      <w:r w:rsidR="00583605">
        <w:rPr>
          <w:rFonts w:hint="eastAsia"/>
        </w:rPr>
        <w:t>则</w:t>
      </w:r>
      <w:r w:rsidR="00816099">
        <w:rPr>
          <w:rFonts w:hint="eastAsia"/>
        </w:rPr>
        <w:t>将本地序号更新为正确安全帧中的序号</w:t>
      </w:r>
      <w:r w:rsidR="00C606EB">
        <w:rPr>
          <w:rFonts w:hint="eastAsia"/>
        </w:rPr>
        <w:t>；</w:t>
      </w:r>
      <w:r w:rsidR="00A4688F">
        <w:rPr>
          <w:rFonts w:hint="eastAsia"/>
        </w:rPr>
        <w:t>如果不存在完全正确的安全帧</w:t>
      </w:r>
      <w:r w:rsidR="00C606EB">
        <w:rPr>
          <w:rFonts w:hint="eastAsia"/>
        </w:rPr>
        <w:t>，</w:t>
      </w:r>
      <w:r w:rsidR="000817D4" w:rsidRPr="005524D5">
        <w:rPr>
          <w:rFonts w:hint="eastAsia"/>
        </w:rPr>
        <w:t>则处理机制与链路是否冗余有关：</w:t>
      </w:r>
    </w:p>
    <w:p w:rsidR="001C30E9" w:rsidRPr="005524D5" w:rsidRDefault="000817D4" w:rsidP="000817D4">
      <w:pPr>
        <w:pStyle w:val="af4"/>
        <w:numPr>
          <w:ilvl w:val="0"/>
          <w:numId w:val="23"/>
        </w:numPr>
        <w:spacing w:before="120" w:after="120" w:line="288" w:lineRule="auto"/>
      </w:pPr>
      <w:r w:rsidRPr="005524D5">
        <w:rPr>
          <w:rFonts w:hint="eastAsia"/>
        </w:rPr>
        <w:t>链路冗余：</w:t>
      </w:r>
      <w:r w:rsidR="000870B1" w:rsidRPr="005524D5">
        <w:rPr>
          <w:rFonts w:hint="eastAsia"/>
        </w:rPr>
        <w:t>当</w:t>
      </w:r>
      <w:r w:rsidR="009E6F97" w:rsidRPr="005524D5">
        <w:rPr>
          <w:rFonts w:hint="eastAsia"/>
        </w:rPr>
        <w:t>序号均不符合预期</w:t>
      </w:r>
      <w:r w:rsidR="00C606EB" w:rsidRPr="005524D5">
        <w:rPr>
          <w:rFonts w:hint="eastAsia"/>
        </w:rPr>
        <w:t>时，</w:t>
      </w:r>
      <w:r w:rsidR="00311CCD" w:rsidRPr="005524D5">
        <w:rPr>
          <w:rFonts w:hint="eastAsia"/>
        </w:rPr>
        <w:t>如果序号均与接收序号相等</w:t>
      </w:r>
      <w:r w:rsidR="009058E7" w:rsidRPr="005524D5">
        <w:rPr>
          <w:rFonts w:hint="eastAsia"/>
        </w:rPr>
        <w:t>，</w:t>
      </w:r>
      <w:r w:rsidR="00A349DD" w:rsidRPr="005524D5">
        <w:rPr>
          <w:rFonts w:hint="eastAsia"/>
        </w:rPr>
        <w:t>则</w:t>
      </w:r>
      <w:r w:rsidR="009058E7" w:rsidRPr="005524D5">
        <w:rPr>
          <w:rFonts w:hint="eastAsia"/>
        </w:rPr>
        <w:t>认为数据重复，直接丢弃，不进行错误处理</w:t>
      </w:r>
      <w:r w:rsidR="00FA03F4" w:rsidRPr="005524D5">
        <w:rPr>
          <w:rFonts w:hint="eastAsia"/>
        </w:rPr>
        <w:t>和应答</w:t>
      </w:r>
      <w:r w:rsidR="006E65D6" w:rsidRPr="005524D5">
        <w:rPr>
          <w:rFonts w:hint="eastAsia"/>
        </w:rPr>
        <w:t>；</w:t>
      </w:r>
      <w:r w:rsidR="00FA03F4" w:rsidRPr="005524D5">
        <w:rPr>
          <w:rFonts w:hint="eastAsia"/>
        </w:rPr>
        <w:t>如果序号均相等</w:t>
      </w:r>
      <w:r w:rsidR="00CC2A05" w:rsidRPr="005524D5">
        <w:rPr>
          <w:rFonts w:hint="eastAsia"/>
        </w:rPr>
        <w:t>且不等于接收序号</w:t>
      </w:r>
      <w:r w:rsidR="00FA03F4" w:rsidRPr="005524D5">
        <w:rPr>
          <w:rFonts w:hint="eastAsia"/>
        </w:rPr>
        <w:t>，则将本地序号更新为请求帧中的序号</w:t>
      </w:r>
      <w:r w:rsidR="00ED22EE" w:rsidRPr="005524D5">
        <w:rPr>
          <w:rFonts w:hint="eastAsia"/>
        </w:rPr>
        <w:t>，并进行错误处理；</w:t>
      </w:r>
      <w:r w:rsidR="006E65D6" w:rsidRPr="005524D5">
        <w:rPr>
          <w:rFonts w:hint="eastAsia"/>
        </w:rPr>
        <w:t>否则</w:t>
      </w:r>
      <w:r w:rsidR="00331EDF" w:rsidRPr="005524D5">
        <w:rPr>
          <w:rFonts w:hint="eastAsia"/>
        </w:rPr>
        <w:t>将</w:t>
      </w:r>
      <w:r w:rsidR="009E6F97" w:rsidRPr="005524D5">
        <w:rPr>
          <w:rFonts w:hint="eastAsia"/>
        </w:rPr>
        <w:t>本地序号</w:t>
      </w:r>
      <w:r w:rsidR="004E4F2B" w:rsidRPr="005524D5">
        <w:rPr>
          <w:rFonts w:hint="eastAsia"/>
        </w:rPr>
        <w:t>复位</w:t>
      </w:r>
      <w:r w:rsidR="00331EDF" w:rsidRPr="005524D5">
        <w:rPr>
          <w:rFonts w:hint="eastAsia"/>
        </w:rPr>
        <w:t>为初始值</w:t>
      </w:r>
      <w:r w:rsidR="00331EDF" w:rsidRPr="005524D5">
        <w:rPr>
          <w:rFonts w:hint="eastAsia"/>
        </w:rPr>
        <w:t>0xFFFF</w:t>
      </w:r>
      <w:r w:rsidR="00FC1E03" w:rsidRPr="005524D5">
        <w:rPr>
          <w:rFonts w:hint="eastAsia"/>
        </w:rPr>
        <w:t>，并进行错误处理</w:t>
      </w:r>
      <w:r w:rsidR="006E65D6" w:rsidRPr="005524D5">
        <w:rPr>
          <w:rFonts w:hint="eastAsia"/>
        </w:rPr>
        <w:t>。</w:t>
      </w:r>
      <w:r w:rsidR="001C30E9" w:rsidRPr="005524D5">
        <w:rPr>
          <w:rFonts w:hint="eastAsia"/>
        </w:rPr>
        <w:t>错误处理与恢复机制详见</w:t>
      </w:r>
      <w:r w:rsidR="001C30E9" w:rsidRPr="005524D5">
        <w:rPr>
          <w:rFonts w:hint="eastAsia"/>
        </w:rPr>
        <w:t>2.5.2</w:t>
      </w:r>
      <w:r w:rsidRPr="005524D5">
        <w:rPr>
          <w:rFonts w:hint="eastAsia"/>
        </w:rPr>
        <w:t>节；</w:t>
      </w:r>
    </w:p>
    <w:p w:rsidR="000817D4" w:rsidRPr="005524D5" w:rsidRDefault="000817D4" w:rsidP="000817D4">
      <w:pPr>
        <w:pStyle w:val="af4"/>
        <w:numPr>
          <w:ilvl w:val="0"/>
          <w:numId w:val="23"/>
        </w:numPr>
        <w:spacing w:before="120" w:after="120" w:line="288" w:lineRule="auto"/>
      </w:pPr>
      <w:r w:rsidRPr="005524D5">
        <w:rPr>
          <w:rFonts w:hint="eastAsia"/>
        </w:rPr>
        <w:t>链路非冗余：当序号均不符合预期时，</w:t>
      </w:r>
      <w:r w:rsidR="00CC2A05" w:rsidRPr="005524D5">
        <w:rPr>
          <w:rFonts w:hint="eastAsia"/>
        </w:rPr>
        <w:t>如果序号均相等，则将本地序号更新为请求帧中的序号，并进行错误处理</w:t>
      </w:r>
      <w:r w:rsidR="00842E18" w:rsidRPr="005524D5">
        <w:rPr>
          <w:rFonts w:hint="eastAsia"/>
        </w:rPr>
        <w:t>；</w:t>
      </w:r>
      <w:r w:rsidR="00CC2A05" w:rsidRPr="005524D5">
        <w:rPr>
          <w:rFonts w:hint="eastAsia"/>
        </w:rPr>
        <w:t>否则将本地序号复位为初始值</w:t>
      </w:r>
      <w:r w:rsidR="00CC2A05" w:rsidRPr="005524D5">
        <w:rPr>
          <w:rFonts w:hint="eastAsia"/>
        </w:rPr>
        <w:t>0xFFFF</w:t>
      </w:r>
      <w:r w:rsidR="00CC2A05" w:rsidRPr="005524D5">
        <w:rPr>
          <w:rFonts w:hint="eastAsia"/>
        </w:rPr>
        <w:t>，并进行错误处理。错误处理与恢复机制详见</w:t>
      </w:r>
      <w:r w:rsidR="00CC2A05" w:rsidRPr="005524D5">
        <w:rPr>
          <w:rFonts w:hint="eastAsia"/>
        </w:rPr>
        <w:t>2.5.2</w:t>
      </w:r>
      <w:r w:rsidR="00CC2A05" w:rsidRPr="005524D5">
        <w:rPr>
          <w:rFonts w:hint="eastAsia"/>
        </w:rPr>
        <w:t>节。</w:t>
      </w:r>
    </w:p>
    <w:p w:rsidR="009D304D" w:rsidRPr="005524D5" w:rsidRDefault="00FA31BC" w:rsidP="00174486">
      <w:pPr>
        <w:spacing w:before="120" w:after="120" w:line="288" w:lineRule="auto"/>
        <w:ind w:leftChars="300" w:left="630" w:firstLineChars="200" w:firstLine="420"/>
      </w:pPr>
      <w:r w:rsidRPr="00357076">
        <w:rPr>
          <w:rFonts w:hint="eastAsia"/>
        </w:rPr>
        <w:t>发送站</w:t>
      </w:r>
      <w:r w:rsidRPr="00357076">
        <w:rPr>
          <w:rFonts w:hint="eastAsia"/>
        </w:rPr>
        <w:t>PM</w:t>
      </w:r>
      <w:r w:rsidR="00A70ACF" w:rsidRPr="006706D1">
        <w:rPr>
          <w:rFonts w:hint="eastAsia"/>
        </w:rPr>
        <w:t>检查</w:t>
      </w:r>
      <w:r w:rsidR="00615504">
        <w:rPr>
          <w:rFonts w:hint="eastAsia"/>
        </w:rPr>
        <w:t>应答</w:t>
      </w:r>
      <w:r w:rsidR="000F6F2B" w:rsidRPr="006706D1">
        <w:rPr>
          <w:rFonts w:hint="eastAsia"/>
        </w:rPr>
        <w:t>帧</w:t>
      </w:r>
      <w:r w:rsidR="00A70ACF" w:rsidRPr="006706D1">
        <w:rPr>
          <w:rFonts w:hint="eastAsia"/>
        </w:rPr>
        <w:t>中的序号是否符合预期</w:t>
      </w:r>
      <w:r w:rsidR="00A70ACF" w:rsidRPr="006706D1">
        <w:rPr>
          <w:rFonts w:hint="eastAsia"/>
        </w:rPr>
        <w:t xml:space="preserve"> - </w:t>
      </w:r>
      <w:r w:rsidR="001E3B3B" w:rsidRPr="005524D5">
        <w:rPr>
          <w:rFonts w:hint="eastAsia"/>
        </w:rPr>
        <w:t>序号</w:t>
      </w:r>
      <w:r w:rsidR="00906314" w:rsidRPr="005524D5">
        <w:rPr>
          <w:rFonts w:hint="eastAsia"/>
        </w:rPr>
        <w:t>不重复且</w:t>
      </w:r>
      <w:r w:rsidR="001E3B3B" w:rsidRPr="005524D5">
        <w:rPr>
          <w:rFonts w:hint="eastAsia"/>
        </w:rPr>
        <w:t>与请求帧一致</w:t>
      </w:r>
      <w:r w:rsidR="006F03F8" w:rsidRPr="005524D5">
        <w:rPr>
          <w:rFonts w:hint="eastAsia"/>
        </w:rPr>
        <w:t>。</w:t>
      </w:r>
      <w:r w:rsidR="00E16849" w:rsidRPr="005524D5">
        <w:rPr>
          <w:rFonts w:hint="eastAsia"/>
        </w:rPr>
        <w:t>如果</w:t>
      </w:r>
      <w:r w:rsidR="00B35689" w:rsidRPr="005524D5">
        <w:rPr>
          <w:rFonts w:hint="eastAsia"/>
        </w:rPr>
        <w:t>序号错误</w:t>
      </w:r>
      <w:r w:rsidR="00FF1663" w:rsidRPr="005524D5">
        <w:rPr>
          <w:rFonts w:hint="eastAsia"/>
        </w:rPr>
        <w:t>，</w:t>
      </w:r>
      <w:r w:rsidR="00B35689" w:rsidRPr="005524D5">
        <w:rPr>
          <w:rFonts w:hint="eastAsia"/>
        </w:rPr>
        <w:t>则</w:t>
      </w:r>
      <w:r w:rsidR="009D304D" w:rsidRPr="005524D5">
        <w:rPr>
          <w:rFonts w:hint="eastAsia"/>
        </w:rPr>
        <w:t>处理机制与链路是否冗余有关：</w:t>
      </w:r>
    </w:p>
    <w:p w:rsidR="009D304D" w:rsidRPr="005524D5" w:rsidRDefault="00D259BA" w:rsidP="0070752E">
      <w:pPr>
        <w:pStyle w:val="af4"/>
        <w:numPr>
          <w:ilvl w:val="0"/>
          <w:numId w:val="24"/>
        </w:numPr>
        <w:spacing w:before="120" w:after="120" w:line="288" w:lineRule="auto"/>
      </w:pPr>
      <w:r w:rsidRPr="005524D5">
        <w:rPr>
          <w:rFonts w:hint="eastAsia"/>
        </w:rPr>
        <w:lastRenderedPageBreak/>
        <w:t>链路冗余：如果应答帧重复，</w:t>
      </w:r>
      <w:r w:rsidR="00E623C5" w:rsidRPr="005524D5">
        <w:rPr>
          <w:rFonts w:hint="eastAsia"/>
        </w:rPr>
        <w:t>则直接</w:t>
      </w:r>
      <w:r w:rsidRPr="005524D5">
        <w:rPr>
          <w:rFonts w:hint="eastAsia"/>
        </w:rPr>
        <w:t>丢弃，不进行错误处理；</w:t>
      </w:r>
      <w:r w:rsidR="00EE40DB" w:rsidRPr="005524D5">
        <w:rPr>
          <w:rFonts w:hint="eastAsia"/>
        </w:rPr>
        <w:t>否则检查状态信息，当状态信息显示本</w:t>
      </w:r>
      <w:r w:rsidR="00EE40DB" w:rsidRPr="005524D5">
        <w:rPr>
          <w:rFonts w:hint="eastAsia"/>
        </w:rPr>
        <w:t>PM</w:t>
      </w:r>
      <w:r w:rsidR="00EE40DB" w:rsidRPr="005524D5">
        <w:rPr>
          <w:rFonts w:hint="eastAsia"/>
        </w:rPr>
        <w:t>的序号错误，其他</w:t>
      </w:r>
      <w:r w:rsidR="00EE40DB" w:rsidRPr="005524D5">
        <w:rPr>
          <w:rFonts w:hint="eastAsia"/>
        </w:rPr>
        <w:t>PM</w:t>
      </w:r>
      <w:r w:rsidR="00EE40DB" w:rsidRPr="005524D5">
        <w:rPr>
          <w:rFonts w:hint="eastAsia"/>
        </w:rPr>
        <w:t>（全部或部分）</w:t>
      </w:r>
      <w:r w:rsidR="00F470F1" w:rsidRPr="005524D5">
        <w:rPr>
          <w:rFonts w:hint="eastAsia"/>
        </w:rPr>
        <w:t>的序号正确，则将发送</w:t>
      </w:r>
      <w:r w:rsidR="00EE40DB" w:rsidRPr="005524D5">
        <w:rPr>
          <w:rFonts w:hint="eastAsia"/>
        </w:rPr>
        <w:t>序号更新为应答帧中的序号加</w:t>
      </w:r>
      <w:r w:rsidR="00EE40DB" w:rsidRPr="005524D5">
        <w:rPr>
          <w:rFonts w:hint="eastAsia"/>
        </w:rPr>
        <w:t>1</w:t>
      </w:r>
      <w:r w:rsidR="00EE40DB" w:rsidRPr="005524D5">
        <w:rPr>
          <w:rFonts w:hint="eastAsia"/>
        </w:rPr>
        <w:t>；</w:t>
      </w:r>
      <w:r w:rsidR="00F470F1" w:rsidRPr="005524D5">
        <w:rPr>
          <w:rFonts w:hint="eastAsia"/>
        </w:rPr>
        <w:t>当状态信息显示所有</w:t>
      </w:r>
      <w:r w:rsidR="00F470F1" w:rsidRPr="005524D5">
        <w:rPr>
          <w:rFonts w:hint="eastAsia"/>
        </w:rPr>
        <w:t>PM</w:t>
      </w:r>
      <w:r w:rsidR="00F470F1" w:rsidRPr="005524D5">
        <w:rPr>
          <w:rFonts w:hint="eastAsia"/>
        </w:rPr>
        <w:t>的序号均错误时，清零本地序号</w:t>
      </w:r>
      <w:r w:rsidR="00A2593E" w:rsidRPr="005524D5">
        <w:rPr>
          <w:rFonts w:hint="eastAsia"/>
        </w:rPr>
        <w:t>。错误处理与恢复机制详见</w:t>
      </w:r>
      <w:r w:rsidR="00A2593E" w:rsidRPr="005524D5">
        <w:rPr>
          <w:rFonts w:hint="eastAsia"/>
        </w:rPr>
        <w:t>2.5.1</w:t>
      </w:r>
      <w:r w:rsidR="00A2593E" w:rsidRPr="005524D5">
        <w:rPr>
          <w:rFonts w:hint="eastAsia"/>
        </w:rPr>
        <w:t>节；</w:t>
      </w:r>
    </w:p>
    <w:p w:rsidR="00A2593E" w:rsidRPr="00A2593E" w:rsidRDefault="00A2593E" w:rsidP="0070752E">
      <w:pPr>
        <w:pStyle w:val="af4"/>
        <w:numPr>
          <w:ilvl w:val="0"/>
          <w:numId w:val="24"/>
        </w:numPr>
        <w:spacing w:before="120" w:after="120" w:line="288" w:lineRule="auto"/>
        <w:rPr>
          <w:color w:val="7030A0"/>
        </w:rPr>
      </w:pPr>
      <w:r w:rsidRPr="005524D5">
        <w:rPr>
          <w:rFonts w:hint="eastAsia"/>
        </w:rPr>
        <w:t>链路非冗余：检查状态信息，当状态信息显示本</w:t>
      </w:r>
      <w:r w:rsidRPr="005524D5">
        <w:rPr>
          <w:rFonts w:hint="eastAsia"/>
        </w:rPr>
        <w:t>PM</w:t>
      </w:r>
      <w:r w:rsidRPr="005524D5">
        <w:rPr>
          <w:rFonts w:hint="eastAsia"/>
        </w:rPr>
        <w:t>的序号错误，其他</w:t>
      </w:r>
      <w:r w:rsidRPr="005524D5">
        <w:rPr>
          <w:rFonts w:hint="eastAsia"/>
        </w:rPr>
        <w:t>PM</w:t>
      </w:r>
      <w:r w:rsidRPr="005524D5">
        <w:rPr>
          <w:rFonts w:hint="eastAsia"/>
        </w:rPr>
        <w:t>（全部或部分）的序号正确，则将发送序号更新为应答帧中的序号加</w:t>
      </w:r>
      <w:r w:rsidRPr="005524D5">
        <w:rPr>
          <w:rFonts w:hint="eastAsia"/>
        </w:rPr>
        <w:t>1</w:t>
      </w:r>
      <w:r w:rsidRPr="005524D5">
        <w:rPr>
          <w:rFonts w:hint="eastAsia"/>
        </w:rPr>
        <w:t>；当状态信息显示所有</w:t>
      </w:r>
      <w:r w:rsidRPr="005524D5">
        <w:rPr>
          <w:rFonts w:hint="eastAsia"/>
        </w:rPr>
        <w:t>PM</w:t>
      </w:r>
      <w:r w:rsidRPr="005524D5">
        <w:rPr>
          <w:rFonts w:hint="eastAsia"/>
        </w:rPr>
        <w:t>的序号均错误时，清零本地序号。错误处理与恢复机制详见</w:t>
      </w:r>
      <w:r w:rsidRPr="005524D5">
        <w:rPr>
          <w:rFonts w:hint="eastAsia"/>
        </w:rPr>
        <w:t>2.5.1</w:t>
      </w:r>
      <w:r w:rsidR="00D7237C" w:rsidRPr="005524D5">
        <w:rPr>
          <w:rFonts w:hint="eastAsia"/>
        </w:rPr>
        <w:t>节。</w:t>
      </w:r>
    </w:p>
    <w:p w:rsidR="004F243C" w:rsidRPr="009344D0" w:rsidRDefault="004F243C" w:rsidP="004F243C">
      <w:pPr>
        <w:pStyle w:val="3"/>
      </w:pPr>
      <w:bookmarkStart w:id="49" w:name="_Toc439331408"/>
      <w:r w:rsidRPr="009344D0">
        <w:rPr>
          <w:rFonts w:hint="eastAsia"/>
        </w:rPr>
        <w:t>Feedback Message</w:t>
      </w:r>
      <w:bookmarkEnd w:id="49"/>
    </w:p>
    <w:p w:rsidR="004F243C" w:rsidRDefault="004F243C" w:rsidP="004F243C">
      <w:pPr>
        <w:spacing w:before="120" w:after="120" w:line="288" w:lineRule="auto"/>
        <w:ind w:left="630" w:hangingChars="300" w:hanging="630"/>
      </w:pPr>
      <w:r>
        <w:rPr>
          <w:rFonts w:hint="eastAsia"/>
        </w:rPr>
        <w:t xml:space="preserve">          </w:t>
      </w:r>
      <w:r w:rsidR="006E31B1">
        <w:rPr>
          <w:rFonts w:hint="eastAsia"/>
        </w:rPr>
        <w:t>接收站</w:t>
      </w:r>
      <w:r w:rsidR="002B6813">
        <w:rPr>
          <w:rFonts w:hint="eastAsia"/>
        </w:rPr>
        <w:t>PM</w:t>
      </w:r>
      <w:r w:rsidR="001810BB">
        <w:rPr>
          <w:rFonts w:hint="eastAsia"/>
        </w:rPr>
        <w:t>接</w:t>
      </w:r>
      <w:r>
        <w:rPr>
          <w:rFonts w:hint="eastAsia"/>
        </w:rPr>
        <w:t>收到</w:t>
      </w:r>
      <w:r w:rsidR="00E823EA">
        <w:rPr>
          <w:rFonts w:hint="eastAsia"/>
        </w:rPr>
        <w:t>打包后的</w:t>
      </w:r>
      <w:r>
        <w:rPr>
          <w:rFonts w:hint="eastAsia"/>
        </w:rPr>
        <w:t>请求帧后，进行相应的处理并应答</w:t>
      </w:r>
      <w:r w:rsidR="00CD6181">
        <w:rPr>
          <w:rFonts w:hint="eastAsia"/>
        </w:rPr>
        <w:t>。</w:t>
      </w:r>
    </w:p>
    <w:p w:rsidR="007945D6" w:rsidRDefault="007945D6" w:rsidP="007945D6">
      <w:pPr>
        <w:pStyle w:val="2"/>
      </w:pPr>
      <w:bookmarkStart w:id="50" w:name="_Toc439331409"/>
      <w:r>
        <w:rPr>
          <w:rFonts w:hint="eastAsia"/>
        </w:rPr>
        <w:t>安全措施与通信错误的对应关系</w:t>
      </w:r>
      <w:bookmarkEnd w:id="50"/>
    </w:p>
    <w:p w:rsidR="007945D6" w:rsidRDefault="007945D6" w:rsidP="0000373B">
      <w:pPr>
        <w:spacing w:afterLines="50" w:after="156" w:line="288" w:lineRule="auto"/>
        <w:ind w:leftChars="300" w:left="630" w:firstLineChars="200" w:firstLine="420"/>
      </w:pPr>
      <w:r>
        <w:rPr>
          <w:rFonts w:hint="eastAsia"/>
        </w:rPr>
        <w:t>接收站</w:t>
      </w:r>
      <w:r>
        <w:rPr>
          <w:rFonts w:hint="eastAsia"/>
        </w:rPr>
        <w:t>PM</w:t>
      </w:r>
      <w:r>
        <w:rPr>
          <w:rFonts w:hint="eastAsia"/>
        </w:rPr>
        <w:t>采用</w:t>
      </w:r>
      <w:r>
        <w:rPr>
          <w:rFonts w:hint="eastAsia"/>
        </w:rPr>
        <w:t>2.3</w:t>
      </w:r>
      <w:r>
        <w:rPr>
          <w:rFonts w:hint="eastAsia"/>
        </w:rPr>
        <w:t>节中的安全措施检测可能的通信错误，安全措施以及其能够检测的通信错误类型如表</w:t>
      </w:r>
      <w:r>
        <w:rPr>
          <w:rFonts w:hint="eastAsia"/>
        </w:rPr>
        <w:t>2-1</w:t>
      </w:r>
      <w:r w:rsidR="00A7333E">
        <w:rPr>
          <w:rFonts w:hint="eastAsia"/>
        </w:rPr>
        <w:t>3</w:t>
      </w:r>
      <w:r>
        <w:rPr>
          <w:rFonts w:hint="eastAsia"/>
        </w:rPr>
        <w:t>所示：</w:t>
      </w:r>
    </w:p>
    <w:p w:rsidR="007945D6" w:rsidRPr="002F56B9" w:rsidRDefault="007945D6" w:rsidP="007945D6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 w:rsidR="00A7333E">
        <w:rPr>
          <w:rFonts w:hint="eastAsia"/>
          <w:sz w:val="18"/>
          <w:szCs w:val="18"/>
        </w:rPr>
        <w:t>2-13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安全措施与通信错误关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850"/>
        <w:gridCol w:w="851"/>
        <w:gridCol w:w="708"/>
        <w:gridCol w:w="1843"/>
        <w:gridCol w:w="1134"/>
        <w:gridCol w:w="992"/>
      </w:tblGrid>
      <w:tr w:rsidR="007945D6" w:rsidTr="00770B1D">
        <w:tc>
          <w:tcPr>
            <w:tcW w:w="2694" w:type="dxa"/>
            <w:vMerge w:val="restart"/>
          </w:tcPr>
          <w:p w:rsidR="007945D6" w:rsidRDefault="007945D6" w:rsidP="006419A4">
            <w:r>
              <w:rPr>
                <w:rFonts w:hint="eastAsia"/>
              </w:rPr>
              <w:t>通信错误</w:t>
            </w:r>
          </w:p>
        </w:tc>
        <w:tc>
          <w:tcPr>
            <w:tcW w:w="6378" w:type="dxa"/>
            <w:gridSpan w:val="6"/>
          </w:tcPr>
          <w:p w:rsidR="007945D6" w:rsidRDefault="007945D6" w:rsidP="006419A4">
            <w:pPr>
              <w:jc w:val="center"/>
            </w:pPr>
            <w:r>
              <w:rPr>
                <w:rFonts w:hint="eastAsia"/>
              </w:rPr>
              <w:t>安全措施</w:t>
            </w:r>
          </w:p>
        </w:tc>
      </w:tr>
      <w:tr w:rsidR="00770B1D" w:rsidTr="00770B1D">
        <w:tc>
          <w:tcPr>
            <w:tcW w:w="2694" w:type="dxa"/>
            <w:vMerge/>
          </w:tcPr>
          <w:p w:rsidR="00770B1D" w:rsidRDefault="00770B1D" w:rsidP="006419A4"/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接收时间预期</w:t>
            </w: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带请求超时的</w:t>
            </w:r>
            <w:r>
              <w:rPr>
                <w:rFonts w:hint="eastAsia"/>
              </w:rPr>
              <w:t>Feedback Message</w:t>
            </w:r>
          </w:p>
        </w:tc>
        <w:tc>
          <w:tcPr>
            <w:tcW w:w="1134" w:type="dxa"/>
          </w:tcPr>
          <w:p w:rsidR="00770B1D" w:rsidRPr="00E5719C" w:rsidRDefault="00770B1D" w:rsidP="006419A4">
            <w:pPr>
              <w:jc w:val="center"/>
            </w:pPr>
            <w:r w:rsidRPr="00E5719C">
              <w:rPr>
                <w:rFonts w:hint="eastAsia"/>
              </w:rPr>
              <w:t>连接验证</w:t>
            </w: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  <w:r w:rsidRPr="00A4688F">
              <w:rPr>
                <w:rFonts w:hint="eastAsia"/>
              </w:rPr>
              <w:t>交叉冗余校验</w:t>
            </w: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数据损坏</w:t>
            </w:r>
            <w:r>
              <w:rPr>
                <w:rFonts w:hint="eastAsia"/>
              </w:rPr>
              <w:t>(Data Corruption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重复</w:t>
            </w:r>
            <w:r>
              <w:rPr>
                <w:rFonts w:hint="eastAsia"/>
              </w:rPr>
              <w:t>(Repetition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  <w:r w:rsidRPr="00A4688F">
              <w:rPr>
                <w:rFonts w:hint="eastAsia"/>
              </w:rPr>
              <w:t>X</w:t>
            </w: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不正确的序列</w:t>
            </w:r>
            <w:r>
              <w:rPr>
                <w:rFonts w:hint="eastAsia"/>
              </w:rPr>
              <w:t>(Incorrect sequence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  <w:r w:rsidRPr="00A4688F">
              <w:rPr>
                <w:rFonts w:hint="eastAsia"/>
              </w:rPr>
              <w:t>X</w:t>
            </w: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丢失</w:t>
            </w:r>
            <w:r>
              <w:rPr>
                <w:rFonts w:hint="eastAsia"/>
              </w:rPr>
              <w:t>(Loss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  <w:r w:rsidRPr="00A4688F">
              <w:rPr>
                <w:rFonts w:hint="eastAsia"/>
              </w:rPr>
              <w:t>X</w:t>
            </w: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不可接受的延迟</w:t>
            </w:r>
            <w:r>
              <w:rPr>
                <w:rFonts w:hint="eastAsia"/>
              </w:rPr>
              <w:t>(Unacceptable delay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992" w:type="dxa"/>
          </w:tcPr>
          <w:p w:rsidR="00770B1D" w:rsidRDefault="00770B1D" w:rsidP="006419A4">
            <w:pPr>
              <w:jc w:val="center"/>
            </w:pPr>
          </w:p>
        </w:tc>
      </w:tr>
      <w:tr w:rsidR="00770B1D" w:rsidTr="00770B1D">
        <w:tc>
          <w:tcPr>
            <w:tcW w:w="2694" w:type="dxa"/>
          </w:tcPr>
          <w:p w:rsidR="00770B1D" w:rsidRDefault="00770B1D" w:rsidP="006419A4"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(Insertion)</w:t>
            </w:r>
          </w:p>
        </w:tc>
        <w:tc>
          <w:tcPr>
            <w:tcW w:w="850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Pr="000358EF" w:rsidRDefault="00770B1D" w:rsidP="006419A4">
            <w:pPr>
              <w:jc w:val="center"/>
            </w:pPr>
            <w:r w:rsidRPr="000358EF"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770B1D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770B1D" w:rsidRPr="00A4688F" w:rsidRDefault="00770B1D" w:rsidP="006419A4">
            <w:pPr>
              <w:jc w:val="center"/>
            </w:pPr>
            <w:r w:rsidRPr="00A4688F">
              <w:rPr>
                <w:rFonts w:hint="eastAsia"/>
              </w:rPr>
              <w:t>X</w:t>
            </w:r>
          </w:p>
        </w:tc>
      </w:tr>
      <w:tr w:rsidR="00770B1D" w:rsidTr="00770B1D">
        <w:tc>
          <w:tcPr>
            <w:tcW w:w="2694" w:type="dxa"/>
          </w:tcPr>
          <w:p w:rsidR="00770B1D" w:rsidRPr="00546FD4" w:rsidRDefault="00770B1D" w:rsidP="006419A4">
            <w:r w:rsidRPr="00546FD4">
              <w:rPr>
                <w:rFonts w:hint="eastAsia"/>
              </w:rPr>
              <w:t>伪装</w:t>
            </w:r>
            <w:r w:rsidRPr="00546FD4">
              <w:rPr>
                <w:rFonts w:hint="eastAsia"/>
              </w:rPr>
              <w:t>(Masquerade)</w:t>
            </w:r>
            <w:r w:rsidRPr="00546FD4">
              <w:t xml:space="preserve"> </w:t>
            </w:r>
          </w:p>
        </w:tc>
        <w:tc>
          <w:tcPr>
            <w:tcW w:w="850" w:type="dxa"/>
          </w:tcPr>
          <w:p w:rsidR="00770B1D" w:rsidRPr="00546FD4" w:rsidRDefault="00770B1D" w:rsidP="006419A4">
            <w:pPr>
              <w:jc w:val="center"/>
            </w:pPr>
          </w:p>
        </w:tc>
        <w:tc>
          <w:tcPr>
            <w:tcW w:w="851" w:type="dxa"/>
          </w:tcPr>
          <w:p w:rsidR="00770B1D" w:rsidRPr="00546FD4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Pr="00546FD4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Pr="007D2075" w:rsidRDefault="00770B1D" w:rsidP="006419A4">
            <w:pPr>
              <w:jc w:val="center"/>
            </w:pPr>
          </w:p>
        </w:tc>
        <w:tc>
          <w:tcPr>
            <w:tcW w:w="1134" w:type="dxa"/>
          </w:tcPr>
          <w:p w:rsidR="00770B1D" w:rsidRPr="00546FD4" w:rsidRDefault="00770B1D" w:rsidP="006419A4">
            <w:pPr>
              <w:jc w:val="center"/>
            </w:pPr>
            <w:r w:rsidRPr="00546FD4"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770B1D" w:rsidRPr="00546FD4" w:rsidRDefault="00770B1D" w:rsidP="006419A4">
            <w:pPr>
              <w:jc w:val="center"/>
            </w:pPr>
          </w:p>
        </w:tc>
      </w:tr>
      <w:tr w:rsidR="00770B1D" w:rsidTr="00770B1D">
        <w:tc>
          <w:tcPr>
            <w:tcW w:w="2694" w:type="dxa"/>
          </w:tcPr>
          <w:p w:rsidR="00770B1D" w:rsidRPr="0023572B" w:rsidRDefault="00770B1D" w:rsidP="006419A4">
            <w:r>
              <w:rPr>
                <w:rFonts w:hint="eastAsia"/>
              </w:rPr>
              <w:t>寻址异常</w:t>
            </w:r>
            <w:r>
              <w:rPr>
                <w:rFonts w:hint="eastAsia"/>
              </w:rPr>
              <w:t>(</w:t>
            </w:r>
            <w:r w:rsidRPr="0023572B">
              <w:rPr>
                <w:rFonts w:hint="eastAsia"/>
              </w:rPr>
              <w:t>Addressing</w:t>
            </w:r>
            <w:r>
              <w:rPr>
                <w:rFonts w:hint="eastAsia"/>
              </w:rPr>
              <w:t>)</w:t>
            </w:r>
            <w:r w:rsidRPr="0023572B">
              <w:t xml:space="preserve"> </w:t>
            </w:r>
          </w:p>
        </w:tc>
        <w:tc>
          <w:tcPr>
            <w:tcW w:w="850" w:type="dxa"/>
          </w:tcPr>
          <w:p w:rsidR="00770B1D" w:rsidRPr="0023572B" w:rsidRDefault="00770B1D" w:rsidP="006419A4">
            <w:pPr>
              <w:jc w:val="center"/>
            </w:pPr>
          </w:p>
        </w:tc>
        <w:tc>
          <w:tcPr>
            <w:tcW w:w="851" w:type="dxa"/>
          </w:tcPr>
          <w:p w:rsidR="00770B1D" w:rsidRPr="0023572B" w:rsidRDefault="00770B1D" w:rsidP="006419A4">
            <w:pPr>
              <w:jc w:val="center"/>
            </w:pPr>
          </w:p>
        </w:tc>
        <w:tc>
          <w:tcPr>
            <w:tcW w:w="708" w:type="dxa"/>
          </w:tcPr>
          <w:p w:rsidR="00770B1D" w:rsidRPr="0023572B" w:rsidRDefault="00770B1D" w:rsidP="006419A4">
            <w:pPr>
              <w:jc w:val="center"/>
            </w:pPr>
          </w:p>
        </w:tc>
        <w:tc>
          <w:tcPr>
            <w:tcW w:w="1843" w:type="dxa"/>
          </w:tcPr>
          <w:p w:rsidR="00770B1D" w:rsidRPr="00D42E21" w:rsidRDefault="00770B1D" w:rsidP="006419A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134" w:type="dxa"/>
          </w:tcPr>
          <w:p w:rsidR="00770B1D" w:rsidRPr="0023572B" w:rsidRDefault="00770B1D" w:rsidP="006419A4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770B1D" w:rsidRPr="0023572B" w:rsidRDefault="00770B1D" w:rsidP="006419A4">
            <w:pPr>
              <w:jc w:val="center"/>
            </w:pPr>
          </w:p>
        </w:tc>
      </w:tr>
    </w:tbl>
    <w:p w:rsidR="00B4744E" w:rsidRDefault="00B4744E" w:rsidP="007945D6">
      <w:pPr>
        <w:pStyle w:val="2"/>
      </w:pPr>
      <w:bookmarkStart w:id="51" w:name="_Toc439331410"/>
      <w:r>
        <w:rPr>
          <w:rFonts w:hint="eastAsia"/>
        </w:rPr>
        <w:t>错误处理</w:t>
      </w:r>
      <w:r w:rsidR="00754933">
        <w:rPr>
          <w:rFonts w:hint="eastAsia"/>
        </w:rPr>
        <w:t>与恢复</w:t>
      </w:r>
      <w:r>
        <w:rPr>
          <w:rFonts w:hint="eastAsia"/>
        </w:rPr>
        <w:t>机制</w:t>
      </w:r>
      <w:bookmarkEnd w:id="51"/>
    </w:p>
    <w:p w:rsidR="005D218A" w:rsidRPr="005D218A" w:rsidRDefault="005D218A" w:rsidP="005D218A">
      <w:pPr>
        <w:pStyle w:val="3"/>
      </w:pPr>
      <w:bookmarkStart w:id="52" w:name="_Toc439331411"/>
      <w:r>
        <w:rPr>
          <w:rFonts w:hint="eastAsia"/>
        </w:rPr>
        <w:t>发送站</w:t>
      </w:r>
      <w:r>
        <w:rPr>
          <w:rFonts w:hint="eastAsia"/>
        </w:rPr>
        <w:t>PM</w:t>
      </w:r>
      <w:r>
        <w:rPr>
          <w:rFonts w:hint="eastAsia"/>
        </w:rPr>
        <w:t>错误处理</w:t>
      </w:r>
      <w:r w:rsidR="00625E53">
        <w:rPr>
          <w:rFonts w:hint="eastAsia"/>
        </w:rPr>
        <w:t>与恢复</w:t>
      </w:r>
      <w:r>
        <w:rPr>
          <w:rFonts w:hint="eastAsia"/>
        </w:rPr>
        <w:t>机制</w:t>
      </w:r>
      <w:bookmarkEnd w:id="52"/>
    </w:p>
    <w:p w:rsidR="00212C7D" w:rsidRDefault="00212C7D" w:rsidP="005A203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发送站</w:t>
      </w:r>
      <w:r>
        <w:rPr>
          <w:rFonts w:hint="eastAsia"/>
        </w:rPr>
        <w:t>PM</w:t>
      </w:r>
      <w:r>
        <w:rPr>
          <w:rFonts w:hint="eastAsia"/>
        </w:rPr>
        <w:t>针对每一个接收站均维护一组独立的数据：一个错误计数、一个容忍标志位和一个错误标志位，初始值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132BB7" w:rsidRDefault="00212C7D" w:rsidP="00132BB7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检测发现</w:t>
      </w:r>
      <w:r w:rsidR="00132BB7" w:rsidRPr="00A4688F">
        <w:rPr>
          <w:rFonts w:hint="eastAsia"/>
        </w:rPr>
        <w:t>应答</w:t>
      </w:r>
      <w:r w:rsidRPr="00A4688F">
        <w:rPr>
          <w:rFonts w:hint="eastAsia"/>
        </w:rPr>
        <w:t>帧</w:t>
      </w:r>
      <w:r w:rsidR="007936C6" w:rsidRPr="00A4688F">
        <w:rPr>
          <w:rFonts w:hint="eastAsia"/>
        </w:rPr>
        <w:t>错误</w:t>
      </w:r>
      <w:r>
        <w:rPr>
          <w:rFonts w:hint="eastAsia"/>
        </w:rPr>
        <w:t>时，</w:t>
      </w:r>
      <w:r w:rsidR="00132BB7">
        <w:rPr>
          <w:rFonts w:hint="eastAsia"/>
        </w:rPr>
        <w:t>相应的错误计数加</w:t>
      </w:r>
      <w:r w:rsidR="00132BB7">
        <w:rPr>
          <w:rFonts w:hint="eastAsia"/>
        </w:rPr>
        <w:t>8</w:t>
      </w:r>
      <w:r w:rsidR="00132BB7">
        <w:rPr>
          <w:rFonts w:hint="eastAsia"/>
        </w:rPr>
        <w:t>，如果更新后的错误计数小于门限值（（配置的可容忍次数</w:t>
      </w:r>
      <w:r w:rsidR="00132BB7">
        <w:rPr>
          <w:rFonts w:hint="eastAsia"/>
        </w:rPr>
        <w:t>+1</w:t>
      </w:r>
      <w:r w:rsidR="00132BB7">
        <w:rPr>
          <w:rFonts w:hint="eastAsia"/>
        </w:rPr>
        <w:t>）×</w:t>
      </w:r>
      <w:r w:rsidR="00132BB7">
        <w:rPr>
          <w:rFonts w:hint="eastAsia"/>
        </w:rPr>
        <w:t>8-4</w:t>
      </w:r>
      <w:r w:rsidR="00132BB7">
        <w:rPr>
          <w:rFonts w:hint="eastAsia"/>
        </w:rPr>
        <w:t>），则置容忍标志位</w:t>
      </w:r>
      <w:r w:rsidR="001760EF">
        <w:rPr>
          <w:rFonts w:hint="eastAsia"/>
        </w:rPr>
        <w:t>，继续</w:t>
      </w:r>
      <w:r w:rsidR="00716540">
        <w:rPr>
          <w:rFonts w:hint="eastAsia"/>
        </w:rPr>
        <w:t>发送</w:t>
      </w:r>
      <w:r w:rsidR="001760EF">
        <w:rPr>
          <w:rFonts w:hint="eastAsia"/>
        </w:rPr>
        <w:t>正常的数据</w:t>
      </w:r>
      <w:r w:rsidR="00132BB7">
        <w:rPr>
          <w:rFonts w:hint="eastAsia"/>
        </w:rPr>
        <w:t>；否则，置错误标志位，复位容忍标志位，</w:t>
      </w:r>
      <w:r w:rsidR="00FE4FD6">
        <w:rPr>
          <w:rFonts w:hint="eastAsia"/>
        </w:rPr>
        <w:t>置</w:t>
      </w:r>
      <w:r w:rsidR="001760EF">
        <w:rPr>
          <w:rFonts w:hint="eastAsia"/>
        </w:rPr>
        <w:t>控制字节的</w:t>
      </w:r>
      <w:r w:rsidR="00FE4FD6" w:rsidRPr="00BC546C">
        <w:rPr>
          <w:szCs w:val="21"/>
        </w:rPr>
        <w:t>F</w:t>
      </w:r>
      <w:r w:rsidR="00FE4FD6" w:rsidRPr="00BC546C">
        <w:rPr>
          <w:rFonts w:hint="eastAsia"/>
          <w:szCs w:val="21"/>
        </w:rPr>
        <w:t>ailure flag</w:t>
      </w:r>
      <w:r w:rsidR="00FE4FD6">
        <w:rPr>
          <w:rFonts w:hint="eastAsia"/>
          <w:szCs w:val="21"/>
        </w:rPr>
        <w:t>（</w:t>
      </w:r>
      <w:r w:rsidR="00FE4FD6">
        <w:rPr>
          <w:rFonts w:hint="eastAsia"/>
          <w:szCs w:val="21"/>
        </w:rPr>
        <w:t>bit 0</w:t>
      </w:r>
      <w:r w:rsidR="00FE4FD6">
        <w:rPr>
          <w:rFonts w:hint="eastAsia"/>
          <w:szCs w:val="21"/>
        </w:rPr>
        <w:t>）为</w:t>
      </w:r>
      <w:r w:rsidR="00FE4FD6">
        <w:rPr>
          <w:rFonts w:hint="eastAsia"/>
          <w:szCs w:val="21"/>
        </w:rPr>
        <w:t>1</w:t>
      </w:r>
      <w:r w:rsidR="00565323">
        <w:rPr>
          <w:rFonts w:hint="eastAsia"/>
          <w:szCs w:val="21"/>
        </w:rPr>
        <w:t>，</w:t>
      </w:r>
      <w:r w:rsidR="00132BB7">
        <w:rPr>
          <w:rFonts w:hint="eastAsia"/>
        </w:rPr>
        <w:t>应用程序应</w:t>
      </w:r>
      <w:r w:rsidR="00716540">
        <w:rPr>
          <w:rFonts w:hint="eastAsia"/>
        </w:rPr>
        <w:t>发送</w:t>
      </w:r>
      <w:r w:rsidR="00132BB7">
        <w:rPr>
          <w:rFonts w:hint="eastAsia"/>
        </w:rPr>
        <w:t>安全值</w:t>
      </w:r>
      <w:r w:rsidR="00976261">
        <w:rPr>
          <w:rFonts w:hint="eastAsia"/>
        </w:rPr>
        <w:t>或正常的数据</w:t>
      </w:r>
      <w:r w:rsidR="00132BB7">
        <w:rPr>
          <w:rFonts w:hint="eastAsia"/>
        </w:rPr>
        <w:t>。</w:t>
      </w:r>
    </w:p>
    <w:p w:rsidR="00573B9E" w:rsidRDefault="00573B9E" w:rsidP="00573B9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检测发现</w:t>
      </w:r>
      <w:r w:rsidRPr="00A4688F">
        <w:rPr>
          <w:rFonts w:hint="eastAsia"/>
        </w:rPr>
        <w:t>应答帧</w:t>
      </w:r>
      <w:r w:rsidR="007936C6" w:rsidRPr="00A4688F">
        <w:rPr>
          <w:rFonts w:hint="eastAsia"/>
        </w:rPr>
        <w:t>正确</w:t>
      </w:r>
      <w:r>
        <w:rPr>
          <w:rFonts w:hint="eastAsia"/>
        </w:rPr>
        <w:t>时，如果错误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8</w:t>
      </w:r>
      <w:r>
        <w:rPr>
          <w:rFonts w:hint="eastAsia"/>
        </w:rPr>
        <w:t>，若更新后的错误计数大于</w:t>
      </w:r>
      <w:r>
        <w:rPr>
          <w:rFonts w:hint="eastAsia"/>
        </w:rPr>
        <w:t>0</w:t>
      </w:r>
      <w:r>
        <w:rPr>
          <w:rFonts w:hint="eastAsia"/>
        </w:rPr>
        <w:t>，则应用程序应继续</w:t>
      </w:r>
      <w:r w:rsidR="000C6893">
        <w:rPr>
          <w:rFonts w:hint="eastAsia"/>
        </w:rPr>
        <w:t>发送</w:t>
      </w:r>
      <w:r w:rsidR="002A69E9">
        <w:rPr>
          <w:rFonts w:hint="eastAsia"/>
        </w:rPr>
        <w:t>安全值或正常的数据</w:t>
      </w:r>
      <w:r>
        <w:rPr>
          <w:rFonts w:hint="eastAsia"/>
        </w:rPr>
        <w:t>，</w:t>
      </w:r>
      <w:r w:rsidR="002A69E9">
        <w:rPr>
          <w:rFonts w:hint="eastAsia"/>
        </w:rPr>
        <w:t>否则，复位错误标志位和控制</w:t>
      </w:r>
      <w:r w:rsidR="002A69E9">
        <w:rPr>
          <w:rFonts w:hint="eastAsia"/>
        </w:rPr>
        <w:lastRenderedPageBreak/>
        <w:t>字节的</w:t>
      </w:r>
      <w:r w:rsidR="002A69E9" w:rsidRPr="00BC546C">
        <w:rPr>
          <w:szCs w:val="21"/>
        </w:rPr>
        <w:t>F</w:t>
      </w:r>
      <w:r w:rsidR="002A69E9" w:rsidRPr="00BC546C">
        <w:rPr>
          <w:rFonts w:hint="eastAsia"/>
          <w:szCs w:val="21"/>
        </w:rPr>
        <w:t>ailure flag</w:t>
      </w:r>
      <w:r w:rsidR="002A69E9">
        <w:rPr>
          <w:rFonts w:hint="eastAsia"/>
          <w:szCs w:val="21"/>
        </w:rPr>
        <w:t>（</w:t>
      </w:r>
      <w:r w:rsidR="002A69E9">
        <w:rPr>
          <w:rFonts w:hint="eastAsia"/>
          <w:szCs w:val="21"/>
        </w:rPr>
        <w:t>bit 0</w:t>
      </w:r>
      <w:r w:rsidR="002A69E9">
        <w:rPr>
          <w:rFonts w:hint="eastAsia"/>
          <w:szCs w:val="21"/>
        </w:rPr>
        <w:t>），</w:t>
      </w:r>
      <w:r>
        <w:rPr>
          <w:rFonts w:hint="eastAsia"/>
        </w:rPr>
        <w:t>应用程序</w:t>
      </w:r>
      <w:r w:rsidR="00104B34">
        <w:rPr>
          <w:rFonts w:hint="eastAsia"/>
        </w:rPr>
        <w:t>应</w:t>
      </w:r>
      <w:r w:rsidR="000C6893">
        <w:rPr>
          <w:rFonts w:hint="eastAsia"/>
        </w:rPr>
        <w:t>发送</w:t>
      </w:r>
      <w:r w:rsidR="002A69E9">
        <w:rPr>
          <w:rFonts w:hint="eastAsia"/>
        </w:rPr>
        <w:t>正常的数据</w:t>
      </w:r>
      <w:r>
        <w:rPr>
          <w:rFonts w:hint="eastAsia"/>
        </w:rPr>
        <w:t>；如果容忍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 w:rsidR="00986E9A">
        <w:rPr>
          <w:rFonts w:hint="eastAsia"/>
        </w:rPr>
        <w:t>，复位容忍标志位</w:t>
      </w:r>
      <w:r>
        <w:rPr>
          <w:rFonts w:hint="eastAsia"/>
        </w:rPr>
        <w:t>；如果错误和容忍标志位均为</w:t>
      </w:r>
      <w:r>
        <w:rPr>
          <w:rFonts w:hint="eastAsia"/>
        </w:rPr>
        <w:t>0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D218A" w:rsidRDefault="005D218A" w:rsidP="005D218A">
      <w:pPr>
        <w:pStyle w:val="3"/>
      </w:pPr>
      <w:bookmarkStart w:id="53" w:name="_Toc439331412"/>
      <w:r>
        <w:rPr>
          <w:rFonts w:hint="eastAsia"/>
        </w:rPr>
        <w:t>接收站</w:t>
      </w:r>
      <w:r>
        <w:rPr>
          <w:rFonts w:hint="eastAsia"/>
        </w:rPr>
        <w:t>PM</w:t>
      </w:r>
      <w:r>
        <w:rPr>
          <w:rFonts w:hint="eastAsia"/>
        </w:rPr>
        <w:t>错误处理</w:t>
      </w:r>
      <w:r w:rsidR="00625E53">
        <w:rPr>
          <w:rFonts w:hint="eastAsia"/>
        </w:rPr>
        <w:t>与恢复</w:t>
      </w:r>
      <w:r>
        <w:rPr>
          <w:rFonts w:hint="eastAsia"/>
        </w:rPr>
        <w:t>机制</w:t>
      </w:r>
      <w:bookmarkEnd w:id="53"/>
    </w:p>
    <w:p w:rsidR="003D19F4" w:rsidRDefault="00EE7A9F" w:rsidP="00EB45F3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接收站</w:t>
      </w:r>
      <w:r>
        <w:rPr>
          <w:rFonts w:hint="eastAsia"/>
        </w:rPr>
        <w:t>PM</w:t>
      </w:r>
      <w:r>
        <w:rPr>
          <w:rFonts w:hint="eastAsia"/>
        </w:rPr>
        <w:t>针对每一个发送站</w:t>
      </w:r>
      <w:r w:rsidR="00DF225E">
        <w:rPr>
          <w:rFonts w:hint="eastAsia"/>
        </w:rPr>
        <w:t>均维护一组独立的数据</w:t>
      </w:r>
      <w:r w:rsidR="00035CF1">
        <w:rPr>
          <w:rFonts w:hint="eastAsia"/>
        </w:rPr>
        <w:t>：</w:t>
      </w:r>
      <w:r w:rsidR="00DF225E">
        <w:rPr>
          <w:rFonts w:hint="eastAsia"/>
        </w:rPr>
        <w:t>一个错误计数、一个容忍标志位和一个错误标志位，初始值为</w:t>
      </w:r>
      <w:r w:rsidR="00DF225E">
        <w:rPr>
          <w:rFonts w:hint="eastAsia"/>
        </w:rPr>
        <w:t>0</w:t>
      </w:r>
      <w:r w:rsidR="00DF225E">
        <w:rPr>
          <w:rFonts w:hint="eastAsia"/>
        </w:rPr>
        <w:t>。</w:t>
      </w:r>
    </w:p>
    <w:p w:rsidR="00DA7CD3" w:rsidRDefault="00EB45F3" w:rsidP="00EB45F3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检测发现发送站无正确的安全帧时，相应的错误计数加</w:t>
      </w:r>
      <w:r>
        <w:rPr>
          <w:rFonts w:hint="eastAsia"/>
        </w:rPr>
        <w:t>8</w:t>
      </w:r>
      <w:r>
        <w:rPr>
          <w:rFonts w:hint="eastAsia"/>
        </w:rPr>
        <w:t>，</w:t>
      </w:r>
      <w:r w:rsidR="00DF225E">
        <w:rPr>
          <w:rFonts w:hint="eastAsia"/>
        </w:rPr>
        <w:t>如果更新后的错误计数小于门限值（（配置的可容忍次数</w:t>
      </w:r>
      <w:r w:rsidR="00DF225E">
        <w:rPr>
          <w:rFonts w:hint="eastAsia"/>
        </w:rPr>
        <w:t>+1</w:t>
      </w:r>
      <w:r w:rsidR="00DF225E">
        <w:rPr>
          <w:rFonts w:hint="eastAsia"/>
        </w:rPr>
        <w:t>）×</w:t>
      </w:r>
      <w:r w:rsidR="00DF225E">
        <w:rPr>
          <w:rFonts w:hint="eastAsia"/>
        </w:rPr>
        <w:t>8</w:t>
      </w:r>
      <w:r w:rsidR="00FE4FD6">
        <w:rPr>
          <w:rFonts w:hint="eastAsia"/>
        </w:rPr>
        <w:t>-4</w:t>
      </w:r>
      <w:r w:rsidR="00DF225E">
        <w:rPr>
          <w:rFonts w:hint="eastAsia"/>
        </w:rPr>
        <w:t>），则置容忍标志位</w:t>
      </w:r>
      <w:r w:rsidR="00526DE3">
        <w:rPr>
          <w:rFonts w:hint="eastAsia"/>
        </w:rPr>
        <w:t>，应用程序应采用</w:t>
      </w:r>
      <w:r w:rsidR="00812082">
        <w:rPr>
          <w:rFonts w:hint="eastAsia"/>
        </w:rPr>
        <w:t>最后一次接收到的正确数据</w:t>
      </w:r>
      <w:r w:rsidR="00DF225E">
        <w:rPr>
          <w:rFonts w:hint="eastAsia"/>
        </w:rPr>
        <w:t>；否则，置错误标志位，</w:t>
      </w:r>
      <w:r w:rsidR="00812082">
        <w:rPr>
          <w:rFonts w:hint="eastAsia"/>
        </w:rPr>
        <w:t>复位容忍标志位，</w:t>
      </w:r>
      <w:r w:rsidR="002B67BC">
        <w:rPr>
          <w:rFonts w:hint="eastAsia"/>
        </w:rPr>
        <w:t>应用程序应采用安全值</w:t>
      </w:r>
      <w:r w:rsidR="00DF225E">
        <w:rPr>
          <w:rFonts w:hint="eastAsia"/>
        </w:rPr>
        <w:t>。</w:t>
      </w:r>
    </w:p>
    <w:p w:rsidR="007945D6" w:rsidRDefault="003D19F4" w:rsidP="007945D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检测发现发送站存在正确的安全帧时，</w:t>
      </w:r>
      <w:r w:rsidR="000B4FFD">
        <w:rPr>
          <w:rFonts w:hint="eastAsia"/>
        </w:rPr>
        <w:t>如果错误标志位为</w:t>
      </w:r>
      <w:r w:rsidR="000B4FFD">
        <w:rPr>
          <w:rFonts w:hint="eastAsia"/>
        </w:rPr>
        <w:t>1</w:t>
      </w:r>
      <w:r w:rsidR="000B4FFD">
        <w:rPr>
          <w:rFonts w:hint="eastAsia"/>
        </w:rPr>
        <w:t>，则相应的错误计数减</w:t>
      </w:r>
      <w:r w:rsidR="000B4FFD">
        <w:rPr>
          <w:rFonts w:hint="eastAsia"/>
        </w:rPr>
        <w:t>8</w:t>
      </w:r>
      <w:r w:rsidR="000B4FFD">
        <w:rPr>
          <w:rFonts w:hint="eastAsia"/>
        </w:rPr>
        <w:t>，</w:t>
      </w:r>
      <w:r w:rsidR="00B83F70">
        <w:rPr>
          <w:rFonts w:hint="eastAsia"/>
        </w:rPr>
        <w:t>若</w:t>
      </w:r>
      <w:r w:rsidR="000B4FFD">
        <w:rPr>
          <w:rFonts w:hint="eastAsia"/>
        </w:rPr>
        <w:t>更新后的错误计数大于</w:t>
      </w:r>
      <w:r w:rsidR="000B4FFD">
        <w:rPr>
          <w:rFonts w:hint="eastAsia"/>
        </w:rPr>
        <w:t>0</w:t>
      </w:r>
      <w:r w:rsidR="000B4FFD">
        <w:rPr>
          <w:rFonts w:hint="eastAsia"/>
        </w:rPr>
        <w:t>，则应用程序应继续采用安全值，</w:t>
      </w:r>
      <w:r w:rsidR="00B83F70">
        <w:rPr>
          <w:rFonts w:hint="eastAsia"/>
        </w:rPr>
        <w:t>否则，复位错误标志位，应用程序应采用本周期接收到的正确数据；如果容忍标志位为</w:t>
      </w:r>
      <w:r w:rsidR="00B83F70">
        <w:rPr>
          <w:rFonts w:hint="eastAsia"/>
        </w:rPr>
        <w:t>1</w:t>
      </w:r>
      <w:r w:rsidR="00B83F70">
        <w:rPr>
          <w:rFonts w:hint="eastAsia"/>
        </w:rPr>
        <w:t>，</w:t>
      </w:r>
      <w:r w:rsidR="007945D6">
        <w:rPr>
          <w:rFonts w:hint="eastAsia"/>
        </w:rPr>
        <w:t>则相应的错误计数减</w:t>
      </w:r>
      <w:r w:rsidR="007945D6">
        <w:rPr>
          <w:rFonts w:hint="eastAsia"/>
        </w:rPr>
        <w:t>1</w:t>
      </w:r>
      <w:r w:rsidR="007945D6">
        <w:rPr>
          <w:rFonts w:hint="eastAsia"/>
        </w:rPr>
        <w:t>，复位容忍标志位，</w:t>
      </w:r>
      <w:r w:rsidR="00D679A0">
        <w:rPr>
          <w:rFonts w:hint="eastAsia"/>
        </w:rPr>
        <w:t>应用程序</w:t>
      </w:r>
      <w:r w:rsidR="00812082">
        <w:rPr>
          <w:rFonts w:hint="eastAsia"/>
        </w:rPr>
        <w:t>应采用本周期接收到的正确数据</w:t>
      </w:r>
      <w:r w:rsidR="005F2AE8">
        <w:rPr>
          <w:rFonts w:hint="eastAsia"/>
        </w:rPr>
        <w:t>；如果错误和容忍标志位均为</w:t>
      </w:r>
      <w:r w:rsidR="005F2AE8">
        <w:rPr>
          <w:rFonts w:hint="eastAsia"/>
        </w:rPr>
        <w:t>0</w:t>
      </w:r>
      <w:r w:rsidR="005F2AE8">
        <w:rPr>
          <w:rFonts w:hint="eastAsia"/>
        </w:rPr>
        <w:t>，则相应的错误计数减</w:t>
      </w:r>
      <w:r w:rsidR="005F2AE8">
        <w:rPr>
          <w:rFonts w:hint="eastAsia"/>
        </w:rPr>
        <w:t>1</w:t>
      </w:r>
      <w:r w:rsidR="005F2AE8">
        <w:rPr>
          <w:rFonts w:hint="eastAsia"/>
        </w:rPr>
        <w:t>，应用程序应采用本周期接收到的正确数据。</w:t>
      </w:r>
    </w:p>
    <w:p w:rsidR="008952D6" w:rsidRDefault="00195F1D" w:rsidP="00B56F71">
      <w:pPr>
        <w:pStyle w:val="2"/>
      </w:pPr>
      <w:bookmarkStart w:id="54" w:name="_Toc439331413"/>
      <w:r w:rsidRPr="00457080">
        <w:rPr>
          <w:rFonts w:hint="eastAsia"/>
        </w:rPr>
        <w:t>状态图</w:t>
      </w:r>
      <w:bookmarkEnd w:id="54"/>
    </w:p>
    <w:p w:rsidR="002A52AF" w:rsidRPr="002A52AF" w:rsidRDefault="002A52AF" w:rsidP="002A52AF">
      <w:pPr>
        <w:pStyle w:val="3"/>
      </w:pPr>
      <w:bookmarkStart w:id="55" w:name="_Toc439331414"/>
      <w:r>
        <w:rPr>
          <w:rFonts w:hint="eastAsia"/>
        </w:rPr>
        <w:t>发送站</w:t>
      </w:r>
      <w:r>
        <w:rPr>
          <w:rFonts w:hint="eastAsia"/>
        </w:rPr>
        <w:t>PM</w:t>
      </w:r>
      <w:r>
        <w:rPr>
          <w:rFonts w:hint="eastAsia"/>
        </w:rPr>
        <w:t>状态图</w:t>
      </w:r>
      <w:bookmarkEnd w:id="55"/>
    </w:p>
    <w:p w:rsidR="007B7B11" w:rsidRDefault="007B7B11" w:rsidP="0000373B">
      <w:pPr>
        <w:spacing w:afterLines="50" w:after="156" w:line="288" w:lineRule="auto"/>
        <w:ind w:left="630" w:hangingChars="300" w:hanging="630"/>
      </w:pPr>
      <w:r>
        <w:rPr>
          <w:rFonts w:hint="eastAsia"/>
        </w:rPr>
        <w:t xml:space="preserve">          </w:t>
      </w:r>
      <w:r w:rsidR="008941E4">
        <w:rPr>
          <w:rFonts w:hint="eastAsia"/>
        </w:rPr>
        <w:t>发送站</w:t>
      </w:r>
      <w:r w:rsidR="008941E4">
        <w:rPr>
          <w:rFonts w:hint="eastAsia"/>
        </w:rPr>
        <w:t>PM</w:t>
      </w:r>
      <w:r>
        <w:rPr>
          <w:rFonts w:hint="eastAsia"/>
        </w:rPr>
        <w:t>状态图如图</w:t>
      </w:r>
      <w:r>
        <w:rPr>
          <w:rFonts w:hint="eastAsia"/>
        </w:rPr>
        <w:t>2-</w:t>
      </w:r>
      <w:r w:rsidR="00163F6E">
        <w:rPr>
          <w:rFonts w:hint="eastAsia"/>
        </w:rPr>
        <w:t>2</w:t>
      </w:r>
      <w:r w:rsidR="00A902CA">
        <w:rPr>
          <w:rFonts w:hint="eastAsia"/>
        </w:rPr>
        <w:t>所示：</w:t>
      </w:r>
    </w:p>
    <w:p w:rsidR="00FB4861" w:rsidRPr="00A4688F" w:rsidRDefault="00AB6472" w:rsidP="00A4688F">
      <w:pPr>
        <w:jc w:val="center"/>
      </w:pPr>
      <w:r>
        <w:object w:dxaOrig="11655" w:dyaOrig="7245">
          <v:shape id="_x0000_i1026" type="#_x0000_t75" style="width:454pt;height:282pt" o:ole="">
            <v:imagedata r:id="rId15" o:title=""/>
          </v:shape>
          <o:OLEObject Type="Embed" ProgID="Visio.Drawing.15" ShapeID="_x0000_i1026" DrawAspect="Content" ObjectID="_1558535819" r:id="rId16"/>
        </w:object>
      </w:r>
      <w:r w:rsidR="00FB4861" w:rsidRPr="00A4688F">
        <w:rPr>
          <w:rFonts w:hint="eastAsia"/>
          <w:sz w:val="18"/>
          <w:szCs w:val="18"/>
        </w:rPr>
        <w:t>图</w:t>
      </w:r>
      <w:r w:rsidR="007B7B11" w:rsidRPr="00A4688F">
        <w:rPr>
          <w:rFonts w:hint="eastAsia"/>
          <w:sz w:val="18"/>
          <w:szCs w:val="18"/>
        </w:rPr>
        <w:t>2-</w:t>
      </w:r>
      <w:r w:rsidR="00163F6E" w:rsidRPr="00A4688F">
        <w:rPr>
          <w:rFonts w:hint="eastAsia"/>
          <w:sz w:val="18"/>
          <w:szCs w:val="18"/>
        </w:rPr>
        <w:t>2</w:t>
      </w:r>
      <w:r w:rsidR="00FB4861" w:rsidRPr="00A4688F">
        <w:rPr>
          <w:rFonts w:hint="eastAsia"/>
          <w:sz w:val="18"/>
          <w:szCs w:val="18"/>
        </w:rPr>
        <w:t xml:space="preserve"> </w:t>
      </w:r>
      <w:r w:rsidR="008941E4" w:rsidRPr="00A4688F">
        <w:rPr>
          <w:rFonts w:hint="eastAsia"/>
          <w:sz w:val="18"/>
          <w:szCs w:val="18"/>
        </w:rPr>
        <w:t>发送站</w:t>
      </w:r>
      <w:r w:rsidR="008941E4" w:rsidRPr="00A4688F">
        <w:rPr>
          <w:rFonts w:hint="eastAsia"/>
          <w:sz w:val="18"/>
          <w:szCs w:val="18"/>
        </w:rPr>
        <w:t>PM</w:t>
      </w:r>
      <w:r w:rsidR="00FB4861" w:rsidRPr="00A4688F">
        <w:rPr>
          <w:rFonts w:hint="eastAsia"/>
          <w:sz w:val="18"/>
          <w:szCs w:val="18"/>
        </w:rPr>
        <w:t>状态图</w:t>
      </w:r>
    </w:p>
    <w:p w:rsidR="00223C69" w:rsidRPr="00A4688F" w:rsidRDefault="00223C69" w:rsidP="00223C69">
      <w:pPr>
        <w:spacing w:line="288" w:lineRule="auto"/>
        <w:ind w:firstLineChars="300" w:firstLine="630"/>
      </w:pPr>
      <w:r w:rsidRPr="00A4688F">
        <w:rPr>
          <w:rFonts w:hint="eastAsia"/>
        </w:rPr>
        <w:t>说明：</w:t>
      </w:r>
    </w:p>
    <w:p w:rsidR="00223C69" w:rsidRPr="00A4688F" w:rsidRDefault="00223C69" w:rsidP="00223C69">
      <w:pPr>
        <w:spacing w:line="288" w:lineRule="auto"/>
        <w:ind w:firstLineChars="300" w:firstLine="630"/>
      </w:pPr>
      <w:r w:rsidRPr="00A4688F">
        <w:rPr>
          <w:rFonts w:hint="eastAsia"/>
        </w:rPr>
        <w:t>x</w:t>
      </w:r>
      <w:r w:rsidRPr="00A4688F">
        <w:rPr>
          <w:rFonts w:hint="eastAsia"/>
        </w:rPr>
        <w:t>：</w:t>
      </w:r>
      <w:bookmarkStart w:id="56" w:name="OLE_LINK16"/>
      <w:bookmarkStart w:id="57" w:name="OLE_LINK17"/>
      <w:r w:rsidRPr="00A4688F">
        <w:rPr>
          <w:rFonts w:hint="eastAsia"/>
        </w:rPr>
        <w:t>发送站</w:t>
      </w:r>
      <w:r w:rsidRPr="00A4688F">
        <w:rPr>
          <w:rFonts w:hint="eastAsia"/>
        </w:rPr>
        <w:t>PM</w:t>
      </w:r>
      <w:bookmarkEnd w:id="56"/>
      <w:bookmarkEnd w:id="57"/>
      <w:r w:rsidRPr="00A4688F">
        <w:rPr>
          <w:rFonts w:hint="eastAsia"/>
        </w:rPr>
        <w:t>维护的本地序号；</w:t>
      </w:r>
    </w:p>
    <w:p w:rsidR="00223C69" w:rsidRPr="00A4688F" w:rsidRDefault="00223C69" w:rsidP="00223C69">
      <w:pPr>
        <w:spacing w:line="288" w:lineRule="auto"/>
        <w:ind w:firstLineChars="300" w:firstLine="630"/>
      </w:pPr>
      <w:r w:rsidRPr="00A4688F">
        <w:rPr>
          <w:rFonts w:hint="eastAsia"/>
        </w:rPr>
        <w:lastRenderedPageBreak/>
        <w:t>T</w:t>
      </w:r>
      <w:r w:rsidRPr="00A4688F">
        <w:rPr>
          <w:rFonts w:hint="eastAsia"/>
        </w:rPr>
        <w:t>：发送时间间隔，即发送周期；</w:t>
      </w:r>
    </w:p>
    <w:p w:rsidR="00223C69" w:rsidRPr="00A4688F" w:rsidRDefault="009828FB" w:rsidP="009828FB">
      <w:pPr>
        <w:spacing w:line="288" w:lineRule="auto"/>
        <w:ind w:firstLineChars="300" w:firstLine="630"/>
      </w:pPr>
      <w:r w:rsidRPr="00A4688F">
        <w:rPr>
          <w:rFonts w:hint="eastAsia"/>
        </w:rPr>
        <w:t>5 Handle local sq: x</w:t>
      </w:r>
      <w:r w:rsidR="00223C69" w:rsidRPr="00A4688F">
        <w:rPr>
          <w:rFonts w:hint="eastAsia"/>
        </w:rPr>
        <w:t>：</w:t>
      </w:r>
      <w:r w:rsidRPr="00A4688F">
        <w:rPr>
          <w:rFonts w:hint="eastAsia"/>
        </w:rPr>
        <w:t>详见</w:t>
      </w:r>
      <w:r w:rsidR="00291A0D" w:rsidRPr="00A4688F">
        <w:rPr>
          <w:rFonts w:hint="eastAsia"/>
        </w:rPr>
        <w:t>2.3.5</w:t>
      </w:r>
      <w:r w:rsidRPr="00A4688F">
        <w:rPr>
          <w:rFonts w:hint="eastAsia"/>
        </w:rPr>
        <w:t>节中发送站</w:t>
      </w:r>
      <w:r w:rsidR="00E37F62" w:rsidRPr="00A4688F">
        <w:rPr>
          <w:rFonts w:hint="eastAsia"/>
        </w:rPr>
        <w:t>PM</w:t>
      </w:r>
      <w:r w:rsidR="007B5AE7" w:rsidRPr="00A4688F">
        <w:rPr>
          <w:rFonts w:hint="eastAsia"/>
        </w:rPr>
        <w:t>检测发现</w:t>
      </w:r>
      <w:r w:rsidR="00291A0D" w:rsidRPr="00A4688F">
        <w:rPr>
          <w:rFonts w:hint="eastAsia"/>
        </w:rPr>
        <w:t>序号错误时的处理机制</w:t>
      </w:r>
      <w:r w:rsidR="00D14D1C" w:rsidRPr="00A4688F">
        <w:rPr>
          <w:rFonts w:hint="eastAsia"/>
        </w:rPr>
        <w:t>；</w:t>
      </w:r>
    </w:p>
    <w:p w:rsidR="00AB6472" w:rsidRPr="00A4688F" w:rsidRDefault="00AB6472" w:rsidP="009828FB">
      <w:pPr>
        <w:spacing w:line="288" w:lineRule="auto"/>
        <w:ind w:firstLineChars="300" w:firstLine="630"/>
      </w:pPr>
      <w:r w:rsidRPr="00A4688F">
        <w:rPr>
          <w:rFonts w:hint="eastAsia"/>
        </w:rPr>
        <w:t>发送请求帧的条件：</w:t>
      </w:r>
      <w:r w:rsidR="00D14D1C" w:rsidRPr="00A4688F">
        <w:rPr>
          <w:rFonts w:hint="eastAsia"/>
        </w:rPr>
        <w:t>到达发送间隔且收到应答帧</w:t>
      </w:r>
      <w:r w:rsidR="00D14D1C" w:rsidRPr="00A4688F">
        <w:rPr>
          <w:rFonts w:hint="eastAsia"/>
        </w:rPr>
        <w:t xml:space="preserve"> </w:t>
      </w:r>
      <w:r w:rsidR="00D14D1C" w:rsidRPr="00A4688F">
        <w:rPr>
          <w:rFonts w:hint="eastAsia"/>
        </w:rPr>
        <w:t>或者</w:t>
      </w:r>
      <w:r w:rsidR="00D14D1C" w:rsidRPr="00A4688F">
        <w:rPr>
          <w:rFonts w:hint="eastAsia"/>
        </w:rPr>
        <w:t xml:space="preserve"> </w:t>
      </w:r>
      <w:r w:rsidR="00D14D1C" w:rsidRPr="00A4688F">
        <w:rPr>
          <w:rFonts w:hint="eastAsia"/>
        </w:rPr>
        <w:t>应答超时。</w:t>
      </w:r>
    </w:p>
    <w:p w:rsidR="00EE6B56" w:rsidRDefault="004C061F" w:rsidP="00EB5AC5">
      <w:pPr>
        <w:pStyle w:val="3"/>
      </w:pPr>
      <w:bookmarkStart w:id="58" w:name="_Toc439331415"/>
      <w:r>
        <w:rPr>
          <w:rFonts w:hint="eastAsia"/>
        </w:rPr>
        <w:t>接收站</w:t>
      </w:r>
      <w:r>
        <w:rPr>
          <w:rFonts w:hint="eastAsia"/>
        </w:rPr>
        <w:t>PM</w:t>
      </w:r>
      <w:r w:rsidR="00EB5AC5">
        <w:rPr>
          <w:rFonts w:hint="eastAsia"/>
        </w:rPr>
        <w:t>状态图</w:t>
      </w:r>
      <w:bookmarkEnd w:id="58"/>
    </w:p>
    <w:p w:rsidR="00E42BEF" w:rsidRDefault="004C061F" w:rsidP="000E4759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接收站</w:t>
      </w:r>
      <w:r>
        <w:rPr>
          <w:rFonts w:hint="eastAsia"/>
        </w:rPr>
        <w:t>PM</w:t>
      </w:r>
      <w:r w:rsidR="007B7B11">
        <w:rPr>
          <w:rFonts w:hint="eastAsia"/>
        </w:rPr>
        <w:t>状态图如图</w:t>
      </w:r>
      <w:r w:rsidR="00163F6E">
        <w:rPr>
          <w:rFonts w:hint="eastAsia"/>
        </w:rPr>
        <w:t>2-3</w:t>
      </w:r>
      <w:r w:rsidR="007B7B11">
        <w:rPr>
          <w:rFonts w:hint="eastAsia"/>
        </w:rPr>
        <w:t>所示</w:t>
      </w:r>
      <w:r w:rsidR="00675F9A">
        <w:rPr>
          <w:rFonts w:hint="eastAsia"/>
        </w:rPr>
        <w:t>，</w:t>
      </w:r>
      <w:r w:rsidR="00B3249F">
        <w:rPr>
          <w:rFonts w:hint="eastAsia"/>
        </w:rPr>
        <w:t>接收站</w:t>
      </w:r>
      <w:r w:rsidR="00B3249F">
        <w:rPr>
          <w:rFonts w:hint="eastAsia"/>
        </w:rPr>
        <w:t>PM</w:t>
      </w:r>
      <w:r w:rsidR="00DF2C75">
        <w:rPr>
          <w:rFonts w:hint="eastAsia"/>
        </w:rPr>
        <w:t>监视两次</w:t>
      </w:r>
      <w:r w:rsidR="003E1E4C">
        <w:rPr>
          <w:rFonts w:hint="eastAsia"/>
        </w:rPr>
        <w:t>连续</w:t>
      </w:r>
      <w:r w:rsidR="00DF2C75">
        <w:rPr>
          <w:rFonts w:hint="eastAsia"/>
        </w:rPr>
        <w:t>接收的时间间隔，</w:t>
      </w:r>
      <w:r w:rsidR="003151CD">
        <w:rPr>
          <w:rFonts w:hint="eastAsia"/>
        </w:rPr>
        <w:t>若超时则进行相应的错误处理。</w:t>
      </w:r>
      <w:r w:rsidR="006C1C34">
        <w:rPr>
          <w:rFonts w:hint="eastAsia"/>
        </w:rPr>
        <w:t>正常</w:t>
      </w:r>
      <w:r w:rsidR="00DF2C75">
        <w:rPr>
          <w:rFonts w:hint="eastAsia"/>
        </w:rPr>
        <w:t>接收到数据帧后，检查</w:t>
      </w:r>
      <w:r w:rsidR="00B3249F">
        <w:rPr>
          <w:rFonts w:hint="eastAsia"/>
        </w:rPr>
        <w:t>是否存在完全正确的安全帧</w:t>
      </w:r>
      <w:r w:rsidR="00DF2C75">
        <w:rPr>
          <w:rFonts w:hint="eastAsia"/>
        </w:rPr>
        <w:t>，若不</w:t>
      </w:r>
      <w:r w:rsidR="00B3249F">
        <w:rPr>
          <w:rFonts w:hint="eastAsia"/>
        </w:rPr>
        <w:t>存在</w:t>
      </w:r>
      <w:r w:rsidR="00DF2C75">
        <w:rPr>
          <w:rFonts w:hint="eastAsia"/>
        </w:rPr>
        <w:t>，则进行</w:t>
      </w:r>
      <w:r w:rsidR="003151CD">
        <w:rPr>
          <w:rFonts w:hint="eastAsia"/>
        </w:rPr>
        <w:t>相应的</w:t>
      </w:r>
      <w:r w:rsidR="00B3249F">
        <w:rPr>
          <w:rFonts w:hint="eastAsia"/>
        </w:rPr>
        <w:t>错误处理，</w:t>
      </w:r>
      <w:r w:rsidR="003401D1">
        <w:rPr>
          <w:rFonts w:hint="eastAsia"/>
        </w:rPr>
        <w:t>最终将通信状态应答给发送站</w:t>
      </w:r>
      <w:r w:rsidR="003401D1">
        <w:rPr>
          <w:rFonts w:hint="eastAsia"/>
        </w:rPr>
        <w:t>PM</w:t>
      </w:r>
      <w:r w:rsidR="00B10951">
        <w:rPr>
          <w:rFonts w:hint="eastAsia"/>
        </w:rPr>
        <w:t>。</w:t>
      </w:r>
    </w:p>
    <w:p w:rsidR="00EB5AC5" w:rsidRDefault="00D52632" w:rsidP="00FF3ABF">
      <w:pPr>
        <w:jc w:val="center"/>
      </w:pPr>
      <w:r>
        <w:object w:dxaOrig="12095" w:dyaOrig="6698">
          <v:shape id="_x0000_i1027" type="#_x0000_t75" style="width:452.8pt;height:250.4pt" o:ole="">
            <v:imagedata r:id="rId17" o:title=""/>
          </v:shape>
          <o:OLEObject Type="Embed" ProgID="Visio.Drawing.11" ShapeID="_x0000_i1027" DrawAspect="Content" ObjectID="_1558535820" r:id="rId18"/>
        </w:object>
      </w:r>
    </w:p>
    <w:p w:rsidR="006C1C34" w:rsidRDefault="00FF3ABF" w:rsidP="00BD0B2B">
      <w:pPr>
        <w:jc w:val="center"/>
        <w:rPr>
          <w:sz w:val="18"/>
          <w:szCs w:val="18"/>
        </w:rPr>
      </w:pPr>
      <w:r w:rsidRPr="00A01814">
        <w:rPr>
          <w:rFonts w:hint="eastAsia"/>
          <w:sz w:val="18"/>
          <w:szCs w:val="18"/>
        </w:rPr>
        <w:t>图</w:t>
      </w:r>
      <w:r w:rsidR="003B5B25">
        <w:rPr>
          <w:rFonts w:hint="eastAsia"/>
          <w:sz w:val="18"/>
          <w:szCs w:val="18"/>
        </w:rPr>
        <w:t>2-3</w:t>
      </w:r>
      <w:r w:rsidRPr="00A01814">
        <w:rPr>
          <w:rFonts w:hint="eastAsia"/>
          <w:sz w:val="18"/>
          <w:szCs w:val="18"/>
        </w:rPr>
        <w:t xml:space="preserve"> </w:t>
      </w:r>
      <w:r w:rsidR="00B37B61">
        <w:rPr>
          <w:rFonts w:hint="eastAsia"/>
          <w:sz w:val="18"/>
          <w:szCs w:val="18"/>
        </w:rPr>
        <w:t>接收站</w:t>
      </w:r>
      <w:r w:rsidR="00B37B61">
        <w:rPr>
          <w:rFonts w:hint="eastAsia"/>
          <w:sz w:val="18"/>
          <w:szCs w:val="18"/>
        </w:rPr>
        <w:t>PM</w:t>
      </w:r>
      <w:r w:rsidRPr="00A01814">
        <w:rPr>
          <w:rFonts w:hint="eastAsia"/>
          <w:sz w:val="18"/>
          <w:szCs w:val="18"/>
        </w:rPr>
        <w:t>状态图</w:t>
      </w:r>
    </w:p>
    <w:p w:rsidR="001A13D9" w:rsidRDefault="001A13D9" w:rsidP="001A13D9">
      <w:pPr>
        <w:spacing w:line="288" w:lineRule="auto"/>
        <w:ind w:leftChars="300" w:left="630"/>
      </w:pPr>
      <w:r>
        <w:rPr>
          <w:rFonts w:hint="eastAsia"/>
        </w:rPr>
        <w:t>说明：</w:t>
      </w:r>
    </w:p>
    <w:p w:rsidR="009B3DCB" w:rsidRDefault="001A13D9" w:rsidP="009B3DCB">
      <w:pPr>
        <w:spacing w:line="288" w:lineRule="auto"/>
        <w:ind w:firstLineChars="300" w:firstLine="630"/>
      </w:pPr>
      <w:r>
        <w:rPr>
          <w:rFonts w:hint="eastAsia"/>
        </w:rPr>
        <w:t>y</w:t>
      </w:r>
      <w:r>
        <w:rPr>
          <w:rFonts w:hint="eastAsia"/>
        </w:rPr>
        <w:t>：</w:t>
      </w:r>
      <w:r w:rsidR="00C85EEC">
        <w:rPr>
          <w:rFonts w:hint="eastAsia"/>
        </w:rPr>
        <w:t>接收站</w:t>
      </w:r>
      <w:r w:rsidR="00C85EEC">
        <w:rPr>
          <w:rFonts w:hint="eastAsia"/>
        </w:rPr>
        <w:t>PM</w:t>
      </w:r>
      <w:r>
        <w:rPr>
          <w:rFonts w:hint="eastAsia"/>
        </w:rPr>
        <w:t>维护的</w:t>
      </w:r>
      <w:r w:rsidR="004315B6">
        <w:rPr>
          <w:rFonts w:hint="eastAsia"/>
        </w:rPr>
        <w:t>本地</w:t>
      </w:r>
      <w:r>
        <w:rPr>
          <w:rFonts w:hint="eastAsia"/>
        </w:rPr>
        <w:t>序号；</w:t>
      </w:r>
    </w:p>
    <w:p w:rsidR="00C85EEC" w:rsidRDefault="00265131" w:rsidP="009B3DCB">
      <w:pPr>
        <w:spacing w:line="288" w:lineRule="auto"/>
        <w:ind w:firstLineChars="300" w:firstLine="630"/>
      </w:pPr>
      <w:r>
        <w:rPr>
          <w:rFonts w:hint="eastAsia"/>
        </w:rPr>
        <w:t>tolflag</w:t>
      </w:r>
      <w:r w:rsidR="00FD48D9">
        <w:rPr>
          <w:rFonts w:hint="eastAsia"/>
        </w:rPr>
        <w:t>/</w:t>
      </w:r>
      <w:r w:rsidR="00FD48D9" w:rsidRPr="00FD48D9">
        <w:rPr>
          <w:rFonts w:hint="eastAsia"/>
        </w:rPr>
        <w:t xml:space="preserve"> </w:t>
      </w:r>
      <w:r w:rsidR="00FD48D9">
        <w:rPr>
          <w:rFonts w:hint="eastAsia"/>
        </w:rPr>
        <w:t>errflag/</w:t>
      </w:r>
      <w:r w:rsidR="00FD48D9" w:rsidRPr="00FD48D9">
        <w:rPr>
          <w:rFonts w:hint="eastAsia"/>
        </w:rPr>
        <w:t xml:space="preserve"> </w:t>
      </w:r>
      <w:r w:rsidR="00FD48D9">
        <w:rPr>
          <w:rFonts w:hint="eastAsia"/>
        </w:rPr>
        <w:t>errnum</w:t>
      </w:r>
      <w:r>
        <w:rPr>
          <w:rFonts w:hint="eastAsia"/>
        </w:rPr>
        <w:t>：</w:t>
      </w:r>
      <w:r w:rsidR="00C85EEC">
        <w:rPr>
          <w:rFonts w:hint="eastAsia"/>
        </w:rPr>
        <w:t>接收站</w:t>
      </w:r>
      <w:r w:rsidR="00C85EEC">
        <w:rPr>
          <w:rFonts w:hint="eastAsia"/>
        </w:rPr>
        <w:t>PM</w:t>
      </w:r>
      <w:r w:rsidR="00C85EEC">
        <w:rPr>
          <w:rFonts w:hint="eastAsia"/>
        </w:rPr>
        <w:t>维护的</w:t>
      </w:r>
      <w:r>
        <w:rPr>
          <w:rFonts w:hint="eastAsia"/>
        </w:rPr>
        <w:t>容忍标志位</w:t>
      </w:r>
      <w:r w:rsidR="00FD48D9">
        <w:rPr>
          <w:rFonts w:hint="eastAsia"/>
        </w:rPr>
        <w:t>/</w:t>
      </w:r>
      <w:r w:rsidR="00FD48D9">
        <w:rPr>
          <w:rFonts w:hint="eastAsia"/>
        </w:rPr>
        <w:t>错误标志位</w:t>
      </w:r>
      <w:r w:rsidR="00FD48D9">
        <w:rPr>
          <w:rFonts w:hint="eastAsia"/>
        </w:rPr>
        <w:t>/</w:t>
      </w:r>
      <w:r w:rsidR="00FD48D9">
        <w:rPr>
          <w:rFonts w:hint="eastAsia"/>
        </w:rPr>
        <w:t>错误计数</w:t>
      </w:r>
      <w:r>
        <w:rPr>
          <w:rFonts w:hint="eastAsia"/>
        </w:rPr>
        <w:t>；</w:t>
      </w:r>
      <w:r w:rsidR="009B3DCB">
        <w:rPr>
          <w:rFonts w:hint="eastAsia"/>
        </w:rPr>
        <w:t xml:space="preserve"> </w:t>
      </w:r>
    </w:p>
    <w:p w:rsidR="000F22A4" w:rsidRPr="000F22A4" w:rsidRDefault="000F22A4" w:rsidP="001A13D9">
      <w:pPr>
        <w:spacing w:line="288" w:lineRule="auto"/>
        <w:ind w:firstLineChars="300" w:firstLine="630"/>
      </w:pPr>
      <w:r>
        <w:rPr>
          <w:rFonts w:hint="eastAsia"/>
        </w:rPr>
        <w:t>recvnum</w:t>
      </w:r>
      <w:r>
        <w:rPr>
          <w:rFonts w:hint="eastAsia"/>
        </w:rPr>
        <w:t>：安全帧中的序号。</w:t>
      </w:r>
    </w:p>
    <w:p w:rsidR="00FF3ABF" w:rsidRDefault="00DF2C75" w:rsidP="00DF2C75">
      <w:pPr>
        <w:pStyle w:val="2"/>
      </w:pPr>
      <w:bookmarkStart w:id="59" w:name="_Toc439331416"/>
      <w:r>
        <w:rPr>
          <w:rFonts w:hint="eastAsia"/>
        </w:rPr>
        <w:t>序列图</w:t>
      </w:r>
      <w:bookmarkEnd w:id="59"/>
    </w:p>
    <w:p w:rsidR="00EB2A95" w:rsidRPr="00EB2A95" w:rsidRDefault="00EB2A95" w:rsidP="00EB2A95">
      <w:pPr>
        <w:pStyle w:val="3"/>
      </w:pPr>
      <w:bookmarkStart w:id="60" w:name="_Toc439331417"/>
      <w:r>
        <w:rPr>
          <w:rFonts w:hint="eastAsia"/>
        </w:rPr>
        <w:t>正常通信</w:t>
      </w:r>
      <w:bookmarkEnd w:id="60"/>
    </w:p>
    <w:p w:rsidR="004C1181" w:rsidRDefault="004C1181" w:rsidP="00285F3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本节通过序列图说明</w:t>
      </w:r>
      <w:r w:rsidR="00C831D3">
        <w:rPr>
          <w:rFonts w:hint="eastAsia"/>
        </w:rPr>
        <w:t>发送站</w:t>
      </w:r>
      <w:r w:rsidR="00B213D7">
        <w:rPr>
          <w:rFonts w:hint="eastAsia"/>
        </w:rPr>
        <w:t>PM</w:t>
      </w:r>
      <w:r w:rsidR="00C831D3">
        <w:rPr>
          <w:rFonts w:hint="eastAsia"/>
        </w:rPr>
        <w:t>与接收站</w:t>
      </w:r>
      <w:r w:rsidR="00C831D3">
        <w:rPr>
          <w:rFonts w:hint="eastAsia"/>
        </w:rPr>
        <w:t>PM</w:t>
      </w:r>
      <w:r>
        <w:rPr>
          <w:rFonts w:hint="eastAsia"/>
        </w:rPr>
        <w:t>间正常通信时的交互过程</w:t>
      </w:r>
      <w:r w:rsidR="00C831D3">
        <w:rPr>
          <w:rFonts w:hint="eastAsia"/>
        </w:rPr>
        <w:t>，如图</w:t>
      </w:r>
      <w:r w:rsidR="00C831D3">
        <w:rPr>
          <w:rFonts w:hint="eastAsia"/>
        </w:rPr>
        <w:t>2-4</w:t>
      </w:r>
      <w:r w:rsidR="00C831D3">
        <w:rPr>
          <w:rFonts w:hint="eastAsia"/>
        </w:rPr>
        <w:t>所示：</w:t>
      </w:r>
    </w:p>
    <w:p w:rsidR="00FF3ABF" w:rsidRDefault="00317AEC" w:rsidP="00B53654">
      <w:pPr>
        <w:jc w:val="center"/>
      </w:pPr>
      <w:r>
        <w:object w:dxaOrig="5964" w:dyaOrig="4842">
          <v:shape id="_x0000_i1028" type="#_x0000_t75" style="width:304.4pt;height:248pt" o:ole="">
            <v:imagedata r:id="rId19" o:title=""/>
          </v:shape>
          <o:OLEObject Type="Embed" ProgID="Visio.Drawing.11" ShapeID="_x0000_i1028" DrawAspect="Content" ObjectID="_1558535821" r:id="rId20"/>
        </w:object>
      </w:r>
    </w:p>
    <w:p w:rsidR="00B53654" w:rsidRDefault="00B53654" w:rsidP="00B53654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 w:rsidR="00E44A2E">
        <w:rPr>
          <w:rFonts w:hint="eastAsia"/>
          <w:sz w:val="18"/>
          <w:szCs w:val="18"/>
        </w:rPr>
        <w:t xml:space="preserve">2-4 </w:t>
      </w:r>
      <w:r w:rsidRPr="00B53654">
        <w:rPr>
          <w:rFonts w:hint="eastAsia"/>
          <w:sz w:val="18"/>
          <w:szCs w:val="18"/>
        </w:rPr>
        <w:t>正常通信</w:t>
      </w:r>
      <w:r w:rsidR="006D77BD">
        <w:rPr>
          <w:rFonts w:hint="eastAsia"/>
          <w:sz w:val="18"/>
          <w:szCs w:val="18"/>
        </w:rPr>
        <w:t>序列图</w:t>
      </w:r>
    </w:p>
    <w:p w:rsidR="000E28E6" w:rsidRDefault="00780071" w:rsidP="00890283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7736E9" w:rsidRPr="00890283" w:rsidRDefault="007736E9" w:rsidP="007736E9">
      <w:pPr>
        <w:spacing w:line="288" w:lineRule="auto"/>
        <w:ind w:firstLineChars="300" w:firstLine="630"/>
      </w:pPr>
      <w:r>
        <w:rPr>
          <w:rFonts w:hint="eastAsia"/>
        </w:rPr>
        <w:t>T</w:t>
      </w:r>
      <w:r>
        <w:rPr>
          <w:rFonts w:hint="eastAsia"/>
        </w:rPr>
        <w:t>：发送</w:t>
      </w:r>
      <w:r w:rsidR="006F0A57">
        <w:rPr>
          <w:rFonts w:hint="eastAsia"/>
        </w:rPr>
        <w:t>时间间隔</w:t>
      </w:r>
      <w:r>
        <w:rPr>
          <w:rFonts w:hint="eastAsia"/>
        </w:rPr>
        <w:t>；</w:t>
      </w:r>
    </w:p>
    <w:p w:rsidR="007736E9" w:rsidRDefault="007736E9" w:rsidP="00890283">
      <w:pPr>
        <w:spacing w:line="288" w:lineRule="auto"/>
        <w:ind w:firstLineChars="300" w:firstLine="630"/>
      </w:pPr>
      <w:r>
        <w:rPr>
          <w:rFonts w:hint="eastAsia"/>
        </w:rPr>
        <w:t>T1</w:t>
      </w:r>
      <w:r>
        <w:rPr>
          <w:rFonts w:hint="eastAsia"/>
        </w:rPr>
        <w:t>：请求超时时间；</w:t>
      </w:r>
    </w:p>
    <w:p w:rsidR="000E28E6" w:rsidRDefault="007736E9" w:rsidP="00890283">
      <w:pPr>
        <w:spacing w:line="288" w:lineRule="auto"/>
        <w:ind w:firstLineChars="300" w:firstLine="630"/>
      </w:pPr>
      <w:r>
        <w:rPr>
          <w:rFonts w:hint="eastAsia"/>
        </w:rPr>
        <w:t>T2</w:t>
      </w:r>
      <w:r w:rsidR="00780071">
        <w:rPr>
          <w:rFonts w:hint="eastAsia"/>
        </w:rPr>
        <w:t>：</w:t>
      </w:r>
      <w:r>
        <w:rPr>
          <w:rFonts w:hint="eastAsia"/>
        </w:rPr>
        <w:t>两次连续接收超时时间</w:t>
      </w:r>
      <w:r w:rsidR="002C3F7E">
        <w:rPr>
          <w:rFonts w:hint="eastAsia"/>
        </w:rPr>
        <w:t>；</w:t>
      </w:r>
    </w:p>
    <w:p w:rsidR="002C3F7E" w:rsidRPr="002C3F7E" w:rsidRDefault="002C3F7E" w:rsidP="00890283">
      <w:pPr>
        <w:spacing w:line="288" w:lineRule="auto"/>
        <w:ind w:firstLineChars="300" w:firstLine="630"/>
      </w:pPr>
      <w:r>
        <w:rPr>
          <w:rFonts w:hint="eastAsia"/>
        </w:rPr>
        <w:t>T3</w:t>
      </w:r>
      <w:r>
        <w:rPr>
          <w:rFonts w:hint="eastAsia"/>
        </w:rPr>
        <w:t>：连续两次发送超时时间。</w:t>
      </w:r>
    </w:p>
    <w:p w:rsidR="00EB2A95" w:rsidRDefault="00EB2A95" w:rsidP="00EB2A95">
      <w:pPr>
        <w:pStyle w:val="3"/>
      </w:pPr>
      <w:bookmarkStart w:id="61" w:name="_Toc439331418"/>
      <w:r>
        <w:rPr>
          <w:rFonts w:hint="eastAsia"/>
        </w:rPr>
        <w:t>序号</w:t>
      </w:r>
      <w:r w:rsidR="00901A10">
        <w:rPr>
          <w:rFonts w:hint="eastAsia"/>
        </w:rPr>
        <w:t>错误与</w:t>
      </w:r>
      <w:r>
        <w:rPr>
          <w:rFonts w:hint="eastAsia"/>
        </w:rPr>
        <w:t>恢复</w:t>
      </w:r>
      <w:bookmarkEnd w:id="61"/>
    </w:p>
    <w:p w:rsidR="00EB2A95" w:rsidRDefault="00EB2A95" w:rsidP="0061263B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图</w:t>
      </w:r>
      <w:r>
        <w:rPr>
          <w:rFonts w:hint="eastAsia"/>
        </w:rPr>
        <w:t>2-5</w:t>
      </w:r>
      <w:r>
        <w:rPr>
          <w:rFonts w:hint="eastAsia"/>
        </w:rPr>
        <w:t>和</w:t>
      </w:r>
      <w:r w:rsidR="0061263B">
        <w:rPr>
          <w:rFonts w:hint="eastAsia"/>
        </w:rPr>
        <w:t>图</w:t>
      </w:r>
      <w:r>
        <w:rPr>
          <w:rFonts w:hint="eastAsia"/>
        </w:rPr>
        <w:t>2-6</w:t>
      </w:r>
      <w:r>
        <w:rPr>
          <w:rFonts w:hint="eastAsia"/>
        </w:rPr>
        <w:t>分别</w:t>
      </w:r>
      <w:r w:rsidR="0061263B">
        <w:rPr>
          <w:rFonts w:hint="eastAsia"/>
        </w:rPr>
        <w:t>显示了</w:t>
      </w:r>
      <w:r>
        <w:rPr>
          <w:rFonts w:hint="eastAsia"/>
        </w:rPr>
        <w:t>序号</w:t>
      </w:r>
      <w:r w:rsidR="00741978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和序号</w:t>
      </w:r>
      <w:r w:rsidR="00741978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时的</w:t>
      </w:r>
      <w:r w:rsidR="00741978">
        <w:rPr>
          <w:rFonts w:hint="eastAsia"/>
        </w:rPr>
        <w:t>交互</w:t>
      </w:r>
      <w:r w:rsidR="006D77BD">
        <w:rPr>
          <w:rFonts w:hint="eastAsia"/>
        </w:rPr>
        <w:t>过程</w:t>
      </w:r>
      <w:r>
        <w:rPr>
          <w:rFonts w:hint="eastAsia"/>
        </w:rPr>
        <w:t>。</w:t>
      </w:r>
    </w:p>
    <w:p w:rsidR="0061263B" w:rsidRDefault="0061263B" w:rsidP="0061263B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DC3299" w:rsidRDefault="00DC3299" w:rsidP="0061263B">
      <w:pPr>
        <w:spacing w:line="288" w:lineRule="auto"/>
        <w:ind w:firstLineChars="300" w:firstLine="630"/>
      </w:pPr>
      <w:r>
        <w:rPr>
          <w:rFonts w:hint="eastAsia"/>
        </w:rPr>
        <w:t>x</w:t>
      </w:r>
      <w:r>
        <w:rPr>
          <w:rFonts w:hint="eastAsia"/>
        </w:rPr>
        <w:t>：发送站</w:t>
      </w:r>
      <w:r>
        <w:rPr>
          <w:rFonts w:hint="eastAsia"/>
        </w:rPr>
        <w:t>PM</w:t>
      </w:r>
      <w:r>
        <w:rPr>
          <w:rFonts w:hint="eastAsia"/>
        </w:rPr>
        <w:t>维护的序号；</w:t>
      </w:r>
    </w:p>
    <w:p w:rsidR="00DC3299" w:rsidRPr="00DC3299" w:rsidRDefault="00DC3299" w:rsidP="0061263B">
      <w:pPr>
        <w:spacing w:line="288" w:lineRule="auto"/>
        <w:ind w:firstLineChars="300" w:firstLine="630"/>
      </w:pPr>
      <w:r>
        <w:rPr>
          <w:rFonts w:hint="eastAsia"/>
        </w:rPr>
        <w:t>y</w:t>
      </w:r>
      <w:r>
        <w:rPr>
          <w:rFonts w:hint="eastAsia"/>
        </w:rPr>
        <w:t>：接收站</w:t>
      </w:r>
      <w:r>
        <w:rPr>
          <w:rFonts w:hint="eastAsia"/>
        </w:rPr>
        <w:t>PM</w:t>
      </w:r>
      <w:r>
        <w:rPr>
          <w:rFonts w:hint="eastAsia"/>
        </w:rPr>
        <w:t>维护的序号；</w:t>
      </w:r>
    </w:p>
    <w:p w:rsidR="002206BB" w:rsidRDefault="0061263B" w:rsidP="002206BB">
      <w:pPr>
        <w:spacing w:line="288" w:lineRule="auto"/>
        <w:ind w:leftChars="300" w:left="1680" w:hangingChars="500" w:hanging="1050"/>
      </w:pPr>
      <w:r>
        <w:rPr>
          <w:rFonts w:hint="eastAsia"/>
        </w:rPr>
        <w:t>序号</w:t>
      </w:r>
      <w:r w:rsidR="00901A10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2206BB">
        <w:rPr>
          <w:rFonts w:hint="eastAsia"/>
        </w:rPr>
        <w:t>某一周期的所有</w:t>
      </w:r>
      <w:r w:rsidR="00905527">
        <w:rPr>
          <w:rFonts w:hint="eastAsia"/>
        </w:rPr>
        <w:t>请求</w:t>
      </w:r>
      <w:r w:rsidR="002206BB">
        <w:rPr>
          <w:rFonts w:hint="eastAsia"/>
        </w:rPr>
        <w:t>帧中的序号全部错误</w:t>
      </w:r>
      <w:r>
        <w:rPr>
          <w:rFonts w:hint="eastAsia"/>
        </w:rPr>
        <w:t>。由图</w:t>
      </w:r>
      <w:r>
        <w:rPr>
          <w:rFonts w:hint="eastAsia"/>
        </w:rPr>
        <w:t>2-5</w:t>
      </w:r>
      <w:r>
        <w:rPr>
          <w:rFonts w:hint="eastAsia"/>
        </w:rPr>
        <w:t>可知，</w:t>
      </w:r>
      <w:r w:rsidR="002206BB">
        <w:rPr>
          <w:rFonts w:hint="eastAsia"/>
        </w:rPr>
        <w:t>只需</w:t>
      </w:r>
      <w:r w:rsidR="002206BB">
        <w:rPr>
          <w:rFonts w:hint="eastAsia"/>
        </w:rPr>
        <w:t>1</w:t>
      </w:r>
      <w:r w:rsidR="002206BB">
        <w:rPr>
          <w:rFonts w:hint="eastAsia"/>
        </w:rPr>
        <w:t>个周期，</w:t>
      </w:r>
    </w:p>
    <w:p w:rsidR="0061263B" w:rsidRDefault="002206BB" w:rsidP="002206BB">
      <w:pPr>
        <w:spacing w:line="288" w:lineRule="auto"/>
        <w:ind w:leftChars="300" w:left="1680" w:hangingChars="500" w:hanging="1050"/>
      </w:pPr>
      <w:r>
        <w:rPr>
          <w:rFonts w:hint="eastAsia"/>
        </w:rPr>
        <w:t>序号错误就能够恢复</w:t>
      </w:r>
      <w:r w:rsidR="00507FC8">
        <w:rPr>
          <w:rFonts w:hint="eastAsia"/>
        </w:rPr>
        <w:t>；</w:t>
      </w:r>
    </w:p>
    <w:p w:rsidR="0061263B" w:rsidRPr="0061263B" w:rsidRDefault="0061263B" w:rsidP="00783855">
      <w:pPr>
        <w:spacing w:line="288" w:lineRule="auto"/>
        <w:ind w:leftChars="300" w:left="630"/>
      </w:pPr>
      <w:r w:rsidRPr="003431B0">
        <w:rPr>
          <w:rFonts w:hint="eastAsia"/>
        </w:rPr>
        <w:t>序号</w:t>
      </w:r>
      <w:r w:rsidR="00901A10" w:rsidRPr="003431B0">
        <w:rPr>
          <w:rFonts w:hint="eastAsia"/>
        </w:rPr>
        <w:t>恢复</w:t>
      </w:r>
      <w:r w:rsidRPr="003431B0">
        <w:rPr>
          <w:rFonts w:hint="eastAsia"/>
        </w:rPr>
        <w:t>情况</w:t>
      </w:r>
      <w:r w:rsidRPr="003431B0">
        <w:rPr>
          <w:rFonts w:hint="eastAsia"/>
        </w:rPr>
        <w:t>2</w:t>
      </w:r>
      <w:r w:rsidRPr="003431B0">
        <w:rPr>
          <w:rFonts w:hint="eastAsia"/>
        </w:rPr>
        <w:t>：</w:t>
      </w:r>
      <w:r w:rsidR="00783855">
        <w:rPr>
          <w:rFonts w:hint="eastAsia"/>
        </w:rPr>
        <w:t>某一周期的</w:t>
      </w:r>
      <w:r w:rsidR="00905527">
        <w:rPr>
          <w:rFonts w:hint="eastAsia"/>
        </w:rPr>
        <w:t>状态信息显示本</w:t>
      </w:r>
      <w:r w:rsidR="00905527">
        <w:rPr>
          <w:rFonts w:hint="eastAsia"/>
        </w:rPr>
        <w:t>PM</w:t>
      </w:r>
      <w:r w:rsidR="00905527">
        <w:rPr>
          <w:rFonts w:hint="eastAsia"/>
        </w:rPr>
        <w:t>的序号错误，其他</w:t>
      </w:r>
      <w:r w:rsidR="00905527">
        <w:rPr>
          <w:rFonts w:hint="eastAsia"/>
        </w:rPr>
        <w:t>PM</w:t>
      </w:r>
      <w:r w:rsidR="00905527">
        <w:rPr>
          <w:rFonts w:hint="eastAsia"/>
        </w:rPr>
        <w:t>（全部或部分）的序号正确</w:t>
      </w:r>
      <w:r w:rsidRPr="003431B0">
        <w:rPr>
          <w:rFonts w:hint="eastAsia"/>
        </w:rPr>
        <w:t>。图</w:t>
      </w:r>
      <w:r w:rsidRPr="003431B0">
        <w:rPr>
          <w:rFonts w:hint="eastAsia"/>
        </w:rPr>
        <w:t>2-6</w:t>
      </w:r>
      <w:r w:rsidR="0073084A">
        <w:rPr>
          <w:rFonts w:hint="eastAsia"/>
        </w:rPr>
        <w:t>以</w:t>
      </w:r>
      <w:r w:rsidR="0073084A">
        <w:rPr>
          <w:rFonts w:hint="eastAsia"/>
        </w:rPr>
        <w:t>PMA</w:t>
      </w:r>
      <w:r w:rsidR="0073084A">
        <w:rPr>
          <w:rFonts w:hint="eastAsia"/>
        </w:rPr>
        <w:t>发生序号错误为例，由图</w:t>
      </w:r>
      <w:r w:rsidRPr="003431B0">
        <w:rPr>
          <w:rFonts w:hint="eastAsia"/>
        </w:rPr>
        <w:t>可知，只需</w:t>
      </w:r>
      <w:r w:rsidR="0073084A">
        <w:rPr>
          <w:rFonts w:hint="eastAsia"/>
        </w:rPr>
        <w:t>1</w:t>
      </w:r>
      <w:r w:rsidRPr="003431B0">
        <w:rPr>
          <w:rFonts w:hint="eastAsia"/>
        </w:rPr>
        <w:t>个周期，</w:t>
      </w:r>
      <w:r w:rsidR="002206BB" w:rsidRPr="003431B0">
        <w:rPr>
          <w:rFonts w:hint="eastAsia"/>
        </w:rPr>
        <w:t>序号错误就能够恢复</w:t>
      </w:r>
      <w:r>
        <w:rPr>
          <w:rFonts w:hint="eastAsia"/>
        </w:rPr>
        <w:t>。</w:t>
      </w:r>
    </w:p>
    <w:p w:rsidR="00FF3ABF" w:rsidRDefault="0062530C" w:rsidP="00044573">
      <w:pPr>
        <w:jc w:val="center"/>
      </w:pPr>
      <w:r>
        <w:object w:dxaOrig="8692" w:dyaOrig="6713">
          <v:shape id="_x0000_i1029" type="#_x0000_t75" style="width:394.8pt;height:303.6pt" o:ole="">
            <v:imagedata r:id="rId21" o:title=""/>
          </v:shape>
          <o:OLEObject Type="Embed" ProgID="Visio.Drawing.11" ShapeID="_x0000_i1029" DrawAspect="Content" ObjectID="_1558535822" r:id="rId22"/>
        </w:object>
      </w:r>
    </w:p>
    <w:p w:rsidR="00044573" w:rsidRPr="00B53654" w:rsidRDefault="00044573" w:rsidP="00044573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 w:rsidR="00F85962">
        <w:rPr>
          <w:rFonts w:hint="eastAsia"/>
          <w:sz w:val="18"/>
          <w:szCs w:val="18"/>
        </w:rPr>
        <w:t>2-5</w:t>
      </w:r>
      <w:r w:rsidRPr="00B5365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序号</w:t>
      </w:r>
      <w:r w:rsidR="00901A10">
        <w:rPr>
          <w:rFonts w:hint="eastAsia"/>
          <w:sz w:val="18"/>
          <w:szCs w:val="18"/>
        </w:rPr>
        <w:t>恢复</w:t>
      </w:r>
      <w:r>
        <w:rPr>
          <w:rFonts w:hint="eastAsia"/>
          <w:sz w:val="18"/>
          <w:szCs w:val="18"/>
        </w:rPr>
        <w:t>情况</w:t>
      </w:r>
      <w:r>
        <w:rPr>
          <w:rFonts w:hint="eastAsia"/>
          <w:sz w:val="18"/>
          <w:szCs w:val="18"/>
        </w:rPr>
        <w:t>1</w:t>
      </w:r>
    </w:p>
    <w:p w:rsidR="00FF3ABF" w:rsidRPr="001506DC" w:rsidRDefault="00E43F1B" w:rsidP="00A85CCC">
      <w:pPr>
        <w:jc w:val="center"/>
      </w:pPr>
      <w:r>
        <w:object w:dxaOrig="9372" w:dyaOrig="7223">
          <v:shape id="_x0000_i1030" type="#_x0000_t75" style="width:453.2pt;height:350.4pt" o:ole="">
            <v:imagedata r:id="rId23" o:title=""/>
          </v:shape>
          <o:OLEObject Type="Embed" ProgID="Visio.Drawing.11" ShapeID="_x0000_i1030" DrawAspect="Content" ObjectID="_1558535823" r:id="rId24"/>
        </w:object>
      </w:r>
    </w:p>
    <w:p w:rsidR="002F799C" w:rsidRPr="00E43F1B" w:rsidRDefault="00A85CCC" w:rsidP="0061263B">
      <w:pPr>
        <w:jc w:val="center"/>
        <w:rPr>
          <w:sz w:val="18"/>
          <w:szCs w:val="18"/>
        </w:rPr>
      </w:pPr>
      <w:r w:rsidRPr="00E43F1B">
        <w:rPr>
          <w:rFonts w:hint="eastAsia"/>
          <w:sz w:val="18"/>
          <w:szCs w:val="18"/>
        </w:rPr>
        <w:t>图</w:t>
      </w:r>
      <w:r w:rsidRPr="00E43F1B">
        <w:rPr>
          <w:rFonts w:hint="eastAsia"/>
          <w:sz w:val="18"/>
          <w:szCs w:val="18"/>
        </w:rPr>
        <w:t>2-</w:t>
      </w:r>
      <w:r w:rsidR="00F85962" w:rsidRPr="00E43F1B">
        <w:rPr>
          <w:rFonts w:hint="eastAsia"/>
          <w:sz w:val="18"/>
          <w:szCs w:val="18"/>
        </w:rPr>
        <w:t>6</w:t>
      </w:r>
      <w:r w:rsidRPr="00E43F1B">
        <w:rPr>
          <w:rFonts w:hint="eastAsia"/>
          <w:sz w:val="18"/>
          <w:szCs w:val="18"/>
        </w:rPr>
        <w:t xml:space="preserve"> </w:t>
      </w:r>
      <w:r w:rsidRPr="00E43F1B">
        <w:rPr>
          <w:rFonts w:hint="eastAsia"/>
          <w:sz w:val="18"/>
          <w:szCs w:val="18"/>
        </w:rPr>
        <w:t>序号</w:t>
      </w:r>
      <w:r w:rsidR="00851887" w:rsidRPr="00E43F1B">
        <w:rPr>
          <w:rFonts w:hint="eastAsia"/>
          <w:sz w:val="18"/>
          <w:szCs w:val="18"/>
        </w:rPr>
        <w:t>恢复</w:t>
      </w:r>
      <w:r w:rsidRPr="00E43F1B">
        <w:rPr>
          <w:rFonts w:hint="eastAsia"/>
          <w:sz w:val="18"/>
          <w:szCs w:val="18"/>
        </w:rPr>
        <w:t>情况</w:t>
      </w:r>
      <w:r w:rsidR="00D63716" w:rsidRPr="00E43F1B">
        <w:rPr>
          <w:rFonts w:hint="eastAsia"/>
          <w:sz w:val="18"/>
          <w:szCs w:val="18"/>
        </w:rPr>
        <w:t>2</w:t>
      </w:r>
    </w:p>
    <w:p w:rsidR="009B4DD9" w:rsidRDefault="009B4DD9" w:rsidP="005B39AB">
      <w:pPr>
        <w:pStyle w:val="1"/>
      </w:pPr>
      <w:bookmarkStart w:id="62" w:name="_Toc439331419"/>
      <w:bookmarkEnd w:id="39"/>
      <w:bookmarkEnd w:id="40"/>
      <w:r>
        <w:rPr>
          <w:rFonts w:hint="eastAsia"/>
        </w:rPr>
        <w:lastRenderedPageBreak/>
        <w:t>主处理器间安全通信</w:t>
      </w:r>
      <w:bookmarkEnd w:id="62"/>
    </w:p>
    <w:p w:rsidR="00501DA6" w:rsidRDefault="00501DA6" w:rsidP="00501DA6">
      <w:pPr>
        <w:pStyle w:val="2"/>
        <w:ind w:left="709" w:hanging="709"/>
      </w:pPr>
      <w:bookmarkStart w:id="63" w:name="_Toc439331420"/>
      <w:r>
        <w:rPr>
          <w:rFonts w:hint="eastAsia"/>
        </w:rPr>
        <w:t>通信模型</w:t>
      </w:r>
      <w:bookmarkEnd w:id="63"/>
    </w:p>
    <w:p w:rsidR="00A25321" w:rsidRDefault="00501DA6" w:rsidP="00A25321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处理器间安全通信的模型如图</w:t>
      </w:r>
      <w:r>
        <w:rPr>
          <w:rFonts w:hint="eastAsia"/>
        </w:rPr>
        <w:t>3-1</w:t>
      </w:r>
      <w:r>
        <w:rPr>
          <w:rFonts w:hint="eastAsia"/>
        </w:rPr>
        <w:t>所示，</w:t>
      </w:r>
      <w:r w:rsidR="00A05BD2">
        <w:rPr>
          <w:rFonts w:hint="eastAsia"/>
        </w:rPr>
        <w:t>PM</w:t>
      </w:r>
      <w:r w:rsidR="003A05C0">
        <w:rPr>
          <w:rFonts w:hint="eastAsia"/>
        </w:rPr>
        <w:t>模块</w:t>
      </w:r>
      <w:r w:rsidR="00A05BD2">
        <w:rPr>
          <w:rFonts w:hint="eastAsia"/>
        </w:rPr>
        <w:t>间周期性交换各自的</w:t>
      </w:r>
      <w:r w:rsidR="00A05BD2">
        <w:rPr>
          <w:rFonts w:hint="eastAsia"/>
        </w:rPr>
        <w:t>IO</w:t>
      </w:r>
      <w:r w:rsidR="00A05BD2">
        <w:rPr>
          <w:rFonts w:hint="eastAsia"/>
        </w:rPr>
        <w:t>数据</w:t>
      </w:r>
      <w:r>
        <w:rPr>
          <w:rFonts w:hint="eastAsia"/>
        </w:rPr>
        <w:t>。</w:t>
      </w:r>
      <w:r>
        <w:rPr>
          <w:rFonts w:hint="eastAsia"/>
        </w:rPr>
        <w:t>PM</w:t>
      </w:r>
      <w:r>
        <w:rPr>
          <w:rFonts w:hint="eastAsia"/>
        </w:rPr>
        <w:t>模块负责生成</w:t>
      </w:r>
      <w:r>
        <w:rPr>
          <w:rFonts w:hint="eastAsia"/>
        </w:rPr>
        <w:t>/</w:t>
      </w:r>
      <w:r>
        <w:rPr>
          <w:rFonts w:hint="eastAsia"/>
        </w:rPr>
        <w:t>解析安全层数据，</w:t>
      </w:r>
      <w:r>
        <w:rPr>
          <w:rFonts w:hint="eastAsia"/>
        </w:rPr>
        <w:t>PM</w:t>
      </w:r>
      <w:r>
        <w:rPr>
          <w:rFonts w:hint="eastAsia"/>
        </w:rPr>
        <w:t>之间的通信链路为安全通信对应的黑通道。</w:t>
      </w:r>
    </w:p>
    <w:p w:rsidR="00501DA6" w:rsidRDefault="00E23513" w:rsidP="00F8175B">
      <w:pPr>
        <w:jc w:val="center"/>
      </w:pPr>
      <w:r>
        <w:object w:dxaOrig="5498" w:dyaOrig="3806">
          <v:shape id="_x0000_i1031" type="#_x0000_t75" style="width:266.4pt;height:185.2pt" o:ole="">
            <v:imagedata r:id="rId25" o:title=""/>
          </v:shape>
          <o:OLEObject Type="Embed" ProgID="Visio.Drawing.11" ShapeID="_x0000_i1031" DrawAspect="Content" ObjectID="_1558535824" r:id="rId26"/>
        </w:object>
      </w:r>
    </w:p>
    <w:p w:rsidR="00EF091C" w:rsidRPr="00EF091C" w:rsidRDefault="00EF091C" w:rsidP="00EF091C">
      <w:pPr>
        <w:jc w:val="center"/>
        <w:rPr>
          <w:sz w:val="18"/>
          <w:szCs w:val="18"/>
        </w:rPr>
      </w:pPr>
      <w:r w:rsidRPr="00EC1111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</w:t>
      </w:r>
      <w:r w:rsidRPr="00EC1111">
        <w:rPr>
          <w:rFonts w:hint="eastAsia"/>
          <w:sz w:val="18"/>
          <w:szCs w:val="18"/>
        </w:rPr>
        <w:t xml:space="preserve">-1 </w:t>
      </w:r>
      <w:r>
        <w:rPr>
          <w:rFonts w:hint="eastAsia"/>
          <w:sz w:val="18"/>
          <w:szCs w:val="18"/>
        </w:rPr>
        <w:t>主处理器</w:t>
      </w:r>
      <w:r w:rsidRPr="00EC1111">
        <w:rPr>
          <w:rFonts w:hint="eastAsia"/>
          <w:sz w:val="18"/>
          <w:szCs w:val="18"/>
        </w:rPr>
        <w:t>间安全通信的模型</w:t>
      </w:r>
    </w:p>
    <w:p w:rsidR="00B5460D" w:rsidRDefault="00D11887" w:rsidP="00B5460D">
      <w:pPr>
        <w:pStyle w:val="2"/>
        <w:tabs>
          <w:tab w:val="clear" w:pos="718"/>
          <w:tab w:val="num" w:pos="700"/>
        </w:tabs>
        <w:ind w:left="709" w:hanging="709"/>
      </w:pPr>
      <w:bookmarkStart w:id="64" w:name="_Toc439331421"/>
      <w:r>
        <w:rPr>
          <w:rFonts w:hint="eastAsia"/>
        </w:rPr>
        <w:t>数据帧结构</w:t>
      </w:r>
      <w:bookmarkEnd w:id="64"/>
    </w:p>
    <w:p w:rsidR="00081387" w:rsidRDefault="00081387" w:rsidP="00A3511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处理器间通信的</w:t>
      </w:r>
      <w:r w:rsidR="00191E77">
        <w:rPr>
          <w:rFonts w:hint="eastAsia"/>
        </w:rPr>
        <w:t>完整</w:t>
      </w:r>
      <w:r w:rsidR="002D4CB2">
        <w:rPr>
          <w:rFonts w:hint="eastAsia"/>
        </w:rPr>
        <w:t>数据帧</w:t>
      </w:r>
      <w:r>
        <w:rPr>
          <w:rFonts w:hint="eastAsia"/>
        </w:rPr>
        <w:t>如表</w:t>
      </w:r>
      <w:r>
        <w:rPr>
          <w:rFonts w:hint="eastAsia"/>
        </w:rPr>
        <w:t>3-1</w:t>
      </w:r>
      <w:r>
        <w:rPr>
          <w:rFonts w:hint="eastAsia"/>
        </w:rPr>
        <w:t>所示，</w:t>
      </w:r>
      <w:r w:rsidR="002B5A6E">
        <w:rPr>
          <w:rFonts w:hint="eastAsia"/>
        </w:rPr>
        <w:t>帧头如表</w:t>
      </w:r>
      <w:r w:rsidR="002B5A6E">
        <w:rPr>
          <w:rFonts w:hint="eastAsia"/>
        </w:rPr>
        <w:t>3-2</w:t>
      </w:r>
      <w:r w:rsidR="002B5A6E">
        <w:rPr>
          <w:rFonts w:hint="eastAsia"/>
        </w:rPr>
        <w:t>所示，</w:t>
      </w:r>
      <w:r w:rsidR="002354B3">
        <w:rPr>
          <w:rFonts w:hint="eastAsia"/>
        </w:rPr>
        <w:t>数据帧</w:t>
      </w:r>
      <w:r w:rsidR="00E950BA">
        <w:rPr>
          <w:rFonts w:hint="eastAsia"/>
        </w:rPr>
        <w:t>包含安全相关数据和非安全相关数据，</w:t>
      </w:r>
      <w:r w:rsidR="002D4CB2">
        <w:rPr>
          <w:rFonts w:hint="eastAsia"/>
        </w:rPr>
        <w:t>非安全相关数据的结构不在此描述</w:t>
      </w:r>
      <w:r w:rsidR="00572405">
        <w:rPr>
          <w:rFonts w:hint="eastAsia"/>
        </w:rPr>
        <w:t>。</w:t>
      </w:r>
    </w:p>
    <w:p w:rsidR="002354B3" w:rsidRDefault="002354B3" w:rsidP="002354B3">
      <w:pPr>
        <w:rPr>
          <w:sz w:val="18"/>
          <w:szCs w:val="18"/>
        </w:rPr>
      </w:pPr>
      <w:r w:rsidRPr="00F46076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3-1</w:t>
      </w:r>
      <w:r w:rsidR="00191E77" w:rsidRPr="00D77CA4">
        <w:rPr>
          <w:rFonts w:hint="eastAsia"/>
          <w:sz w:val="18"/>
          <w:szCs w:val="18"/>
        </w:rPr>
        <w:t>完整</w:t>
      </w:r>
      <w:r w:rsidRPr="00D77CA4">
        <w:rPr>
          <w:rFonts w:hint="eastAsia"/>
          <w:sz w:val="18"/>
          <w:szCs w:val="18"/>
        </w:rPr>
        <w:t>数据帧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417"/>
        <w:gridCol w:w="1985"/>
        <w:gridCol w:w="4252"/>
      </w:tblGrid>
      <w:tr w:rsidR="00F94CFB" w:rsidRPr="005B50E0" w:rsidTr="00A0374E">
        <w:tc>
          <w:tcPr>
            <w:tcW w:w="1418" w:type="dxa"/>
            <w:tcBorders>
              <w:bottom w:val="single" w:sz="4" w:space="0" w:color="auto"/>
            </w:tcBorders>
            <w:shd w:val="clear" w:color="auto" w:fill="FFFF00"/>
          </w:tcPr>
          <w:p w:rsidR="00F94CFB" w:rsidRPr="004A43BC" w:rsidRDefault="00A0374E" w:rsidP="002354B3">
            <w:pPr>
              <w:rPr>
                <w:szCs w:val="21"/>
              </w:rPr>
            </w:pPr>
            <w:r w:rsidRPr="004A43BC">
              <w:rPr>
                <w:rFonts w:hint="eastAsia"/>
                <w:szCs w:val="21"/>
              </w:rPr>
              <w:t>Safety</w:t>
            </w:r>
            <w:r w:rsidRPr="00060343">
              <w:rPr>
                <w:rFonts w:hint="eastAsia"/>
                <w:szCs w:val="21"/>
              </w:rPr>
              <w:t xml:space="preserve"> </w:t>
            </w:r>
            <w:r w:rsidR="00F94CFB" w:rsidRPr="00060343">
              <w:rPr>
                <w:szCs w:val="21"/>
              </w:rPr>
              <w:t>Heade</w:t>
            </w:r>
            <w:r w:rsidR="00F94CFB" w:rsidRPr="00060343">
              <w:rPr>
                <w:rFonts w:hint="eastAsia"/>
                <w:szCs w:val="21"/>
              </w:rPr>
              <w:t>r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FFF00"/>
          </w:tcPr>
          <w:p w:rsidR="00F94CFB" w:rsidRPr="00A0374E" w:rsidRDefault="00F94CFB" w:rsidP="00B753DD">
            <w:pPr>
              <w:rPr>
                <w:szCs w:val="21"/>
              </w:rPr>
            </w:pPr>
            <w:r w:rsidRPr="00A0374E">
              <w:rPr>
                <w:rFonts w:hint="eastAsia"/>
                <w:szCs w:val="21"/>
              </w:rPr>
              <w:t>Safety Data</w:t>
            </w:r>
          </w:p>
        </w:tc>
        <w:tc>
          <w:tcPr>
            <w:tcW w:w="1985" w:type="dxa"/>
            <w:shd w:val="clear" w:color="auto" w:fill="FFFF00"/>
          </w:tcPr>
          <w:p w:rsidR="00F94CFB" w:rsidRPr="004A43BC" w:rsidRDefault="00F94CFB" w:rsidP="00506D45">
            <w:pPr>
              <w:rPr>
                <w:szCs w:val="21"/>
              </w:rPr>
            </w:pPr>
            <w:r w:rsidRPr="00A0374E">
              <w:rPr>
                <w:rFonts w:hint="eastAsia"/>
                <w:szCs w:val="21"/>
              </w:rPr>
              <w:t>CRC-32</w:t>
            </w:r>
          </w:p>
        </w:tc>
        <w:tc>
          <w:tcPr>
            <w:tcW w:w="4252" w:type="dxa"/>
          </w:tcPr>
          <w:p w:rsidR="00F94CFB" w:rsidRPr="00CE1A0C" w:rsidRDefault="00F94CFB" w:rsidP="00506D45">
            <w:pPr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on-safety relevant data</w:t>
            </w:r>
          </w:p>
        </w:tc>
      </w:tr>
      <w:tr w:rsidR="00F94CFB" w:rsidRPr="005B50E0" w:rsidTr="00A0374E">
        <w:tc>
          <w:tcPr>
            <w:tcW w:w="1418" w:type="dxa"/>
            <w:shd w:val="clear" w:color="auto" w:fill="FFFF00"/>
          </w:tcPr>
          <w:p w:rsidR="00F94CFB" w:rsidRPr="004A43BC" w:rsidRDefault="00A0374E" w:rsidP="00DA7D98">
            <w:pPr>
              <w:rPr>
                <w:szCs w:val="21"/>
              </w:rPr>
            </w:pPr>
            <w:r w:rsidRPr="004A43BC">
              <w:rPr>
                <w:rFonts w:hint="eastAsia"/>
                <w:szCs w:val="21"/>
              </w:rPr>
              <w:t>8</w:t>
            </w:r>
            <w:r w:rsidR="00F94CFB" w:rsidRPr="004A43BC">
              <w:rPr>
                <w:rFonts w:hint="eastAsia"/>
                <w:szCs w:val="21"/>
              </w:rPr>
              <w:t xml:space="preserve"> bytes</w:t>
            </w:r>
          </w:p>
        </w:tc>
        <w:tc>
          <w:tcPr>
            <w:tcW w:w="1417" w:type="dxa"/>
            <w:shd w:val="clear" w:color="auto" w:fill="FFFF00"/>
          </w:tcPr>
          <w:p w:rsidR="00F94CFB" w:rsidRPr="00A0374E" w:rsidRDefault="00F94CFB" w:rsidP="002354B3">
            <w:pPr>
              <w:rPr>
                <w:szCs w:val="21"/>
              </w:rPr>
            </w:pPr>
            <w:r w:rsidRPr="00A0374E">
              <w:rPr>
                <w:rFonts w:hint="eastAsia"/>
                <w:szCs w:val="21"/>
              </w:rPr>
              <w:t>variable</w:t>
            </w:r>
          </w:p>
        </w:tc>
        <w:tc>
          <w:tcPr>
            <w:tcW w:w="1985" w:type="dxa"/>
            <w:shd w:val="clear" w:color="auto" w:fill="FFFF00"/>
          </w:tcPr>
          <w:p w:rsidR="00F94CFB" w:rsidRPr="00A0374E" w:rsidRDefault="00F94CFB" w:rsidP="002354B3">
            <w:pPr>
              <w:rPr>
                <w:szCs w:val="21"/>
              </w:rPr>
            </w:pPr>
            <w:r w:rsidRPr="00A0374E">
              <w:rPr>
                <w:rFonts w:hint="eastAsia"/>
                <w:szCs w:val="21"/>
              </w:rPr>
              <w:t>4 bytes</w:t>
            </w:r>
          </w:p>
        </w:tc>
        <w:tc>
          <w:tcPr>
            <w:tcW w:w="4252" w:type="dxa"/>
          </w:tcPr>
          <w:p w:rsidR="00F94CFB" w:rsidRPr="00CE1A0C" w:rsidRDefault="00F94CFB" w:rsidP="002354B3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variable</w:t>
            </w:r>
          </w:p>
        </w:tc>
      </w:tr>
    </w:tbl>
    <w:p w:rsidR="008D7000" w:rsidRPr="00A60EE1" w:rsidRDefault="00A60EE1" w:rsidP="0000373B">
      <w:pPr>
        <w:spacing w:beforeLines="50" w:before="156"/>
      </w:pPr>
      <w:r>
        <w:rPr>
          <w:rFonts w:hint="eastAsia"/>
        </w:rPr>
        <w:t>说明：数据采用</w:t>
      </w:r>
      <w:r w:rsidR="009425A0" w:rsidRPr="00AC21EA">
        <w:rPr>
          <w:rFonts w:hint="eastAsia"/>
        </w:rPr>
        <w:t>大</w:t>
      </w:r>
      <w:r>
        <w:rPr>
          <w:rFonts w:hint="eastAsia"/>
        </w:rPr>
        <w:t>字节序传输，即</w:t>
      </w:r>
      <w:r w:rsidRPr="00AC21EA">
        <w:rPr>
          <w:rFonts w:hint="eastAsia"/>
        </w:rPr>
        <w:t>高字节在</w:t>
      </w:r>
      <w:r w:rsidR="009425A0" w:rsidRPr="00AC21EA">
        <w:rPr>
          <w:rFonts w:hint="eastAsia"/>
        </w:rPr>
        <w:t>前，低字节在后</w:t>
      </w:r>
      <w:r>
        <w:rPr>
          <w:rFonts w:hint="eastAsia"/>
        </w:rPr>
        <w:t>。</w:t>
      </w:r>
    </w:p>
    <w:p w:rsidR="00A60EE1" w:rsidRPr="00A60EE1" w:rsidRDefault="00A60EE1" w:rsidP="00A60EE1">
      <w:pPr>
        <w:pStyle w:val="3"/>
      </w:pPr>
      <w:bookmarkStart w:id="65" w:name="_Toc439331422"/>
      <w:r w:rsidRPr="0025182E">
        <w:rPr>
          <w:rFonts w:hint="eastAsia"/>
        </w:rPr>
        <w:t>帧头</w:t>
      </w:r>
      <w:bookmarkEnd w:id="65"/>
    </w:p>
    <w:p w:rsidR="007A2357" w:rsidRDefault="007A2357" w:rsidP="007A2357">
      <w:pPr>
        <w:rPr>
          <w:sz w:val="18"/>
          <w:szCs w:val="18"/>
        </w:rPr>
      </w:pPr>
      <w:r w:rsidRPr="00F46076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3-</w:t>
      </w:r>
      <w:r w:rsidRPr="00AC21EA">
        <w:rPr>
          <w:rFonts w:hint="eastAsia"/>
          <w:sz w:val="18"/>
          <w:szCs w:val="18"/>
        </w:rPr>
        <w:t xml:space="preserve">2 </w:t>
      </w:r>
      <w:r w:rsidR="00A0374E" w:rsidRPr="00AC21EA">
        <w:rPr>
          <w:rFonts w:hint="eastAsia"/>
          <w:sz w:val="18"/>
          <w:szCs w:val="18"/>
        </w:rPr>
        <w:t xml:space="preserve">Safety </w:t>
      </w:r>
      <w:r w:rsidRPr="00AC21EA">
        <w:rPr>
          <w:rFonts w:hint="eastAsia"/>
          <w:sz w:val="18"/>
          <w:szCs w:val="18"/>
        </w:rPr>
        <w:t>Head</w:t>
      </w:r>
      <w:r>
        <w:rPr>
          <w:rFonts w:hint="eastAsia"/>
          <w:sz w:val="18"/>
          <w:szCs w:val="18"/>
        </w:rPr>
        <w:t>e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1559"/>
        <w:gridCol w:w="851"/>
        <w:gridCol w:w="709"/>
        <w:gridCol w:w="4110"/>
      </w:tblGrid>
      <w:tr w:rsidR="007A2357" w:rsidTr="00855047">
        <w:tc>
          <w:tcPr>
            <w:tcW w:w="1843" w:type="dxa"/>
          </w:tcPr>
          <w:p w:rsidR="007A2357" w:rsidRDefault="007A2357" w:rsidP="00855047"/>
        </w:tc>
        <w:tc>
          <w:tcPr>
            <w:tcW w:w="1559" w:type="dxa"/>
          </w:tcPr>
          <w:p w:rsidR="007A2357" w:rsidRDefault="007A2357" w:rsidP="00855047">
            <w:r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7A2357" w:rsidRDefault="007A2357" w:rsidP="00855047">
            <w:r>
              <w:rPr>
                <w:rFonts w:hint="eastAsia"/>
              </w:rPr>
              <w:t>Length</w:t>
            </w:r>
          </w:p>
        </w:tc>
        <w:tc>
          <w:tcPr>
            <w:tcW w:w="709" w:type="dxa"/>
          </w:tcPr>
          <w:p w:rsidR="007A2357" w:rsidRDefault="007A2357" w:rsidP="00855047">
            <w:r>
              <w:rPr>
                <w:rFonts w:hint="eastAsia"/>
              </w:rPr>
              <w:t>Value</w:t>
            </w:r>
          </w:p>
        </w:tc>
        <w:tc>
          <w:tcPr>
            <w:tcW w:w="4110" w:type="dxa"/>
          </w:tcPr>
          <w:p w:rsidR="007A2357" w:rsidRDefault="007A2357" w:rsidP="00855047">
            <w:r>
              <w:rPr>
                <w:rFonts w:hint="eastAsia"/>
              </w:rPr>
              <w:t>Desc</w:t>
            </w:r>
          </w:p>
        </w:tc>
      </w:tr>
      <w:tr w:rsidR="007A2357" w:rsidTr="00855047">
        <w:tc>
          <w:tcPr>
            <w:tcW w:w="1843" w:type="dxa"/>
          </w:tcPr>
          <w:p w:rsidR="007A2357" w:rsidRDefault="007A2357" w:rsidP="00855047">
            <w:r>
              <w:rPr>
                <w:rFonts w:hint="eastAsia"/>
              </w:rPr>
              <w:t>SrcAddr</w:t>
            </w:r>
          </w:p>
        </w:tc>
        <w:tc>
          <w:tcPr>
            <w:tcW w:w="1559" w:type="dxa"/>
          </w:tcPr>
          <w:p w:rsidR="007A2357" w:rsidRDefault="007A2357" w:rsidP="00855047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A2357" w:rsidRDefault="007A2357" w:rsidP="00855047">
            <w:r w:rsidRPr="00F46076">
              <w:t>1 byte</w:t>
            </w:r>
          </w:p>
        </w:tc>
        <w:tc>
          <w:tcPr>
            <w:tcW w:w="709" w:type="dxa"/>
          </w:tcPr>
          <w:p w:rsidR="007A2357" w:rsidRDefault="007A2357" w:rsidP="00855047"/>
        </w:tc>
        <w:tc>
          <w:tcPr>
            <w:tcW w:w="4110" w:type="dxa"/>
          </w:tcPr>
          <w:p w:rsidR="007A2357" w:rsidRDefault="007A2357" w:rsidP="00855047">
            <w:r>
              <w:rPr>
                <w:rFonts w:hint="eastAsia"/>
              </w:rPr>
              <w:t>源地址：源主处理器的编号</w:t>
            </w:r>
          </w:p>
          <w:p w:rsidR="007A2357" w:rsidRDefault="00C57524" w:rsidP="00C57524">
            <w:r>
              <w:rPr>
                <w:rFonts w:hint="eastAsia"/>
              </w:rPr>
              <w:t>0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A</w:t>
            </w:r>
            <w:r w:rsidR="007A2357">
              <w:rPr>
                <w:rFonts w:hint="eastAsia"/>
              </w:rPr>
              <w:t>；</w:t>
            </w:r>
            <w:r>
              <w:rPr>
                <w:rFonts w:hint="eastAsia"/>
              </w:rPr>
              <w:t>1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B</w:t>
            </w:r>
            <w:r w:rsidR="007A2357">
              <w:rPr>
                <w:rFonts w:hint="eastAsia"/>
              </w:rPr>
              <w:t>；</w:t>
            </w:r>
            <w:r>
              <w:rPr>
                <w:rFonts w:hint="eastAsia"/>
              </w:rPr>
              <w:t>2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C</w:t>
            </w:r>
          </w:p>
        </w:tc>
      </w:tr>
      <w:tr w:rsidR="007A2357" w:rsidTr="00855047">
        <w:tc>
          <w:tcPr>
            <w:tcW w:w="1843" w:type="dxa"/>
          </w:tcPr>
          <w:p w:rsidR="007A2357" w:rsidRDefault="007A2357" w:rsidP="00855047">
            <w:r>
              <w:rPr>
                <w:rFonts w:hint="eastAsia"/>
              </w:rPr>
              <w:t>DstAddr</w:t>
            </w:r>
          </w:p>
        </w:tc>
        <w:tc>
          <w:tcPr>
            <w:tcW w:w="1559" w:type="dxa"/>
          </w:tcPr>
          <w:p w:rsidR="007A2357" w:rsidRDefault="007A2357" w:rsidP="00855047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7A2357" w:rsidRDefault="007A2357" w:rsidP="00855047">
            <w:r w:rsidRPr="00F46076">
              <w:t>1 byte</w:t>
            </w:r>
          </w:p>
        </w:tc>
        <w:tc>
          <w:tcPr>
            <w:tcW w:w="709" w:type="dxa"/>
          </w:tcPr>
          <w:p w:rsidR="007A2357" w:rsidRDefault="007A2357" w:rsidP="00855047"/>
        </w:tc>
        <w:tc>
          <w:tcPr>
            <w:tcW w:w="4110" w:type="dxa"/>
          </w:tcPr>
          <w:p w:rsidR="007A2357" w:rsidRDefault="007A2357" w:rsidP="00855047">
            <w:r>
              <w:rPr>
                <w:rFonts w:hint="eastAsia"/>
              </w:rPr>
              <w:t>目的地址：目的主处理器的编号</w:t>
            </w:r>
          </w:p>
          <w:p w:rsidR="007A2357" w:rsidRPr="009E4D44" w:rsidRDefault="00C57524" w:rsidP="00C57524">
            <w:r>
              <w:rPr>
                <w:rFonts w:hint="eastAsia"/>
              </w:rPr>
              <w:t>0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A</w:t>
            </w:r>
            <w:r w:rsidR="007A2357">
              <w:rPr>
                <w:rFonts w:hint="eastAsia"/>
              </w:rPr>
              <w:t>；</w:t>
            </w:r>
            <w:r>
              <w:rPr>
                <w:rFonts w:hint="eastAsia"/>
              </w:rPr>
              <w:t>1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B</w:t>
            </w:r>
            <w:r w:rsidR="007A2357">
              <w:rPr>
                <w:rFonts w:hint="eastAsia"/>
              </w:rPr>
              <w:t>；</w:t>
            </w:r>
            <w:r>
              <w:rPr>
                <w:rFonts w:hint="eastAsia"/>
              </w:rPr>
              <w:t>2</w:t>
            </w:r>
            <w:r w:rsidR="007A2357">
              <w:rPr>
                <w:rFonts w:hint="eastAsia"/>
              </w:rPr>
              <w:t>：</w:t>
            </w:r>
            <w:r w:rsidR="007A2357">
              <w:rPr>
                <w:rFonts w:hint="eastAsia"/>
              </w:rPr>
              <w:t>PMC</w:t>
            </w:r>
          </w:p>
        </w:tc>
      </w:tr>
      <w:tr w:rsidR="007A2357" w:rsidTr="00855047">
        <w:tc>
          <w:tcPr>
            <w:tcW w:w="1843" w:type="dxa"/>
          </w:tcPr>
          <w:p w:rsidR="007A2357" w:rsidRDefault="007A2357" w:rsidP="00855047">
            <w:r>
              <w:rPr>
                <w:rFonts w:hint="eastAsia"/>
              </w:rPr>
              <w:t xml:space="preserve">Sequence </w:t>
            </w:r>
            <w:r w:rsidRPr="008327C0">
              <w:t>Num</w:t>
            </w:r>
            <w:r>
              <w:rPr>
                <w:rFonts w:hint="eastAsia"/>
              </w:rPr>
              <w:t>ber</w:t>
            </w:r>
          </w:p>
        </w:tc>
        <w:tc>
          <w:tcPr>
            <w:tcW w:w="1559" w:type="dxa"/>
          </w:tcPr>
          <w:p w:rsidR="007A2357" w:rsidRPr="00980677" w:rsidRDefault="007A2357" w:rsidP="00855047">
            <w:r w:rsidRPr="00980677"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7A2357" w:rsidRPr="00980677" w:rsidRDefault="007A2357" w:rsidP="00855047">
            <w:r w:rsidRPr="00980677">
              <w:rPr>
                <w:rFonts w:hint="eastAsia"/>
              </w:rPr>
              <w:t>2</w:t>
            </w:r>
            <w:r w:rsidRPr="00980677">
              <w:t xml:space="preserve"> byte</w:t>
            </w:r>
            <w:r w:rsidRPr="00980677"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7A2357" w:rsidRDefault="007A2357" w:rsidP="00855047"/>
        </w:tc>
        <w:tc>
          <w:tcPr>
            <w:tcW w:w="4110" w:type="dxa"/>
          </w:tcPr>
          <w:p w:rsidR="007A2357" w:rsidRPr="00BF2C12" w:rsidRDefault="007A2357" w:rsidP="00855047">
            <w:r>
              <w:rPr>
                <w:rFonts w:hint="eastAsia"/>
              </w:rPr>
              <w:t>序号：每发送一次，数值增加</w:t>
            </w:r>
            <w:r>
              <w:rPr>
                <w:rFonts w:hint="eastAsia"/>
              </w:rPr>
              <w:t>1</w:t>
            </w:r>
          </w:p>
        </w:tc>
      </w:tr>
      <w:tr w:rsidR="007A2357" w:rsidTr="00855047">
        <w:tc>
          <w:tcPr>
            <w:tcW w:w="1843" w:type="dxa"/>
          </w:tcPr>
          <w:p w:rsidR="007A2357" w:rsidRPr="0047488A" w:rsidRDefault="007A2357" w:rsidP="00855047">
            <w:r w:rsidRPr="0047488A">
              <w:rPr>
                <w:rFonts w:hint="eastAsia"/>
              </w:rPr>
              <w:t>Safety Length</w:t>
            </w:r>
          </w:p>
        </w:tc>
        <w:tc>
          <w:tcPr>
            <w:tcW w:w="1559" w:type="dxa"/>
          </w:tcPr>
          <w:p w:rsidR="007A2357" w:rsidRPr="0047488A" w:rsidRDefault="007A2357" w:rsidP="00855047">
            <w:r w:rsidRPr="0047488A">
              <w:rPr>
                <w:rFonts w:hint="eastAsia"/>
              </w:rPr>
              <w:t>unsigned int</w:t>
            </w:r>
          </w:p>
        </w:tc>
        <w:tc>
          <w:tcPr>
            <w:tcW w:w="851" w:type="dxa"/>
          </w:tcPr>
          <w:p w:rsidR="007A2357" w:rsidRPr="0047488A" w:rsidRDefault="007A2357" w:rsidP="00855047">
            <w:r w:rsidRPr="0047488A">
              <w:rPr>
                <w:rFonts w:hint="eastAsia"/>
              </w:rPr>
              <w:t>4 bytes</w:t>
            </w:r>
          </w:p>
        </w:tc>
        <w:tc>
          <w:tcPr>
            <w:tcW w:w="709" w:type="dxa"/>
          </w:tcPr>
          <w:p w:rsidR="007A2357" w:rsidRPr="0047488A" w:rsidRDefault="007A2357" w:rsidP="00855047"/>
        </w:tc>
        <w:tc>
          <w:tcPr>
            <w:tcW w:w="4110" w:type="dxa"/>
          </w:tcPr>
          <w:p w:rsidR="007A2357" w:rsidRPr="0047488A" w:rsidRDefault="007A2357" w:rsidP="00855047">
            <w:r w:rsidRPr="0047488A">
              <w:rPr>
                <w:rFonts w:hint="eastAsia"/>
              </w:rPr>
              <w:t>安全数据的长度（字节）</w:t>
            </w:r>
          </w:p>
        </w:tc>
      </w:tr>
    </w:tbl>
    <w:p w:rsidR="007A2357" w:rsidRPr="002812DE" w:rsidRDefault="002812DE" w:rsidP="002812DE">
      <w:pPr>
        <w:pStyle w:val="3"/>
      </w:pPr>
      <w:bookmarkStart w:id="66" w:name="_Toc439331423"/>
      <w:r w:rsidRPr="002812DE">
        <w:rPr>
          <w:rFonts w:hint="eastAsia"/>
        </w:rPr>
        <w:t>安全数据</w:t>
      </w:r>
      <w:bookmarkEnd w:id="66"/>
    </w:p>
    <w:p w:rsidR="007A2357" w:rsidRDefault="00453768" w:rsidP="00647D6B">
      <w:pPr>
        <w:spacing w:before="120" w:after="120" w:line="288" w:lineRule="auto"/>
        <w:ind w:left="644" w:firstLine="434"/>
      </w:pPr>
      <w:r w:rsidRPr="00453768">
        <w:rPr>
          <w:rFonts w:hint="eastAsia"/>
        </w:rPr>
        <w:t>安全数据如表</w:t>
      </w:r>
      <w:r w:rsidRPr="00453768">
        <w:rPr>
          <w:rFonts w:hint="eastAsia"/>
        </w:rPr>
        <w:t>3-</w:t>
      </w:r>
      <w:r>
        <w:rPr>
          <w:rFonts w:hint="eastAsia"/>
        </w:rPr>
        <w:t>3</w:t>
      </w:r>
      <w:r w:rsidRPr="00453768">
        <w:rPr>
          <w:rFonts w:hint="eastAsia"/>
        </w:rPr>
        <w:t>所示，</w:t>
      </w:r>
      <w:r w:rsidR="00647D6B">
        <w:rPr>
          <w:rFonts w:hint="eastAsia"/>
        </w:rPr>
        <w:t>发送方</w:t>
      </w:r>
      <w:r w:rsidR="00647D6B" w:rsidRPr="006671B7">
        <w:rPr>
          <w:rFonts w:hint="eastAsia"/>
        </w:rPr>
        <w:t>按照事先约定好的规则顺序排列</w:t>
      </w:r>
      <w:r w:rsidR="00647D6B">
        <w:rPr>
          <w:rFonts w:hint="eastAsia"/>
        </w:rPr>
        <w:t>安全数据。</w:t>
      </w:r>
    </w:p>
    <w:p w:rsidR="00453768" w:rsidRPr="003E6601" w:rsidRDefault="00453768" w:rsidP="00453768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 xml:space="preserve">3-3 Safety </w:t>
      </w:r>
      <w:r w:rsidRPr="00AD4345">
        <w:rPr>
          <w:rFonts w:hint="eastAsia"/>
          <w:sz w:val="18"/>
          <w:szCs w:val="18"/>
        </w:rPr>
        <w:t>Data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3"/>
        <w:gridCol w:w="1489"/>
        <w:gridCol w:w="992"/>
        <w:gridCol w:w="850"/>
        <w:gridCol w:w="4428"/>
      </w:tblGrid>
      <w:tr w:rsidR="00453768" w:rsidTr="00855047">
        <w:tc>
          <w:tcPr>
            <w:tcW w:w="1313" w:type="dxa"/>
          </w:tcPr>
          <w:p w:rsidR="00453768" w:rsidRDefault="00453768" w:rsidP="00855047"/>
        </w:tc>
        <w:tc>
          <w:tcPr>
            <w:tcW w:w="1489" w:type="dxa"/>
          </w:tcPr>
          <w:p w:rsidR="00453768" w:rsidRDefault="00453768" w:rsidP="00855047">
            <w:r>
              <w:rPr>
                <w:rFonts w:hint="eastAsia"/>
              </w:rPr>
              <w:t>Data Type</w:t>
            </w:r>
          </w:p>
        </w:tc>
        <w:tc>
          <w:tcPr>
            <w:tcW w:w="992" w:type="dxa"/>
          </w:tcPr>
          <w:p w:rsidR="00453768" w:rsidRDefault="00453768" w:rsidP="00855047"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453768" w:rsidRDefault="00453768" w:rsidP="00855047">
            <w:r>
              <w:rPr>
                <w:rFonts w:hint="eastAsia"/>
              </w:rPr>
              <w:t>Value</w:t>
            </w:r>
          </w:p>
        </w:tc>
        <w:tc>
          <w:tcPr>
            <w:tcW w:w="4428" w:type="dxa"/>
          </w:tcPr>
          <w:p w:rsidR="00453768" w:rsidRDefault="00453768" w:rsidP="00855047">
            <w:r>
              <w:rPr>
                <w:rFonts w:hint="eastAsia"/>
              </w:rPr>
              <w:t>Desc</w:t>
            </w:r>
          </w:p>
        </w:tc>
      </w:tr>
      <w:tr w:rsidR="00453768" w:rsidTr="00855047">
        <w:tc>
          <w:tcPr>
            <w:tcW w:w="1313" w:type="dxa"/>
          </w:tcPr>
          <w:p w:rsidR="00453768" w:rsidRDefault="00453768" w:rsidP="00855047">
            <w:r>
              <w:rPr>
                <w:rFonts w:hint="eastAsia"/>
              </w:rPr>
              <w:lastRenderedPageBreak/>
              <w:t>Safety Data</w:t>
            </w:r>
          </w:p>
        </w:tc>
        <w:tc>
          <w:tcPr>
            <w:tcW w:w="1489" w:type="dxa"/>
          </w:tcPr>
          <w:p w:rsidR="00453768" w:rsidRDefault="00453768" w:rsidP="00855047">
            <w:r>
              <w:rPr>
                <w:rFonts w:hint="eastAsia"/>
              </w:rPr>
              <w:t>-</w:t>
            </w:r>
          </w:p>
        </w:tc>
        <w:tc>
          <w:tcPr>
            <w:tcW w:w="992" w:type="dxa"/>
          </w:tcPr>
          <w:p w:rsidR="00453768" w:rsidRDefault="00453768" w:rsidP="00855047">
            <w:r>
              <w:rPr>
                <w:rFonts w:hint="eastAsia"/>
              </w:rPr>
              <w:t>-</w:t>
            </w:r>
          </w:p>
        </w:tc>
        <w:tc>
          <w:tcPr>
            <w:tcW w:w="850" w:type="dxa"/>
          </w:tcPr>
          <w:p w:rsidR="00453768" w:rsidRDefault="00453768" w:rsidP="00855047"/>
        </w:tc>
        <w:tc>
          <w:tcPr>
            <w:tcW w:w="4428" w:type="dxa"/>
          </w:tcPr>
          <w:p w:rsidR="00453768" w:rsidRPr="00AF2CBC" w:rsidRDefault="00453768" w:rsidP="00855047">
            <w:r>
              <w:rPr>
                <w:rFonts w:hint="eastAsia"/>
              </w:rPr>
              <w:t>安全数据</w:t>
            </w:r>
          </w:p>
        </w:tc>
      </w:tr>
    </w:tbl>
    <w:p w:rsidR="00453768" w:rsidRPr="00453768" w:rsidRDefault="00453768" w:rsidP="00453768">
      <w:pPr>
        <w:pStyle w:val="3"/>
      </w:pPr>
      <w:bookmarkStart w:id="67" w:name="_Toc439331424"/>
      <w:r w:rsidRPr="002812DE">
        <w:rPr>
          <w:rFonts w:hint="eastAsia"/>
        </w:rPr>
        <w:t>CRC-32</w:t>
      </w:r>
      <w:bookmarkEnd w:id="67"/>
    </w:p>
    <w:p w:rsidR="007A2357" w:rsidRPr="002812DE" w:rsidRDefault="002812DE" w:rsidP="00453768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利用</w:t>
      </w:r>
      <w:r>
        <w:rPr>
          <w:rFonts w:hint="eastAsia"/>
        </w:rPr>
        <w:t>CRC</w:t>
      </w:r>
      <w:r>
        <w:rPr>
          <w:rFonts w:hint="eastAsia"/>
        </w:rPr>
        <w:t>方法校验相应的区域，其多项式的选取主要取决于校验域的长度、通信频率（每小时安全消息的最大数目），安全消息接收者的数目和</w:t>
      </w:r>
      <w:r>
        <w:rPr>
          <w:rFonts w:hint="eastAsia"/>
        </w:rPr>
        <w:t>SIL3</w:t>
      </w:r>
      <w:r>
        <w:rPr>
          <w:rFonts w:hint="eastAsia"/>
        </w:rPr>
        <w:t>安全等级要求，</w:t>
      </w:r>
      <w:r w:rsidRPr="002B38C3">
        <w:rPr>
          <w:rFonts w:hint="eastAsia"/>
        </w:rPr>
        <w:t>最终选取的多项式</w:t>
      </w:r>
      <w:r>
        <w:rPr>
          <w:rFonts w:hint="eastAsia"/>
        </w:rPr>
        <w:t>为</w:t>
      </w:r>
      <w:r>
        <w:rPr>
          <w:rFonts w:hint="eastAsia"/>
        </w:rPr>
        <w:t>0x1 F4AC FB13</w:t>
      </w:r>
      <w:r>
        <w:rPr>
          <w:rFonts w:hint="eastAsia"/>
        </w:rPr>
        <w:t>，相关计算见第五章。</w:t>
      </w:r>
    </w:p>
    <w:p w:rsidR="00B5460D" w:rsidRDefault="00B5460D" w:rsidP="001A4C41">
      <w:pPr>
        <w:pStyle w:val="2"/>
        <w:ind w:left="709" w:hanging="709"/>
      </w:pPr>
      <w:bookmarkStart w:id="68" w:name="_Toc439331425"/>
      <w:r>
        <w:rPr>
          <w:rFonts w:hint="eastAsia"/>
        </w:rPr>
        <w:t>安全措施</w:t>
      </w:r>
      <w:bookmarkEnd w:id="68"/>
    </w:p>
    <w:p w:rsidR="00B5460D" w:rsidRDefault="00B5460D" w:rsidP="007872FB">
      <w:pPr>
        <w:pStyle w:val="3"/>
      </w:pPr>
      <w:bookmarkStart w:id="69" w:name="_Toc439331426"/>
      <w:r>
        <w:rPr>
          <w:rFonts w:hint="eastAsia"/>
        </w:rPr>
        <w:t>时间预期</w:t>
      </w:r>
      <w:r>
        <w:rPr>
          <w:rFonts w:hint="eastAsia"/>
        </w:rPr>
        <w:t>-</w:t>
      </w:r>
      <w:r w:rsidRPr="002D2B34">
        <w:rPr>
          <w:rFonts w:hint="eastAsia"/>
        </w:rPr>
        <w:t>看门狗</w:t>
      </w:r>
      <w:bookmarkEnd w:id="69"/>
    </w:p>
    <w:p w:rsidR="00F609A4" w:rsidRPr="0047488A" w:rsidRDefault="00B5460D" w:rsidP="00050A8D">
      <w:pPr>
        <w:spacing w:line="288" w:lineRule="auto"/>
        <w:ind w:left="630" w:hangingChars="300" w:hanging="630"/>
      </w:pPr>
      <w:r>
        <w:rPr>
          <w:rFonts w:hint="eastAsia"/>
        </w:rPr>
        <w:t xml:space="preserve">          </w:t>
      </w:r>
      <w:r w:rsidR="00F609A4" w:rsidRPr="0047488A">
        <w:rPr>
          <w:rFonts w:hint="eastAsia"/>
        </w:rPr>
        <w:t>发送方</w:t>
      </w:r>
      <w:r w:rsidR="00F609A4" w:rsidRPr="0047488A">
        <w:rPr>
          <w:rFonts w:hint="eastAsia"/>
        </w:rPr>
        <w:t>PM</w:t>
      </w:r>
      <w:r w:rsidR="00F609A4" w:rsidRPr="0047488A">
        <w:rPr>
          <w:rFonts w:hint="eastAsia"/>
        </w:rPr>
        <w:t>监视两次连续发送的时间间隔，</w:t>
      </w:r>
      <w:r w:rsidR="00DA66DE" w:rsidRPr="0047488A">
        <w:rPr>
          <w:rFonts w:hint="eastAsia"/>
        </w:rPr>
        <w:t>超时时报警</w:t>
      </w:r>
      <w:r w:rsidR="00F609A4" w:rsidRPr="0047488A">
        <w:rPr>
          <w:rFonts w:hint="eastAsia"/>
        </w:rPr>
        <w:t>。</w:t>
      </w:r>
    </w:p>
    <w:p w:rsidR="00BB61DC" w:rsidRDefault="004A0253" w:rsidP="00F609A4">
      <w:pPr>
        <w:spacing w:line="288" w:lineRule="auto"/>
        <w:ind w:leftChars="300" w:left="630" w:firstLineChars="200" w:firstLine="420"/>
      </w:pPr>
      <w:r>
        <w:rPr>
          <w:rFonts w:hint="eastAsia"/>
        </w:rPr>
        <w:t>PM</w:t>
      </w:r>
      <w:r w:rsidR="006D1507">
        <w:rPr>
          <w:rFonts w:hint="eastAsia"/>
        </w:rPr>
        <w:t>发送完</w:t>
      </w:r>
      <w:r w:rsidR="006D3D2F">
        <w:rPr>
          <w:rFonts w:hint="eastAsia"/>
        </w:rPr>
        <w:t>自身的</w:t>
      </w:r>
      <w:r w:rsidR="006D3D2F">
        <w:rPr>
          <w:rFonts w:hint="eastAsia"/>
        </w:rPr>
        <w:t>I/O</w:t>
      </w:r>
      <w:r w:rsidR="006D3D2F">
        <w:rPr>
          <w:rFonts w:hint="eastAsia"/>
        </w:rPr>
        <w:t>数据后，</w:t>
      </w:r>
      <w:r w:rsidR="00745AD3">
        <w:rPr>
          <w:rFonts w:hint="eastAsia"/>
        </w:rPr>
        <w:t>期待在</w:t>
      </w:r>
      <w:r w:rsidR="00704B25">
        <w:rPr>
          <w:rFonts w:hint="eastAsia"/>
        </w:rPr>
        <w:t>超时</w:t>
      </w:r>
      <w:r w:rsidR="00745AD3">
        <w:rPr>
          <w:rFonts w:hint="eastAsia"/>
        </w:rPr>
        <w:t>时间</w:t>
      </w:r>
      <w:r w:rsidR="00745AD3">
        <w:rPr>
          <w:rFonts w:hint="eastAsia"/>
        </w:rPr>
        <w:t>T</w:t>
      </w:r>
      <w:r w:rsidR="009A6762">
        <w:rPr>
          <w:rFonts w:hint="eastAsia"/>
        </w:rPr>
        <w:t>1</w:t>
      </w:r>
      <w:r w:rsidR="00645719">
        <w:rPr>
          <w:rFonts w:hint="eastAsia"/>
        </w:rPr>
        <w:t>/T2</w:t>
      </w:r>
      <w:r w:rsidR="00745AD3">
        <w:rPr>
          <w:rFonts w:hint="eastAsia"/>
        </w:rPr>
        <w:t>内收到</w:t>
      </w:r>
      <w:r w:rsidR="00E33283">
        <w:rPr>
          <w:rFonts w:hint="eastAsia"/>
        </w:rPr>
        <w:t>其他</w:t>
      </w:r>
      <w:r w:rsidR="00421968">
        <w:rPr>
          <w:rFonts w:hint="eastAsia"/>
        </w:rPr>
        <w:t>PM</w:t>
      </w:r>
      <w:r w:rsidR="00745AD3">
        <w:rPr>
          <w:rFonts w:hint="eastAsia"/>
        </w:rPr>
        <w:t>发送的</w:t>
      </w:r>
      <w:r w:rsidR="00421968">
        <w:rPr>
          <w:rFonts w:hint="eastAsia"/>
        </w:rPr>
        <w:t>I/O</w:t>
      </w:r>
      <w:r w:rsidR="00745AD3">
        <w:rPr>
          <w:rFonts w:hint="eastAsia"/>
        </w:rPr>
        <w:t>数据</w:t>
      </w:r>
      <w:r w:rsidR="00926F59">
        <w:rPr>
          <w:rFonts w:hint="eastAsia"/>
        </w:rPr>
        <w:t>。</w:t>
      </w:r>
      <w:r w:rsidR="00E33283">
        <w:rPr>
          <w:rFonts w:hint="eastAsia"/>
        </w:rPr>
        <w:t>错误处理与恢复机制详见</w:t>
      </w:r>
      <w:r w:rsidR="00E33283">
        <w:rPr>
          <w:rFonts w:hint="eastAsia"/>
        </w:rPr>
        <w:t>3.</w:t>
      </w:r>
      <w:r w:rsidR="00B0509B">
        <w:rPr>
          <w:rFonts w:hint="eastAsia"/>
        </w:rPr>
        <w:t>5</w:t>
      </w:r>
      <w:r w:rsidR="00E33283">
        <w:rPr>
          <w:rFonts w:hint="eastAsia"/>
        </w:rPr>
        <w:t>节</w:t>
      </w:r>
      <w:r w:rsidR="008E5F21">
        <w:rPr>
          <w:rFonts w:hint="eastAsia"/>
        </w:rPr>
        <w:t>。</w:t>
      </w:r>
    </w:p>
    <w:p w:rsidR="00BB61DC" w:rsidRPr="00BB61DC" w:rsidRDefault="00BB61DC" w:rsidP="00BB61DC">
      <w:pPr>
        <w:spacing w:line="288" w:lineRule="auto"/>
        <w:ind w:firstLineChars="300" w:firstLine="630"/>
      </w:pPr>
      <w:r>
        <w:rPr>
          <w:rFonts w:hint="eastAsia"/>
        </w:rPr>
        <w:t>说明：</w:t>
      </w:r>
      <w:r w:rsidR="003716D3">
        <w:rPr>
          <w:rFonts w:hint="eastAsia"/>
        </w:rPr>
        <w:t>T1</w:t>
      </w:r>
      <w:r w:rsidR="003716D3">
        <w:rPr>
          <w:rFonts w:hint="eastAsia"/>
        </w:rPr>
        <w:t>：接收其他</w:t>
      </w:r>
      <w:r w:rsidR="003716D3">
        <w:rPr>
          <w:rFonts w:hint="eastAsia"/>
        </w:rPr>
        <w:t>PM</w:t>
      </w:r>
      <w:r w:rsidR="003716D3">
        <w:rPr>
          <w:rFonts w:hint="eastAsia"/>
        </w:rPr>
        <w:t>发送的输入数据的超时时间，不可配；</w:t>
      </w:r>
    </w:p>
    <w:p w:rsidR="00836705" w:rsidRDefault="00645719" w:rsidP="003716D3">
      <w:pPr>
        <w:spacing w:line="288" w:lineRule="auto"/>
        <w:ind w:leftChars="300" w:left="630" w:firstLineChars="300" w:firstLine="630"/>
      </w:pPr>
      <w:r>
        <w:rPr>
          <w:rFonts w:hint="eastAsia"/>
        </w:rPr>
        <w:t>T2</w:t>
      </w:r>
      <w:r w:rsidR="003716D3">
        <w:rPr>
          <w:rFonts w:hint="eastAsia"/>
        </w:rPr>
        <w:t>：接收其他</w:t>
      </w:r>
      <w:r w:rsidR="003716D3">
        <w:rPr>
          <w:rFonts w:hint="eastAsia"/>
        </w:rPr>
        <w:t>PM</w:t>
      </w:r>
      <w:r w:rsidR="003716D3">
        <w:rPr>
          <w:rFonts w:hint="eastAsia"/>
        </w:rPr>
        <w:t>发送的输出数据的超时时间，不可配</w:t>
      </w:r>
      <w:r w:rsidR="002168F5">
        <w:rPr>
          <w:rFonts w:hint="eastAsia"/>
        </w:rPr>
        <w:t>。</w:t>
      </w:r>
    </w:p>
    <w:p w:rsidR="00DD14A5" w:rsidRDefault="00DD14A5" w:rsidP="00DD14A5">
      <w:pPr>
        <w:pStyle w:val="3"/>
      </w:pPr>
      <w:bookmarkStart w:id="70" w:name="_Toc439331427"/>
      <w:r>
        <w:rPr>
          <w:rFonts w:hint="eastAsia"/>
        </w:rPr>
        <w:t>CRC</w:t>
      </w:r>
      <w:bookmarkEnd w:id="70"/>
    </w:p>
    <w:p w:rsidR="00DD14A5" w:rsidRDefault="00DD14A5" w:rsidP="00DD14A5">
      <w:pPr>
        <w:spacing w:line="288" w:lineRule="auto"/>
        <w:ind w:left="630" w:hangingChars="300" w:hanging="630"/>
      </w:pPr>
      <w:r>
        <w:rPr>
          <w:rFonts w:hint="eastAsia"/>
        </w:rPr>
        <w:t xml:space="preserve">          PM</w:t>
      </w:r>
      <w:r>
        <w:rPr>
          <w:rFonts w:hint="eastAsia"/>
        </w:rPr>
        <w:t>接收到完整数据帧后，用与发送方相同的</w:t>
      </w:r>
      <w:r>
        <w:rPr>
          <w:rFonts w:hint="eastAsia"/>
        </w:rPr>
        <w:t>CRC</w:t>
      </w:r>
      <w:r>
        <w:rPr>
          <w:rFonts w:hint="eastAsia"/>
        </w:rPr>
        <w:t>算法计算得出</w:t>
      </w:r>
      <w:r>
        <w:rPr>
          <w:rFonts w:hint="eastAsia"/>
        </w:rPr>
        <w:t>CRC</w:t>
      </w:r>
      <w:r>
        <w:rPr>
          <w:rFonts w:hint="eastAsia"/>
        </w:rPr>
        <w:t>结果，然</w:t>
      </w:r>
      <w:r w:rsidR="00DF3BFE">
        <w:rPr>
          <w:rFonts w:hint="eastAsia"/>
        </w:rPr>
        <w:t>后与发送方计算的结果进行比较，如果两者相同，则认为数据未被损坏；</w:t>
      </w:r>
      <w:r>
        <w:rPr>
          <w:rFonts w:hint="eastAsia"/>
        </w:rPr>
        <w:t>如果不相同，则认为数据已被损坏，直接丢弃此安全帧。错误处理与恢复机制详见</w:t>
      </w:r>
      <w:r>
        <w:rPr>
          <w:rFonts w:hint="eastAsia"/>
        </w:rPr>
        <w:t>3.</w:t>
      </w:r>
      <w:r w:rsidR="00B0509B">
        <w:rPr>
          <w:rFonts w:hint="eastAsia"/>
        </w:rPr>
        <w:t>5</w:t>
      </w:r>
      <w:r>
        <w:rPr>
          <w:rFonts w:hint="eastAsia"/>
        </w:rPr>
        <w:t>节。</w:t>
      </w:r>
    </w:p>
    <w:p w:rsidR="00836705" w:rsidRDefault="00836705" w:rsidP="00836705">
      <w:pPr>
        <w:pStyle w:val="3"/>
      </w:pPr>
      <w:bookmarkStart w:id="71" w:name="_Toc439331428"/>
      <w:r>
        <w:rPr>
          <w:rFonts w:hint="eastAsia"/>
        </w:rPr>
        <w:t>连接验证</w:t>
      </w:r>
      <w:bookmarkEnd w:id="71"/>
    </w:p>
    <w:p w:rsidR="00836705" w:rsidRPr="00337719" w:rsidRDefault="00836705" w:rsidP="00836705">
      <w:pPr>
        <w:spacing w:line="288" w:lineRule="auto"/>
        <w:ind w:left="630" w:hangingChars="300" w:hanging="630"/>
      </w:pPr>
      <w:r>
        <w:rPr>
          <w:rFonts w:hint="eastAsia"/>
        </w:rPr>
        <w:t xml:space="preserve">          </w:t>
      </w:r>
      <w:r w:rsidR="00FB1503">
        <w:rPr>
          <w:rFonts w:hint="eastAsia"/>
        </w:rPr>
        <w:t>各个</w:t>
      </w:r>
      <w:r w:rsidR="001F7FF5">
        <w:rPr>
          <w:rFonts w:hint="eastAsia"/>
        </w:rPr>
        <w:t>PM</w:t>
      </w:r>
      <w:r>
        <w:rPr>
          <w:rFonts w:hint="eastAsia"/>
        </w:rPr>
        <w:t>均具备唯一的地址，</w:t>
      </w:r>
      <w:r w:rsidR="001F7FF5">
        <w:rPr>
          <w:rFonts w:hint="eastAsia"/>
        </w:rPr>
        <w:t>PM</w:t>
      </w:r>
      <w:r w:rsidR="00337719">
        <w:rPr>
          <w:rFonts w:hint="eastAsia"/>
        </w:rPr>
        <w:t>接收到完整数据帧后，检查源地址和目的地址是否正确</w:t>
      </w:r>
      <w:r w:rsidR="00040133">
        <w:rPr>
          <w:rFonts w:hint="eastAsia"/>
        </w:rPr>
        <w:t>，当地址不正确时，直接丢弃此安全帧</w:t>
      </w:r>
      <w:r w:rsidR="004D1E06">
        <w:rPr>
          <w:rFonts w:hint="eastAsia"/>
        </w:rPr>
        <w:t>。</w:t>
      </w:r>
      <w:r w:rsidR="00337719">
        <w:rPr>
          <w:rFonts w:hint="eastAsia"/>
        </w:rPr>
        <w:t>错误处理与恢复机制详见</w:t>
      </w:r>
      <w:r w:rsidR="00337719">
        <w:rPr>
          <w:rFonts w:hint="eastAsia"/>
        </w:rPr>
        <w:t>3.</w:t>
      </w:r>
      <w:r w:rsidR="00B0509B">
        <w:rPr>
          <w:rFonts w:hint="eastAsia"/>
        </w:rPr>
        <w:t>5</w:t>
      </w:r>
      <w:r w:rsidR="00337719">
        <w:rPr>
          <w:rFonts w:hint="eastAsia"/>
        </w:rPr>
        <w:t>节</w:t>
      </w:r>
      <w:r>
        <w:rPr>
          <w:rFonts w:hint="eastAsia"/>
        </w:rPr>
        <w:t>。</w:t>
      </w:r>
    </w:p>
    <w:p w:rsidR="00DD14A5" w:rsidRDefault="00DD14A5" w:rsidP="00DD14A5">
      <w:pPr>
        <w:pStyle w:val="3"/>
      </w:pPr>
      <w:bookmarkStart w:id="72" w:name="_Toc439331429"/>
      <w:r w:rsidRPr="007872FB">
        <w:rPr>
          <w:rFonts w:hint="eastAsia"/>
        </w:rPr>
        <w:t>序号</w:t>
      </w:r>
      <w:bookmarkEnd w:id="72"/>
    </w:p>
    <w:p w:rsidR="00DD14A5" w:rsidRDefault="00DD14A5" w:rsidP="00DD14A5">
      <w:pPr>
        <w:spacing w:line="288" w:lineRule="auto"/>
        <w:ind w:leftChars="300" w:left="630" w:firstLineChars="200" w:firstLine="420"/>
      </w:pPr>
      <w:r>
        <w:rPr>
          <w:rFonts w:hint="eastAsia"/>
        </w:rPr>
        <w:t>各个</w:t>
      </w:r>
      <w:r>
        <w:rPr>
          <w:rFonts w:hint="eastAsia"/>
        </w:rPr>
        <w:t>PM</w:t>
      </w:r>
      <w:r>
        <w:rPr>
          <w:rFonts w:hint="eastAsia"/>
        </w:rPr>
        <w:t>均</w:t>
      </w:r>
      <w:r w:rsidRPr="006C40B4">
        <w:rPr>
          <w:rFonts w:hint="eastAsia"/>
        </w:rPr>
        <w:t>维护</w:t>
      </w:r>
      <w:r>
        <w:rPr>
          <w:rFonts w:hint="eastAsia"/>
        </w:rPr>
        <w:t>四</w:t>
      </w:r>
      <w:r w:rsidRPr="006C40B4">
        <w:rPr>
          <w:rFonts w:hint="eastAsia"/>
        </w:rPr>
        <w:t>个</w:t>
      </w:r>
      <w:r>
        <w:rPr>
          <w:rFonts w:hint="eastAsia"/>
        </w:rPr>
        <w:t>独立的序号：两个发送序号和两个接收序号。发送序号用于维护相应的发送序列，其初始值为</w:t>
      </w:r>
      <w:r>
        <w:rPr>
          <w:rFonts w:hint="eastAsia"/>
        </w:rPr>
        <w:t>0</w:t>
      </w:r>
      <w:r>
        <w:rPr>
          <w:rFonts w:hint="eastAsia"/>
        </w:rPr>
        <w:t>，每发送一帧数据，数值增加</w:t>
      </w:r>
      <w:r>
        <w:rPr>
          <w:rFonts w:hint="eastAsia"/>
        </w:rPr>
        <w:t>1</w:t>
      </w:r>
      <w:r>
        <w:rPr>
          <w:rFonts w:hint="eastAsia"/>
        </w:rPr>
        <w:t>，直至</w:t>
      </w:r>
      <w:r>
        <w:rPr>
          <w:rFonts w:hint="eastAsia"/>
        </w:rPr>
        <w:t>0xFFFF</w:t>
      </w:r>
      <w:r>
        <w:rPr>
          <w:rFonts w:hint="eastAsia"/>
        </w:rPr>
        <w:t>，下次发送后，数值变回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466D51" w:rsidRDefault="00DD14A5" w:rsidP="004065F1">
      <w:pPr>
        <w:spacing w:line="288" w:lineRule="auto"/>
        <w:ind w:leftChars="300" w:left="630" w:firstLineChars="200" w:firstLine="420"/>
      </w:pPr>
      <w:r>
        <w:rPr>
          <w:rFonts w:hint="eastAsia"/>
        </w:rPr>
        <w:t>接收序号用于维护相应的接收序列，其初始值为</w:t>
      </w:r>
      <w:r w:rsidRPr="00632D6D">
        <w:rPr>
          <w:rFonts w:hint="eastAsia"/>
        </w:rPr>
        <w:t>0xFFFF</w:t>
      </w:r>
      <w:r>
        <w:rPr>
          <w:rFonts w:hint="eastAsia"/>
        </w:rPr>
        <w:t>，</w:t>
      </w:r>
      <w:r w:rsidRPr="002B09C5">
        <w:rPr>
          <w:rFonts w:hint="eastAsia"/>
        </w:rPr>
        <w:t>接收到</w:t>
      </w:r>
      <w:r>
        <w:rPr>
          <w:rFonts w:hint="eastAsia"/>
        </w:rPr>
        <w:t>完整数据帧后</w:t>
      </w:r>
      <w:r w:rsidRPr="002B09C5">
        <w:rPr>
          <w:rFonts w:hint="eastAsia"/>
        </w:rPr>
        <w:t>，检查数据帧中的序号是否符合预期</w:t>
      </w:r>
      <w:r w:rsidRPr="002B09C5">
        <w:rPr>
          <w:rFonts w:hint="eastAsia"/>
        </w:rPr>
        <w:t xml:space="preserve"> - </w:t>
      </w:r>
      <w:r w:rsidRPr="002B09C5">
        <w:rPr>
          <w:rFonts w:hint="eastAsia"/>
        </w:rPr>
        <w:t>序号等于</w:t>
      </w:r>
      <w:r>
        <w:rPr>
          <w:rFonts w:hint="eastAsia"/>
        </w:rPr>
        <w:t>相应的接收</w:t>
      </w:r>
      <w:r w:rsidRPr="002B09C5">
        <w:rPr>
          <w:rFonts w:hint="eastAsia"/>
        </w:rPr>
        <w:t>序号加</w:t>
      </w:r>
      <w:r w:rsidRPr="002B09C5">
        <w:rPr>
          <w:rFonts w:hint="eastAsia"/>
        </w:rPr>
        <w:t>1</w:t>
      </w:r>
      <w:r w:rsidR="00022625">
        <w:rPr>
          <w:rFonts w:hint="eastAsia"/>
        </w:rPr>
        <w:t>，如果数据帧完全正确或除序号外，数据帧的其他部分均正确，则将接收序号更新为数据帧中的序号；否则，接收序号保持不变。</w:t>
      </w:r>
      <w:r>
        <w:rPr>
          <w:rFonts w:hint="eastAsia"/>
        </w:rPr>
        <w:t>错误处理与恢复机制详见</w:t>
      </w:r>
      <w:r>
        <w:rPr>
          <w:rFonts w:hint="eastAsia"/>
        </w:rPr>
        <w:t>3.</w:t>
      </w:r>
      <w:r w:rsidR="00B0509B">
        <w:rPr>
          <w:rFonts w:hint="eastAsia"/>
        </w:rPr>
        <w:t>5</w:t>
      </w:r>
      <w:r>
        <w:rPr>
          <w:rFonts w:hint="eastAsia"/>
        </w:rPr>
        <w:t>节。</w:t>
      </w:r>
    </w:p>
    <w:p w:rsidR="00736900" w:rsidRDefault="00736900" w:rsidP="00736900">
      <w:pPr>
        <w:pStyle w:val="2"/>
        <w:ind w:left="709" w:hanging="709"/>
      </w:pPr>
      <w:bookmarkStart w:id="73" w:name="_Toc439331430"/>
      <w:r>
        <w:rPr>
          <w:rFonts w:hint="eastAsia"/>
        </w:rPr>
        <w:t>安全措施与通信错误的对应关系</w:t>
      </w:r>
      <w:bookmarkEnd w:id="73"/>
    </w:p>
    <w:p w:rsidR="00736900" w:rsidRDefault="00736900" w:rsidP="00736900">
      <w:pPr>
        <w:spacing w:line="288" w:lineRule="auto"/>
        <w:ind w:leftChars="300" w:left="630" w:firstLineChars="200" w:firstLine="420"/>
      </w:pPr>
      <w:r>
        <w:rPr>
          <w:rFonts w:hint="eastAsia"/>
        </w:rPr>
        <w:t>主处理器模块采用</w:t>
      </w:r>
      <w:r>
        <w:rPr>
          <w:rFonts w:hint="eastAsia"/>
        </w:rPr>
        <w:t>3.</w:t>
      </w:r>
      <w:r w:rsidR="00B0509B">
        <w:rPr>
          <w:rFonts w:hint="eastAsia"/>
        </w:rPr>
        <w:t>3</w:t>
      </w:r>
      <w:r>
        <w:rPr>
          <w:rFonts w:hint="eastAsia"/>
        </w:rPr>
        <w:t>节中的安全措施检测可能的通信错误，安全措施以及其能够检测的通信错误类型如表</w:t>
      </w:r>
      <w:r>
        <w:rPr>
          <w:rFonts w:hint="eastAsia"/>
        </w:rPr>
        <w:t>3-4</w:t>
      </w:r>
      <w:r>
        <w:rPr>
          <w:rFonts w:hint="eastAsia"/>
        </w:rPr>
        <w:t>所示：</w:t>
      </w:r>
    </w:p>
    <w:p w:rsidR="00736900" w:rsidRDefault="00736900" w:rsidP="00736900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 xml:space="preserve">3-4 </w:t>
      </w:r>
      <w:r>
        <w:rPr>
          <w:rFonts w:hint="eastAsia"/>
          <w:sz w:val="18"/>
          <w:szCs w:val="18"/>
        </w:rPr>
        <w:t>安全措施与通信错误关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6"/>
        <w:gridCol w:w="850"/>
        <w:gridCol w:w="1701"/>
        <w:gridCol w:w="993"/>
        <w:gridCol w:w="1842"/>
      </w:tblGrid>
      <w:tr w:rsidR="00736900" w:rsidTr="00A320EE">
        <w:tc>
          <w:tcPr>
            <w:tcW w:w="3686" w:type="dxa"/>
            <w:vMerge w:val="restart"/>
          </w:tcPr>
          <w:p w:rsidR="00736900" w:rsidRDefault="00736900" w:rsidP="00A320EE">
            <w:r>
              <w:rPr>
                <w:rFonts w:hint="eastAsia"/>
              </w:rPr>
              <w:t>通信错误</w:t>
            </w:r>
          </w:p>
        </w:tc>
        <w:tc>
          <w:tcPr>
            <w:tcW w:w="5386" w:type="dxa"/>
            <w:gridSpan w:val="4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安全措施</w:t>
            </w:r>
          </w:p>
        </w:tc>
      </w:tr>
      <w:tr w:rsidR="00736900" w:rsidTr="00A320EE">
        <w:tc>
          <w:tcPr>
            <w:tcW w:w="3686" w:type="dxa"/>
            <w:vMerge/>
          </w:tcPr>
          <w:p w:rsidR="00736900" w:rsidRDefault="00736900" w:rsidP="00A320EE"/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接收时间预期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看门狗</w:t>
            </w: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842" w:type="dxa"/>
          </w:tcPr>
          <w:p w:rsidR="00736900" w:rsidRPr="00B645E4" w:rsidRDefault="00736900" w:rsidP="00A320EE">
            <w:pPr>
              <w:jc w:val="center"/>
            </w:pPr>
            <w:r w:rsidRPr="00B645E4">
              <w:rPr>
                <w:rFonts w:hint="eastAsia"/>
              </w:rPr>
              <w:t>连接验证</w:t>
            </w: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lastRenderedPageBreak/>
              <w:t>数据损坏</w:t>
            </w:r>
            <w:r>
              <w:rPr>
                <w:rFonts w:hint="eastAsia"/>
              </w:rPr>
              <w:t>(Data Corruption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t>重复</w:t>
            </w:r>
            <w:r>
              <w:rPr>
                <w:rFonts w:hint="eastAsia"/>
              </w:rPr>
              <w:t>(Repetition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t>不正确的序列</w:t>
            </w:r>
            <w:r>
              <w:rPr>
                <w:rFonts w:hint="eastAsia"/>
              </w:rPr>
              <w:t>(Incorrect sequence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t>丢失</w:t>
            </w:r>
            <w:r>
              <w:rPr>
                <w:rFonts w:hint="eastAsia"/>
              </w:rPr>
              <w:t>(Loss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t>不可接受的延迟</w:t>
            </w:r>
            <w:r>
              <w:rPr>
                <w:rFonts w:hint="eastAsia"/>
              </w:rPr>
              <w:t>(Unacceptable delay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</w:p>
        </w:tc>
      </w:tr>
      <w:tr w:rsidR="00736900" w:rsidTr="00A320EE">
        <w:tc>
          <w:tcPr>
            <w:tcW w:w="3686" w:type="dxa"/>
          </w:tcPr>
          <w:p w:rsidR="00736900" w:rsidRDefault="00736900" w:rsidP="00A320EE"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(Insertion)</w:t>
            </w:r>
          </w:p>
        </w:tc>
        <w:tc>
          <w:tcPr>
            <w:tcW w:w="850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701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736900" w:rsidTr="00A320EE">
        <w:tc>
          <w:tcPr>
            <w:tcW w:w="3686" w:type="dxa"/>
          </w:tcPr>
          <w:p w:rsidR="00736900" w:rsidRPr="0023572B" w:rsidRDefault="00736900" w:rsidP="00A320EE">
            <w:r w:rsidRPr="0023572B">
              <w:rPr>
                <w:rFonts w:hint="eastAsia"/>
              </w:rPr>
              <w:t>伪装</w:t>
            </w:r>
            <w:r w:rsidRPr="0023572B">
              <w:rPr>
                <w:rFonts w:hint="eastAsia"/>
              </w:rPr>
              <w:t>(Masquerade)</w:t>
            </w:r>
            <w:r w:rsidRPr="0023572B">
              <w:t xml:space="preserve"> </w:t>
            </w:r>
          </w:p>
        </w:tc>
        <w:tc>
          <w:tcPr>
            <w:tcW w:w="850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1701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Pr="00C64598" w:rsidRDefault="00736900" w:rsidP="00A320EE">
            <w:pPr>
              <w:jc w:val="center"/>
            </w:pPr>
            <w:r w:rsidRPr="00C64598">
              <w:rPr>
                <w:rFonts w:hint="eastAsia"/>
              </w:rPr>
              <w:t>X</w:t>
            </w:r>
          </w:p>
        </w:tc>
      </w:tr>
      <w:tr w:rsidR="00736900" w:rsidTr="00A320EE">
        <w:tc>
          <w:tcPr>
            <w:tcW w:w="3686" w:type="dxa"/>
          </w:tcPr>
          <w:p w:rsidR="00736900" w:rsidRPr="0023572B" w:rsidRDefault="00736900" w:rsidP="00A320EE">
            <w:r>
              <w:rPr>
                <w:rFonts w:hint="eastAsia"/>
              </w:rPr>
              <w:t>寻址异常</w:t>
            </w:r>
            <w:r>
              <w:rPr>
                <w:rFonts w:hint="eastAsia"/>
              </w:rPr>
              <w:t>(</w:t>
            </w:r>
            <w:r w:rsidRPr="0023572B">
              <w:rPr>
                <w:rFonts w:hint="eastAsia"/>
              </w:rPr>
              <w:t>Addressing</w:t>
            </w:r>
            <w:r>
              <w:rPr>
                <w:rFonts w:hint="eastAsia"/>
              </w:rPr>
              <w:t>)</w:t>
            </w:r>
          </w:p>
        </w:tc>
        <w:tc>
          <w:tcPr>
            <w:tcW w:w="850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1701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993" w:type="dxa"/>
          </w:tcPr>
          <w:p w:rsidR="00736900" w:rsidRPr="0023572B" w:rsidRDefault="00736900" w:rsidP="00A320EE">
            <w:pPr>
              <w:jc w:val="center"/>
            </w:pPr>
          </w:p>
        </w:tc>
        <w:tc>
          <w:tcPr>
            <w:tcW w:w="1842" w:type="dxa"/>
          </w:tcPr>
          <w:p w:rsidR="00736900" w:rsidRPr="0023572B" w:rsidRDefault="00736900" w:rsidP="00A320EE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</w:tbl>
    <w:p w:rsidR="0035784B" w:rsidRDefault="0035784B" w:rsidP="00736900">
      <w:pPr>
        <w:pStyle w:val="2"/>
        <w:ind w:left="709" w:hanging="709"/>
      </w:pPr>
      <w:bookmarkStart w:id="74" w:name="_Toc439331431"/>
      <w:r>
        <w:rPr>
          <w:rFonts w:hint="eastAsia"/>
        </w:rPr>
        <w:t>错误处理</w:t>
      </w:r>
      <w:r w:rsidR="008429D2">
        <w:rPr>
          <w:rFonts w:hint="eastAsia"/>
        </w:rPr>
        <w:t>与恢复</w:t>
      </w:r>
      <w:r>
        <w:rPr>
          <w:rFonts w:hint="eastAsia"/>
        </w:rPr>
        <w:t>机制</w:t>
      </w:r>
      <w:bookmarkEnd w:id="74"/>
    </w:p>
    <w:p w:rsidR="00C844CD" w:rsidRDefault="0035784B" w:rsidP="004D2341">
      <w:pPr>
        <w:spacing w:line="288" w:lineRule="auto"/>
        <w:ind w:left="630" w:hangingChars="300" w:hanging="630"/>
      </w:pPr>
      <w:r>
        <w:rPr>
          <w:rFonts w:hint="eastAsia"/>
        </w:rPr>
        <w:t xml:space="preserve">          </w:t>
      </w:r>
      <w:bookmarkStart w:id="75" w:name="OLE_LINK11"/>
      <w:bookmarkStart w:id="76" w:name="OLE_LINK12"/>
      <w:r w:rsidR="0094202C">
        <w:rPr>
          <w:rFonts w:hint="eastAsia"/>
        </w:rPr>
        <w:t>每个</w:t>
      </w:r>
      <w:r w:rsidR="00C41F86">
        <w:rPr>
          <w:rFonts w:hint="eastAsia"/>
        </w:rPr>
        <w:t>PM</w:t>
      </w:r>
      <w:r w:rsidR="0094202C">
        <w:rPr>
          <w:rFonts w:hint="eastAsia"/>
        </w:rPr>
        <w:t>均</w:t>
      </w:r>
      <w:r w:rsidR="00EC461F">
        <w:rPr>
          <w:rFonts w:hint="eastAsia"/>
        </w:rPr>
        <w:t>维护</w:t>
      </w:r>
      <w:r w:rsidR="0094202C">
        <w:rPr>
          <w:rFonts w:hint="eastAsia"/>
        </w:rPr>
        <w:t>两组</w:t>
      </w:r>
      <w:r w:rsidR="004D2341">
        <w:rPr>
          <w:rFonts w:hint="eastAsia"/>
        </w:rPr>
        <w:t>独立的</w:t>
      </w:r>
      <w:r w:rsidR="0094202C">
        <w:rPr>
          <w:rFonts w:hint="eastAsia"/>
        </w:rPr>
        <w:t>数据</w:t>
      </w:r>
      <w:r w:rsidR="004D2341">
        <w:rPr>
          <w:rFonts w:hint="eastAsia"/>
        </w:rPr>
        <w:t>，</w:t>
      </w:r>
      <w:r w:rsidR="006963AB">
        <w:rPr>
          <w:rFonts w:hint="eastAsia"/>
        </w:rPr>
        <w:t>分别用于</w:t>
      </w:r>
      <w:r w:rsidR="003A0365">
        <w:rPr>
          <w:rFonts w:hint="eastAsia"/>
        </w:rPr>
        <w:t>维护</w:t>
      </w:r>
      <w:r w:rsidR="006963AB">
        <w:rPr>
          <w:rFonts w:hint="eastAsia"/>
        </w:rPr>
        <w:t>接收其他两个</w:t>
      </w:r>
      <w:r w:rsidR="0023196A">
        <w:rPr>
          <w:rFonts w:hint="eastAsia"/>
        </w:rPr>
        <w:t>PM</w:t>
      </w:r>
      <w:r w:rsidR="0023196A">
        <w:rPr>
          <w:rFonts w:hint="eastAsia"/>
        </w:rPr>
        <w:t>的</w:t>
      </w:r>
      <w:r w:rsidR="006963AB">
        <w:rPr>
          <w:rFonts w:hint="eastAsia"/>
        </w:rPr>
        <w:t>I/O</w:t>
      </w:r>
      <w:r w:rsidR="006963AB">
        <w:rPr>
          <w:rFonts w:hint="eastAsia"/>
        </w:rPr>
        <w:t>数据的情况。</w:t>
      </w:r>
      <w:r w:rsidR="004D2341">
        <w:rPr>
          <w:rFonts w:hint="eastAsia"/>
        </w:rPr>
        <w:t>每组数据</w:t>
      </w:r>
      <w:r w:rsidR="003A0365">
        <w:rPr>
          <w:rFonts w:hint="eastAsia"/>
        </w:rPr>
        <w:t>均</w:t>
      </w:r>
      <w:r w:rsidR="004D2341">
        <w:rPr>
          <w:rFonts w:hint="eastAsia"/>
        </w:rPr>
        <w:t>由</w:t>
      </w:r>
      <w:r w:rsidR="00EC461F">
        <w:rPr>
          <w:rFonts w:hint="eastAsia"/>
        </w:rPr>
        <w:t>一个错误计数、</w:t>
      </w:r>
      <w:r w:rsidR="00756354">
        <w:rPr>
          <w:rFonts w:hint="eastAsia"/>
        </w:rPr>
        <w:t>一个</w:t>
      </w:r>
      <w:r w:rsidR="00EC461F">
        <w:rPr>
          <w:rFonts w:hint="eastAsia"/>
        </w:rPr>
        <w:t>容忍标志位和</w:t>
      </w:r>
      <w:r w:rsidR="004D2341">
        <w:rPr>
          <w:rFonts w:hint="eastAsia"/>
        </w:rPr>
        <w:t>一个</w:t>
      </w:r>
      <w:r w:rsidR="00EC461F">
        <w:rPr>
          <w:rFonts w:hint="eastAsia"/>
        </w:rPr>
        <w:t>错误标志位</w:t>
      </w:r>
      <w:r w:rsidR="004D2341">
        <w:rPr>
          <w:rFonts w:hint="eastAsia"/>
        </w:rPr>
        <w:t>组成</w:t>
      </w:r>
      <w:r w:rsidR="0021331C">
        <w:rPr>
          <w:rFonts w:hint="eastAsia"/>
        </w:rPr>
        <w:t>，初始值为</w:t>
      </w:r>
      <w:r w:rsidR="0021331C">
        <w:rPr>
          <w:rFonts w:hint="eastAsia"/>
        </w:rPr>
        <w:t>0</w:t>
      </w:r>
      <w:r w:rsidR="008256D0">
        <w:rPr>
          <w:rFonts w:hint="eastAsia"/>
        </w:rPr>
        <w:t>。</w:t>
      </w:r>
    </w:p>
    <w:p w:rsidR="004F7A86" w:rsidRDefault="004F7A86" w:rsidP="004F7A8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</w:t>
      </w:r>
      <w:r w:rsidR="003E3CA6">
        <w:rPr>
          <w:rFonts w:hint="eastAsia"/>
        </w:rPr>
        <w:t>PM</w:t>
      </w:r>
      <w:r w:rsidR="003E3CA6">
        <w:rPr>
          <w:rFonts w:hint="eastAsia"/>
        </w:rPr>
        <w:t>检测到</w:t>
      </w:r>
      <w:r>
        <w:rPr>
          <w:rFonts w:hint="eastAsia"/>
        </w:rPr>
        <w:t>通信错误时，相应的错误计数加</w:t>
      </w:r>
      <w:r>
        <w:rPr>
          <w:rFonts w:hint="eastAsia"/>
        </w:rPr>
        <w:t>8</w:t>
      </w:r>
      <w:r>
        <w:rPr>
          <w:rFonts w:hint="eastAsia"/>
        </w:rPr>
        <w:t>，如果更新后的错误计数小于门限值（（配置的可容忍次数</w:t>
      </w:r>
      <w:r>
        <w:rPr>
          <w:rFonts w:hint="eastAsia"/>
        </w:rPr>
        <w:t>+1</w:t>
      </w:r>
      <w:r>
        <w:rPr>
          <w:rFonts w:hint="eastAsia"/>
        </w:rPr>
        <w:t>）×</w:t>
      </w:r>
      <w:r>
        <w:rPr>
          <w:rFonts w:hint="eastAsia"/>
        </w:rPr>
        <w:t>8</w:t>
      </w:r>
      <w:r w:rsidR="002245A7">
        <w:rPr>
          <w:rFonts w:hint="eastAsia"/>
        </w:rPr>
        <w:t>-4</w:t>
      </w:r>
      <w:r>
        <w:rPr>
          <w:rFonts w:hint="eastAsia"/>
        </w:rPr>
        <w:t>），则置容忍标志位，应用程序应采用最后一次接收到的正确数据；否则，置错误标志位，复位容忍标志位，应用程序应采用安全值。</w:t>
      </w:r>
    </w:p>
    <w:p w:rsidR="004F7A86" w:rsidRDefault="00D9453F" w:rsidP="004F7A8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</w:t>
      </w:r>
      <w:r>
        <w:rPr>
          <w:rFonts w:hint="eastAsia"/>
        </w:rPr>
        <w:t>PM</w:t>
      </w:r>
      <w:r>
        <w:rPr>
          <w:rFonts w:hint="eastAsia"/>
        </w:rPr>
        <w:t>未检测到通信错误时</w:t>
      </w:r>
      <w:r w:rsidR="004F7A86">
        <w:rPr>
          <w:rFonts w:hint="eastAsia"/>
        </w:rPr>
        <w:t>，如果错误标志位为</w:t>
      </w:r>
      <w:r w:rsidR="004F7A86">
        <w:rPr>
          <w:rFonts w:hint="eastAsia"/>
        </w:rPr>
        <w:t>1</w:t>
      </w:r>
      <w:r w:rsidR="004F7A86">
        <w:rPr>
          <w:rFonts w:hint="eastAsia"/>
        </w:rPr>
        <w:t>，则相应的错误计数减</w:t>
      </w:r>
      <w:r w:rsidR="004F7A86">
        <w:rPr>
          <w:rFonts w:hint="eastAsia"/>
        </w:rPr>
        <w:t>8</w:t>
      </w:r>
      <w:r w:rsidR="004F7A86">
        <w:rPr>
          <w:rFonts w:hint="eastAsia"/>
        </w:rPr>
        <w:t>，若更新后的错误计数大于</w:t>
      </w:r>
      <w:r w:rsidR="004F7A86">
        <w:rPr>
          <w:rFonts w:hint="eastAsia"/>
        </w:rPr>
        <w:t>0</w:t>
      </w:r>
      <w:r w:rsidR="004F7A86">
        <w:rPr>
          <w:rFonts w:hint="eastAsia"/>
        </w:rPr>
        <w:t>，则应用程序应继续采用安全值，否则，复位错误标志位，应用程序应采用本周期接收到的正确数据；如果容忍标志位为</w:t>
      </w:r>
      <w:r w:rsidR="004F7A86">
        <w:rPr>
          <w:rFonts w:hint="eastAsia"/>
        </w:rPr>
        <w:t>1</w:t>
      </w:r>
      <w:r w:rsidR="004F7A86">
        <w:rPr>
          <w:rFonts w:hint="eastAsia"/>
        </w:rPr>
        <w:t>，则相应的错误计数减</w:t>
      </w:r>
      <w:r w:rsidR="004F7A86">
        <w:rPr>
          <w:rFonts w:hint="eastAsia"/>
        </w:rPr>
        <w:t>1</w:t>
      </w:r>
      <w:r w:rsidR="004F7A86">
        <w:rPr>
          <w:rFonts w:hint="eastAsia"/>
        </w:rPr>
        <w:t>，复位容忍标志位，应用程序应采用本周期接收到的正确数据</w:t>
      </w:r>
      <w:r w:rsidR="003E21DA">
        <w:rPr>
          <w:rFonts w:hint="eastAsia"/>
        </w:rPr>
        <w:t>；</w:t>
      </w:r>
      <w:bookmarkStart w:id="77" w:name="OLE_LINK19"/>
      <w:bookmarkStart w:id="78" w:name="OLE_LINK20"/>
      <w:r w:rsidR="003E21DA">
        <w:rPr>
          <w:rFonts w:hint="eastAsia"/>
        </w:rPr>
        <w:t>如果错误和容忍标志位均为</w:t>
      </w:r>
      <w:r w:rsidR="003E21DA">
        <w:rPr>
          <w:rFonts w:hint="eastAsia"/>
        </w:rPr>
        <w:t>0</w:t>
      </w:r>
      <w:r w:rsidR="003E21DA">
        <w:rPr>
          <w:rFonts w:hint="eastAsia"/>
        </w:rPr>
        <w:t>，则相应的错误计数减</w:t>
      </w:r>
      <w:r w:rsidR="003E21DA">
        <w:rPr>
          <w:rFonts w:hint="eastAsia"/>
        </w:rPr>
        <w:t>1</w:t>
      </w:r>
      <w:r w:rsidR="003E21DA">
        <w:rPr>
          <w:rFonts w:hint="eastAsia"/>
        </w:rPr>
        <w:t>，应用程序应采用本周期接收到的正确数据。</w:t>
      </w:r>
      <w:bookmarkEnd w:id="77"/>
      <w:bookmarkEnd w:id="78"/>
    </w:p>
    <w:p w:rsidR="00B5460D" w:rsidRDefault="00B5460D" w:rsidP="00E35472">
      <w:pPr>
        <w:pStyle w:val="2"/>
        <w:ind w:left="709" w:hanging="709"/>
      </w:pPr>
      <w:bookmarkStart w:id="79" w:name="_Toc439331432"/>
      <w:bookmarkEnd w:id="75"/>
      <w:bookmarkEnd w:id="76"/>
      <w:r>
        <w:rPr>
          <w:rFonts w:hint="eastAsia"/>
        </w:rPr>
        <w:t>状态图</w:t>
      </w:r>
      <w:bookmarkEnd w:id="79"/>
    </w:p>
    <w:p w:rsidR="002A1350" w:rsidRPr="002A1350" w:rsidRDefault="002A1350" w:rsidP="002A1350">
      <w:pPr>
        <w:pStyle w:val="3"/>
      </w:pPr>
      <w:bookmarkStart w:id="80" w:name="_Toc439331433"/>
      <w:r>
        <w:rPr>
          <w:rFonts w:hint="eastAsia"/>
        </w:rPr>
        <w:t>发送方状态图</w:t>
      </w:r>
      <w:bookmarkEnd w:id="80"/>
    </w:p>
    <w:p w:rsidR="00B5460D" w:rsidRDefault="009D4140" w:rsidP="00E7383C">
      <w:pPr>
        <w:spacing w:line="288" w:lineRule="auto"/>
        <w:ind w:leftChars="300" w:left="630" w:firstLineChars="200" w:firstLine="420"/>
      </w:pPr>
      <w:r>
        <w:rPr>
          <w:rFonts w:hint="eastAsia"/>
        </w:rPr>
        <w:t>发送方</w:t>
      </w:r>
      <w:r w:rsidR="00B5460D">
        <w:rPr>
          <w:rFonts w:hint="eastAsia"/>
        </w:rPr>
        <w:t>状态图如图</w:t>
      </w:r>
      <w:r w:rsidR="005F5429">
        <w:rPr>
          <w:rFonts w:hint="eastAsia"/>
        </w:rPr>
        <w:t>3</w:t>
      </w:r>
      <w:r w:rsidR="00993540">
        <w:rPr>
          <w:rFonts w:hint="eastAsia"/>
        </w:rPr>
        <w:t>-2</w:t>
      </w:r>
      <w:r w:rsidR="00B5460D">
        <w:rPr>
          <w:rFonts w:hint="eastAsia"/>
        </w:rPr>
        <w:t>所示</w:t>
      </w:r>
      <w:r w:rsidR="00605D4D">
        <w:rPr>
          <w:rFonts w:hint="eastAsia"/>
        </w:rPr>
        <w:t>，</w:t>
      </w:r>
      <w:r w:rsidR="00605D4D">
        <w:rPr>
          <w:rFonts w:hint="eastAsia"/>
        </w:rPr>
        <w:t>PM</w:t>
      </w:r>
      <w:r w:rsidR="00605D4D">
        <w:rPr>
          <w:rFonts w:hint="eastAsia"/>
        </w:rPr>
        <w:t>准备好输入</w:t>
      </w:r>
      <w:r w:rsidR="00605D4D">
        <w:rPr>
          <w:rFonts w:hint="eastAsia"/>
        </w:rPr>
        <w:t>/</w:t>
      </w:r>
      <w:r w:rsidR="00605D4D">
        <w:rPr>
          <w:rFonts w:hint="eastAsia"/>
        </w:rPr>
        <w:t>输出数据后，将数据发送给其它</w:t>
      </w:r>
      <w:r w:rsidR="00605D4D">
        <w:rPr>
          <w:rFonts w:hint="eastAsia"/>
        </w:rPr>
        <w:t>PM</w:t>
      </w:r>
      <w:r w:rsidR="00605D4D">
        <w:rPr>
          <w:rFonts w:hint="eastAsia"/>
        </w:rPr>
        <w:t>。</w:t>
      </w:r>
    </w:p>
    <w:p w:rsidR="00B5460D" w:rsidRDefault="00E01959" w:rsidP="00B5460D">
      <w:pPr>
        <w:jc w:val="center"/>
      </w:pPr>
      <w:r>
        <w:object w:dxaOrig="4384" w:dyaOrig="3098">
          <v:shape id="_x0000_i1032" type="#_x0000_t75" style="width:252pt;height:177.2pt" o:ole="">
            <v:imagedata r:id="rId27" o:title=""/>
          </v:shape>
          <o:OLEObject Type="Embed" ProgID="Visio.Drawing.11" ShapeID="_x0000_i1032" DrawAspect="Content" ObjectID="_1558535825" r:id="rId28"/>
        </w:object>
      </w:r>
    </w:p>
    <w:p w:rsidR="00B5460D" w:rsidRDefault="00B5460D" w:rsidP="00B5460D">
      <w:pPr>
        <w:jc w:val="center"/>
        <w:rPr>
          <w:sz w:val="18"/>
          <w:szCs w:val="18"/>
        </w:rPr>
      </w:pPr>
      <w:r w:rsidRPr="00A01814">
        <w:rPr>
          <w:rFonts w:hint="eastAsia"/>
          <w:sz w:val="18"/>
          <w:szCs w:val="18"/>
        </w:rPr>
        <w:t>图</w:t>
      </w:r>
      <w:r w:rsidR="00496057">
        <w:rPr>
          <w:rFonts w:hint="eastAsia"/>
          <w:sz w:val="18"/>
          <w:szCs w:val="18"/>
        </w:rPr>
        <w:t>3</w:t>
      </w:r>
      <w:r>
        <w:rPr>
          <w:rFonts w:hint="eastAsia"/>
          <w:sz w:val="18"/>
          <w:szCs w:val="18"/>
        </w:rPr>
        <w:t>-</w:t>
      </w:r>
      <w:r w:rsidR="00280D0B">
        <w:rPr>
          <w:rFonts w:hint="eastAsia"/>
          <w:sz w:val="18"/>
          <w:szCs w:val="18"/>
        </w:rPr>
        <w:t>2</w:t>
      </w:r>
      <w:r w:rsidRPr="00A01814">
        <w:rPr>
          <w:rFonts w:hint="eastAsia"/>
          <w:sz w:val="18"/>
          <w:szCs w:val="18"/>
        </w:rPr>
        <w:t xml:space="preserve"> </w:t>
      </w:r>
      <w:r w:rsidR="009D4140">
        <w:rPr>
          <w:rFonts w:hint="eastAsia"/>
          <w:sz w:val="18"/>
          <w:szCs w:val="18"/>
        </w:rPr>
        <w:t>发送方</w:t>
      </w:r>
      <w:r w:rsidR="002E40BF" w:rsidRPr="002E40BF">
        <w:rPr>
          <w:rFonts w:hint="eastAsia"/>
          <w:sz w:val="18"/>
          <w:szCs w:val="18"/>
        </w:rPr>
        <w:t>状态图</w:t>
      </w:r>
    </w:p>
    <w:p w:rsidR="0058140A" w:rsidRPr="0058140A" w:rsidRDefault="0058140A" w:rsidP="00605D4D">
      <w:pPr>
        <w:spacing w:line="288" w:lineRule="auto"/>
        <w:ind w:firstLineChars="300" w:firstLine="630"/>
      </w:pPr>
      <w:r>
        <w:rPr>
          <w:rFonts w:hint="eastAsia"/>
        </w:rPr>
        <w:t>说明：</w:t>
      </w:r>
      <w:r>
        <w:rPr>
          <w:rFonts w:hint="eastAsia"/>
        </w:rPr>
        <w:t>x</w:t>
      </w:r>
      <w:r>
        <w:rPr>
          <w:rFonts w:hint="eastAsia"/>
        </w:rPr>
        <w:t>：本地维护的</w:t>
      </w:r>
      <w:r w:rsidR="006C3E8F">
        <w:rPr>
          <w:rFonts w:hint="eastAsia"/>
        </w:rPr>
        <w:t>与某一</w:t>
      </w:r>
      <w:r w:rsidR="006C3E8F">
        <w:rPr>
          <w:rFonts w:hint="eastAsia"/>
        </w:rPr>
        <w:t>PM</w:t>
      </w:r>
      <w:r w:rsidR="006C3E8F">
        <w:rPr>
          <w:rFonts w:hint="eastAsia"/>
        </w:rPr>
        <w:t>相对应的</w:t>
      </w:r>
      <w:r>
        <w:rPr>
          <w:rFonts w:hint="eastAsia"/>
        </w:rPr>
        <w:t>发送序号；</w:t>
      </w:r>
    </w:p>
    <w:p w:rsidR="002A1350" w:rsidRDefault="002A1350" w:rsidP="002A1350">
      <w:pPr>
        <w:pStyle w:val="3"/>
      </w:pPr>
      <w:bookmarkStart w:id="81" w:name="_Toc439331434"/>
      <w:r>
        <w:rPr>
          <w:rFonts w:hint="eastAsia"/>
        </w:rPr>
        <w:t>接收方状态图</w:t>
      </w:r>
      <w:bookmarkEnd w:id="81"/>
    </w:p>
    <w:p w:rsidR="00BD52D7" w:rsidRPr="00BD52D7" w:rsidRDefault="00BD52D7" w:rsidP="00BD52D7">
      <w:pPr>
        <w:ind w:firstLineChars="500" w:firstLine="1050"/>
      </w:pPr>
      <w:r>
        <w:rPr>
          <w:rFonts w:hint="eastAsia"/>
        </w:rPr>
        <w:t>接收方状态图如图</w:t>
      </w:r>
      <w:r>
        <w:rPr>
          <w:rFonts w:hint="eastAsia"/>
        </w:rPr>
        <w:t>3-3</w:t>
      </w:r>
      <w:r>
        <w:rPr>
          <w:rFonts w:hint="eastAsia"/>
        </w:rPr>
        <w:t>所示：</w:t>
      </w:r>
    </w:p>
    <w:p w:rsidR="002A1350" w:rsidRDefault="00AB0C01" w:rsidP="002A1350">
      <w:pPr>
        <w:spacing w:line="288" w:lineRule="auto"/>
        <w:jc w:val="center"/>
      </w:pPr>
      <w:r>
        <w:object w:dxaOrig="10857" w:dyaOrig="10468">
          <v:shape id="_x0000_i1033" type="#_x0000_t75" style="width:452.8pt;height:437.2pt" o:ole="">
            <v:imagedata r:id="rId29" o:title=""/>
          </v:shape>
          <o:OLEObject Type="Embed" ProgID="Visio.Drawing.11" ShapeID="_x0000_i1033" DrawAspect="Content" ObjectID="_1558535826" r:id="rId30"/>
        </w:object>
      </w:r>
    </w:p>
    <w:p w:rsidR="0070291F" w:rsidRPr="0070291F" w:rsidRDefault="0070291F" w:rsidP="0070291F">
      <w:pPr>
        <w:jc w:val="center"/>
        <w:rPr>
          <w:sz w:val="18"/>
          <w:szCs w:val="18"/>
        </w:rPr>
      </w:pPr>
      <w:r w:rsidRPr="00A01814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3</w:t>
      </w:r>
      <w:r w:rsidRPr="00A0181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接收方</w:t>
      </w:r>
      <w:r w:rsidRPr="002E40BF">
        <w:rPr>
          <w:rFonts w:hint="eastAsia"/>
          <w:sz w:val="18"/>
          <w:szCs w:val="18"/>
        </w:rPr>
        <w:t>状态图</w:t>
      </w:r>
    </w:p>
    <w:p w:rsidR="002A1350" w:rsidRDefault="002A1350" w:rsidP="002A1350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2A1350" w:rsidRDefault="002A1350" w:rsidP="002A1350">
      <w:pPr>
        <w:spacing w:line="288" w:lineRule="auto"/>
        <w:ind w:firstLineChars="300" w:firstLine="630"/>
      </w:pPr>
      <w:r>
        <w:rPr>
          <w:rFonts w:hint="eastAsia"/>
        </w:rPr>
        <w:t>y</w:t>
      </w:r>
      <w:r>
        <w:rPr>
          <w:rFonts w:hint="eastAsia"/>
        </w:rPr>
        <w:t>：本地维护的</w:t>
      </w:r>
      <w:bookmarkStart w:id="82" w:name="OLE_LINK2"/>
      <w:bookmarkStart w:id="83" w:name="OLE_LINK9"/>
      <w:r w:rsidR="0058140A">
        <w:rPr>
          <w:rFonts w:hint="eastAsia"/>
        </w:rPr>
        <w:t>与某一</w:t>
      </w:r>
      <w:r w:rsidR="0058140A">
        <w:rPr>
          <w:rFonts w:hint="eastAsia"/>
        </w:rPr>
        <w:t>PM</w:t>
      </w:r>
      <w:r w:rsidR="0058140A">
        <w:rPr>
          <w:rFonts w:hint="eastAsia"/>
        </w:rPr>
        <w:t>相对应的</w:t>
      </w:r>
      <w:bookmarkEnd w:id="82"/>
      <w:bookmarkEnd w:id="83"/>
      <w:r>
        <w:rPr>
          <w:rFonts w:hint="eastAsia"/>
        </w:rPr>
        <w:t>接收序号；</w:t>
      </w:r>
    </w:p>
    <w:p w:rsidR="0016446D" w:rsidRDefault="0016446D" w:rsidP="0016446D">
      <w:pPr>
        <w:spacing w:line="288" w:lineRule="auto"/>
        <w:ind w:firstLineChars="300" w:firstLine="630"/>
      </w:pPr>
      <w:r>
        <w:rPr>
          <w:rFonts w:hint="eastAsia"/>
        </w:rPr>
        <w:t>recvnum</w:t>
      </w:r>
      <w:r>
        <w:rPr>
          <w:rFonts w:hint="eastAsia"/>
        </w:rPr>
        <w:t>：数据帧中的序号；</w:t>
      </w:r>
    </w:p>
    <w:p w:rsidR="002A1350" w:rsidRDefault="002A1350" w:rsidP="0016446D">
      <w:pPr>
        <w:spacing w:line="288" w:lineRule="auto"/>
        <w:ind w:firstLineChars="300" w:firstLine="630"/>
      </w:pPr>
      <w:r>
        <w:rPr>
          <w:rFonts w:hint="eastAsia"/>
        </w:rPr>
        <w:t>tolflag/errflag</w:t>
      </w:r>
      <w:r w:rsidR="002153D3">
        <w:rPr>
          <w:rFonts w:hint="eastAsia"/>
        </w:rPr>
        <w:t>/</w:t>
      </w:r>
      <w:r w:rsidR="002153D3" w:rsidRPr="002153D3">
        <w:rPr>
          <w:rFonts w:hint="eastAsia"/>
        </w:rPr>
        <w:t xml:space="preserve"> </w:t>
      </w:r>
      <w:r w:rsidR="002153D3">
        <w:rPr>
          <w:rFonts w:hint="eastAsia"/>
        </w:rPr>
        <w:t>errnum</w:t>
      </w:r>
      <w:r>
        <w:rPr>
          <w:rFonts w:hint="eastAsia"/>
        </w:rPr>
        <w:t>：本地维护的</w:t>
      </w:r>
      <w:r w:rsidR="00605D4D">
        <w:rPr>
          <w:rFonts w:hint="eastAsia"/>
        </w:rPr>
        <w:t>与某一</w:t>
      </w:r>
      <w:r w:rsidR="00605D4D">
        <w:rPr>
          <w:rFonts w:hint="eastAsia"/>
        </w:rPr>
        <w:t>PM</w:t>
      </w:r>
      <w:r w:rsidR="00605D4D">
        <w:rPr>
          <w:rFonts w:hint="eastAsia"/>
        </w:rPr>
        <w:t>相对应的</w:t>
      </w:r>
      <w:r>
        <w:rPr>
          <w:rFonts w:hint="eastAsia"/>
        </w:rPr>
        <w:t>错误计数，容忍和错误标志。</w:t>
      </w:r>
    </w:p>
    <w:p w:rsidR="00B5460D" w:rsidRDefault="00B5460D" w:rsidP="003B6A8D">
      <w:pPr>
        <w:pStyle w:val="2"/>
        <w:ind w:left="709" w:hanging="709"/>
      </w:pPr>
      <w:bookmarkStart w:id="84" w:name="_Toc439331435"/>
      <w:r>
        <w:rPr>
          <w:rFonts w:hint="eastAsia"/>
        </w:rPr>
        <w:t>序列图</w:t>
      </w:r>
      <w:bookmarkEnd w:id="84"/>
    </w:p>
    <w:p w:rsidR="00A03C8A" w:rsidRPr="00A03C8A" w:rsidRDefault="00A03C8A" w:rsidP="00A03C8A">
      <w:pPr>
        <w:pStyle w:val="3"/>
      </w:pPr>
      <w:bookmarkStart w:id="85" w:name="_Toc439331436"/>
      <w:r>
        <w:rPr>
          <w:rFonts w:hint="eastAsia"/>
        </w:rPr>
        <w:t>正常通信</w:t>
      </w:r>
      <w:bookmarkEnd w:id="85"/>
    </w:p>
    <w:p w:rsidR="00B5460D" w:rsidRPr="00FB4861" w:rsidRDefault="00B5460D" w:rsidP="00C80109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本节</w:t>
      </w:r>
      <w:r w:rsidR="00F31E6F">
        <w:rPr>
          <w:rFonts w:hint="eastAsia"/>
        </w:rPr>
        <w:t>通过序列图</w:t>
      </w:r>
      <w:r>
        <w:rPr>
          <w:rFonts w:hint="eastAsia"/>
        </w:rPr>
        <w:t>说明</w:t>
      </w:r>
      <w:r w:rsidR="00E06944">
        <w:rPr>
          <w:rFonts w:hint="eastAsia"/>
        </w:rPr>
        <w:t>某两个</w:t>
      </w:r>
      <w:r w:rsidR="00D43C75">
        <w:rPr>
          <w:rFonts w:hint="eastAsia"/>
        </w:rPr>
        <w:t>PM</w:t>
      </w:r>
      <w:r w:rsidR="00E06944">
        <w:rPr>
          <w:rFonts w:hint="eastAsia"/>
        </w:rPr>
        <w:t>间</w:t>
      </w:r>
      <w:r w:rsidR="00B03870">
        <w:rPr>
          <w:rFonts w:hint="eastAsia"/>
        </w:rPr>
        <w:t>正常通信时的</w:t>
      </w:r>
      <w:r>
        <w:rPr>
          <w:rFonts w:hint="eastAsia"/>
        </w:rPr>
        <w:t>交互</w:t>
      </w:r>
      <w:r w:rsidR="009B66A3">
        <w:rPr>
          <w:rFonts w:hint="eastAsia"/>
        </w:rPr>
        <w:t>过程</w:t>
      </w:r>
      <w:r>
        <w:rPr>
          <w:rFonts w:hint="eastAsia"/>
        </w:rPr>
        <w:t>，</w:t>
      </w:r>
      <w:r w:rsidR="00B03870">
        <w:rPr>
          <w:rFonts w:hint="eastAsia"/>
        </w:rPr>
        <w:t>如</w:t>
      </w:r>
      <w:r>
        <w:rPr>
          <w:rFonts w:hint="eastAsia"/>
        </w:rPr>
        <w:t>图</w:t>
      </w:r>
      <w:r w:rsidR="00A576C3">
        <w:rPr>
          <w:rFonts w:hint="eastAsia"/>
        </w:rPr>
        <w:t>3</w:t>
      </w:r>
      <w:r w:rsidR="009D4140">
        <w:rPr>
          <w:rFonts w:hint="eastAsia"/>
        </w:rPr>
        <w:t>-4</w:t>
      </w:r>
      <w:r w:rsidR="00B03870">
        <w:rPr>
          <w:rFonts w:hint="eastAsia"/>
        </w:rPr>
        <w:t>所示：</w:t>
      </w:r>
    </w:p>
    <w:p w:rsidR="00B5460D" w:rsidRDefault="0089432D" w:rsidP="00B5460D">
      <w:pPr>
        <w:jc w:val="center"/>
      </w:pPr>
      <w:r>
        <w:object w:dxaOrig="6074" w:dyaOrig="5340">
          <v:shape id="_x0000_i1034" type="#_x0000_t75" style="width:303.6pt;height:267.2pt" o:ole="">
            <v:imagedata r:id="rId31" o:title=""/>
          </v:shape>
          <o:OLEObject Type="Embed" ProgID="Visio.Drawing.11" ShapeID="_x0000_i1034" DrawAspect="Content" ObjectID="_1558535827" r:id="rId32"/>
        </w:object>
      </w:r>
    </w:p>
    <w:p w:rsidR="00B5460D" w:rsidRDefault="00B5460D" w:rsidP="006B268F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 w:rsidR="00A436D9">
        <w:rPr>
          <w:rFonts w:hint="eastAsia"/>
          <w:sz w:val="18"/>
          <w:szCs w:val="18"/>
        </w:rPr>
        <w:t>3</w:t>
      </w:r>
      <w:r w:rsidR="009D4140">
        <w:rPr>
          <w:rFonts w:hint="eastAsia"/>
          <w:sz w:val="18"/>
          <w:szCs w:val="18"/>
        </w:rPr>
        <w:t>-4</w:t>
      </w:r>
      <w:r w:rsidRPr="00B53654">
        <w:rPr>
          <w:rFonts w:hint="eastAsia"/>
          <w:sz w:val="18"/>
          <w:szCs w:val="18"/>
        </w:rPr>
        <w:t xml:space="preserve"> </w:t>
      </w:r>
      <w:r w:rsidRPr="00B53654">
        <w:rPr>
          <w:rFonts w:hint="eastAsia"/>
          <w:sz w:val="18"/>
          <w:szCs w:val="18"/>
        </w:rPr>
        <w:t>正常通信</w:t>
      </w:r>
      <w:r w:rsidR="00515612">
        <w:rPr>
          <w:rFonts w:hint="eastAsia"/>
          <w:sz w:val="18"/>
          <w:szCs w:val="18"/>
        </w:rPr>
        <w:t>序列图</w:t>
      </w:r>
    </w:p>
    <w:p w:rsidR="006B268F" w:rsidRDefault="006B268F" w:rsidP="006B268F">
      <w:pPr>
        <w:ind w:firstLineChars="300" w:firstLine="630"/>
      </w:pPr>
      <w:r>
        <w:rPr>
          <w:rFonts w:hint="eastAsia"/>
        </w:rPr>
        <w:t>说明：</w:t>
      </w:r>
    </w:p>
    <w:p w:rsidR="006B268F" w:rsidRDefault="00515612" w:rsidP="00300100">
      <w:pPr>
        <w:ind w:firstLineChars="300" w:firstLine="630"/>
      </w:pPr>
      <w:r>
        <w:rPr>
          <w:rFonts w:hint="eastAsia"/>
        </w:rPr>
        <w:t>T1</w:t>
      </w:r>
      <w:r>
        <w:rPr>
          <w:rFonts w:hint="eastAsia"/>
        </w:rPr>
        <w:t>：接收</w:t>
      </w:r>
      <w:r>
        <w:rPr>
          <w:rFonts w:hint="eastAsia"/>
        </w:rPr>
        <w:t>PM1</w:t>
      </w:r>
      <w:r>
        <w:rPr>
          <w:rFonts w:hint="eastAsia"/>
        </w:rPr>
        <w:t>发送的输入数据的超时时间</w:t>
      </w:r>
      <w:r w:rsidR="006B268F">
        <w:rPr>
          <w:rFonts w:hint="eastAsia"/>
        </w:rPr>
        <w:t>；</w:t>
      </w:r>
    </w:p>
    <w:p w:rsidR="00515612" w:rsidRDefault="00515612" w:rsidP="00515612">
      <w:pPr>
        <w:ind w:firstLineChars="300" w:firstLine="630"/>
      </w:pPr>
      <w:r>
        <w:rPr>
          <w:rFonts w:hint="eastAsia"/>
        </w:rPr>
        <w:t>T2</w:t>
      </w:r>
      <w:r>
        <w:rPr>
          <w:rFonts w:hint="eastAsia"/>
        </w:rPr>
        <w:t>：接收</w:t>
      </w:r>
      <w:r>
        <w:rPr>
          <w:rFonts w:hint="eastAsia"/>
        </w:rPr>
        <w:t>PM1</w:t>
      </w:r>
      <w:r>
        <w:rPr>
          <w:rFonts w:hint="eastAsia"/>
        </w:rPr>
        <w:t>发送的输出数据的超时时间；</w:t>
      </w:r>
    </w:p>
    <w:p w:rsidR="00A03C8A" w:rsidRDefault="00A03C8A" w:rsidP="00A03C8A">
      <w:pPr>
        <w:pStyle w:val="3"/>
      </w:pPr>
      <w:bookmarkStart w:id="86" w:name="_Toc439331437"/>
      <w:r>
        <w:rPr>
          <w:rFonts w:hint="eastAsia"/>
        </w:rPr>
        <w:t>序号恢复</w:t>
      </w:r>
      <w:bookmarkEnd w:id="86"/>
    </w:p>
    <w:p w:rsidR="00A46DF5" w:rsidRDefault="00A46DF5" w:rsidP="00C80109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图</w:t>
      </w:r>
      <w:r w:rsidR="009D4140">
        <w:rPr>
          <w:rFonts w:hint="eastAsia"/>
        </w:rPr>
        <w:t>3-5</w:t>
      </w:r>
      <w:r w:rsidR="00C80109">
        <w:rPr>
          <w:rFonts w:hint="eastAsia"/>
        </w:rPr>
        <w:t>和</w:t>
      </w:r>
      <w:r>
        <w:rPr>
          <w:rFonts w:hint="eastAsia"/>
        </w:rPr>
        <w:t>图</w:t>
      </w:r>
      <w:r w:rsidR="009D4140">
        <w:rPr>
          <w:rFonts w:hint="eastAsia"/>
        </w:rPr>
        <w:t>3-6</w:t>
      </w:r>
      <w:r w:rsidR="002C6596">
        <w:rPr>
          <w:rFonts w:hint="eastAsia"/>
        </w:rPr>
        <w:t>分别</w:t>
      </w:r>
      <w:r>
        <w:rPr>
          <w:rFonts w:hint="eastAsia"/>
        </w:rPr>
        <w:t>显示了</w:t>
      </w:r>
      <w:r w:rsidRPr="00A67129">
        <w:rPr>
          <w:rFonts w:hint="eastAsia"/>
        </w:rPr>
        <w:t>序号</w:t>
      </w:r>
      <w:r w:rsidR="00EF3C72">
        <w:rPr>
          <w:rFonts w:hint="eastAsia"/>
        </w:rPr>
        <w:t>恢复</w:t>
      </w:r>
      <w:r w:rsidRPr="00A67129">
        <w:rPr>
          <w:rFonts w:hint="eastAsia"/>
        </w:rPr>
        <w:t>情况</w:t>
      </w:r>
      <w:r w:rsidRPr="00A67129">
        <w:rPr>
          <w:rFonts w:hint="eastAsia"/>
        </w:rPr>
        <w:t>1</w:t>
      </w:r>
      <w:r w:rsidRPr="00A67129">
        <w:rPr>
          <w:rFonts w:hint="eastAsia"/>
        </w:rPr>
        <w:t>和序号</w:t>
      </w:r>
      <w:r w:rsidR="00EF3C72">
        <w:rPr>
          <w:rFonts w:hint="eastAsia"/>
        </w:rPr>
        <w:t>恢复</w:t>
      </w:r>
      <w:r w:rsidRPr="00A67129">
        <w:rPr>
          <w:rFonts w:hint="eastAsia"/>
        </w:rPr>
        <w:t>情况</w:t>
      </w:r>
      <w:r w:rsidRPr="00A67129">
        <w:rPr>
          <w:rFonts w:hint="eastAsia"/>
        </w:rPr>
        <w:t>2</w:t>
      </w:r>
      <w:r w:rsidRPr="00A67129">
        <w:rPr>
          <w:rFonts w:hint="eastAsia"/>
        </w:rPr>
        <w:t>时的</w:t>
      </w:r>
      <w:r w:rsidR="00EF3C72">
        <w:rPr>
          <w:rFonts w:hint="eastAsia"/>
        </w:rPr>
        <w:t>交互</w:t>
      </w:r>
      <w:r w:rsidR="00C21F84">
        <w:rPr>
          <w:rFonts w:hint="eastAsia"/>
        </w:rPr>
        <w:t>过程</w:t>
      </w:r>
      <w:r w:rsidRPr="00A67129">
        <w:rPr>
          <w:rFonts w:hint="eastAsia"/>
        </w:rPr>
        <w:t>。</w:t>
      </w:r>
    </w:p>
    <w:p w:rsidR="00C80109" w:rsidRDefault="00C80109" w:rsidP="00C80109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C80109" w:rsidRDefault="00C80109" w:rsidP="00C80109">
      <w:pPr>
        <w:spacing w:line="288" w:lineRule="auto"/>
        <w:ind w:firstLineChars="300" w:firstLine="630"/>
      </w:pPr>
      <w:r>
        <w:rPr>
          <w:rFonts w:hint="eastAsia"/>
        </w:rPr>
        <w:t>m</w:t>
      </w:r>
      <w:r>
        <w:rPr>
          <w:rFonts w:hint="eastAsia"/>
        </w:rPr>
        <w:t>：非</w:t>
      </w:r>
      <w:r>
        <w:rPr>
          <w:rFonts w:hint="eastAsia"/>
        </w:rPr>
        <w:t>1</w:t>
      </w:r>
      <w:r>
        <w:rPr>
          <w:rFonts w:hint="eastAsia"/>
        </w:rPr>
        <w:t>的有符号整型数；</w:t>
      </w:r>
    </w:p>
    <w:p w:rsidR="000C3CF4" w:rsidRDefault="000C3CF4" w:rsidP="00C80109">
      <w:pPr>
        <w:spacing w:line="288" w:lineRule="auto"/>
        <w:ind w:firstLineChars="300" w:firstLine="630"/>
      </w:pPr>
      <w:r>
        <w:rPr>
          <w:rFonts w:hint="eastAsia"/>
        </w:rPr>
        <w:t>x</w:t>
      </w:r>
      <w:r>
        <w:rPr>
          <w:rFonts w:hint="eastAsia"/>
        </w:rPr>
        <w:t>：</w:t>
      </w:r>
      <w:r>
        <w:rPr>
          <w:rFonts w:hint="eastAsia"/>
        </w:rPr>
        <w:t>PM1</w:t>
      </w:r>
      <w:r>
        <w:rPr>
          <w:rFonts w:hint="eastAsia"/>
        </w:rPr>
        <w:t>维护的与</w:t>
      </w:r>
      <w:r>
        <w:rPr>
          <w:rFonts w:hint="eastAsia"/>
        </w:rPr>
        <w:t>PM2</w:t>
      </w:r>
      <w:r>
        <w:rPr>
          <w:rFonts w:hint="eastAsia"/>
        </w:rPr>
        <w:t>相对应的发送序号；</w:t>
      </w:r>
    </w:p>
    <w:p w:rsidR="00C21F84" w:rsidRPr="00C21F84" w:rsidRDefault="00C21F84" w:rsidP="00C21F84">
      <w:pPr>
        <w:spacing w:line="288" w:lineRule="auto"/>
        <w:ind w:firstLineChars="300" w:firstLine="630"/>
      </w:pPr>
      <w:r>
        <w:rPr>
          <w:rFonts w:hint="eastAsia"/>
        </w:rPr>
        <w:t>y</w:t>
      </w:r>
      <w:r>
        <w:rPr>
          <w:rFonts w:hint="eastAsia"/>
        </w:rPr>
        <w:t>：</w:t>
      </w:r>
      <w:r>
        <w:rPr>
          <w:rFonts w:hint="eastAsia"/>
        </w:rPr>
        <w:t>PM</w:t>
      </w:r>
      <w:r w:rsidR="000E6D51">
        <w:rPr>
          <w:rFonts w:hint="eastAsia"/>
        </w:rPr>
        <w:t>2</w:t>
      </w:r>
      <w:r>
        <w:rPr>
          <w:rFonts w:hint="eastAsia"/>
        </w:rPr>
        <w:t>维护的</w:t>
      </w:r>
      <w:r w:rsidR="000E6D51">
        <w:rPr>
          <w:rFonts w:hint="eastAsia"/>
        </w:rPr>
        <w:t>与</w:t>
      </w:r>
      <w:r w:rsidR="000E6D51">
        <w:rPr>
          <w:rFonts w:hint="eastAsia"/>
        </w:rPr>
        <w:t>PM1</w:t>
      </w:r>
      <w:r w:rsidR="000E6D51">
        <w:rPr>
          <w:rFonts w:hint="eastAsia"/>
        </w:rPr>
        <w:t>相对应的接收</w:t>
      </w:r>
      <w:r>
        <w:rPr>
          <w:rFonts w:hint="eastAsia"/>
        </w:rPr>
        <w:t>序号；</w:t>
      </w:r>
    </w:p>
    <w:p w:rsidR="00E52C75" w:rsidRDefault="00C80109" w:rsidP="00B7591B">
      <w:pPr>
        <w:spacing w:line="288" w:lineRule="auto"/>
        <w:ind w:leftChars="300" w:left="1680" w:hangingChars="500" w:hanging="1050"/>
      </w:pPr>
      <w:r>
        <w:rPr>
          <w:rFonts w:hint="eastAsia"/>
        </w:rPr>
        <w:t>序号</w:t>
      </w:r>
      <w:r w:rsidR="00E52C75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6112">
        <w:rPr>
          <w:rFonts w:hint="eastAsia"/>
        </w:rPr>
        <w:t>某一安全帧除序号外，其他部分均正确</w:t>
      </w:r>
      <w:r w:rsidR="009C244E">
        <w:rPr>
          <w:rFonts w:hint="eastAsia"/>
        </w:rPr>
        <w:t>，之后</w:t>
      </w:r>
      <w:r w:rsidR="000503CF">
        <w:rPr>
          <w:rFonts w:hint="eastAsia"/>
        </w:rPr>
        <w:t>的安全帧</w:t>
      </w:r>
      <w:r w:rsidR="003042E3">
        <w:rPr>
          <w:rFonts w:hint="eastAsia"/>
        </w:rPr>
        <w:t>序号在此</w:t>
      </w:r>
      <w:r w:rsidR="00E52C75">
        <w:rPr>
          <w:rFonts w:hint="eastAsia"/>
        </w:rPr>
        <w:t>帧序号</w:t>
      </w:r>
      <w:r w:rsidR="003042E3">
        <w:rPr>
          <w:rFonts w:hint="eastAsia"/>
        </w:rPr>
        <w:t>基</w:t>
      </w:r>
    </w:p>
    <w:p w:rsidR="0080320D" w:rsidRDefault="003042E3" w:rsidP="003E6742">
      <w:pPr>
        <w:spacing w:line="288" w:lineRule="auto"/>
        <w:ind w:leftChars="300" w:left="1680" w:hangingChars="500" w:hanging="1050"/>
      </w:pPr>
      <w:r>
        <w:rPr>
          <w:rFonts w:hint="eastAsia"/>
        </w:rPr>
        <w:t>础上</w:t>
      </w:r>
      <w:r w:rsidR="00E52C75">
        <w:rPr>
          <w:rFonts w:hint="eastAsia"/>
        </w:rPr>
        <w:t>正常增加</w:t>
      </w:r>
      <w:r w:rsidR="00B7591B">
        <w:rPr>
          <w:rFonts w:hint="eastAsia"/>
        </w:rPr>
        <w:t>。</w:t>
      </w:r>
      <w:r w:rsidR="00C80109">
        <w:rPr>
          <w:rFonts w:hint="eastAsia"/>
        </w:rPr>
        <w:t>由图</w:t>
      </w:r>
      <w:r w:rsidR="00244AE6">
        <w:rPr>
          <w:rFonts w:hint="eastAsia"/>
        </w:rPr>
        <w:t>3-5</w:t>
      </w:r>
      <w:r w:rsidR="00C80109">
        <w:rPr>
          <w:rFonts w:hint="eastAsia"/>
        </w:rPr>
        <w:t>可知，只需</w:t>
      </w:r>
      <w:r w:rsidR="00C80109">
        <w:rPr>
          <w:rFonts w:hint="eastAsia"/>
        </w:rPr>
        <w:t>1</w:t>
      </w:r>
      <w:r w:rsidR="00C80109">
        <w:rPr>
          <w:rFonts w:hint="eastAsia"/>
        </w:rPr>
        <w:t>个周期，序号</w:t>
      </w:r>
      <w:r w:rsidR="004F683B">
        <w:rPr>
          <w:rFonts w:hint="eastAsia"/>
        </w:rPr>
        <w:t>错误就能够恢复</w:t>
      </w:r>
      <w:r w:rsidR="00F50DA0">
        <w:rPr>
          <w:rFonts w:hint="eastAsia"/>
        </w:rPr>
        <w:t>；</w:t>
      </w:r>
    </w:p>
    <w:p w:rsidR="0080320D" w:rsidRPr="0080320D" w:rsidRDefault="0080320D" w:rsidP="00B034AD">
      <w:pPr>
        <w:spacing w:line="288" w:lineRule="auto"/>
        <w:ind w:leftChars="300" w:left="630"/>
      </w:pPr>
      <w:r>
        <w:rPr>
          <w:rFonts w:hint="eastAsia"/>
        </w:rPr>
        <w:t>序号恢复情况</w:t>
      </w:r>
      <w:r>
        <w:rPr>
          <w:rFonts w:hint="eastAsia"/>
        </w:rPr>
        <w:t>2</w:t>
      </w:r>
      <w:r>
        <w:rPr>
          <w:rFonts w:hint="eastAsia"/>
        </w:rPr>
        <w:t>：某一安全帧存在</w:t>
      </w:r>
      <w:r>
        <w:rPr>
          <w:rFonts w:hint="eastAsia"/>
        </w:rPr>
        <w:t>addr</w:t>
      </w:r>
      <w:r>
        <w:rPr>
          <w:rFonts w:hint="eastAsia"/>
        </w:rPr>
        <w:t>或</w:t>
      </w:r>
      <w:r>
        <w:rPr>
          <w:rFonts w:hint="eastAsia"/>
        </w:rPr>
        <w:t>crc</w:t>
      </w:r>
      <w:r>
        <w:rPr>
          <w:rFonts w:hint="eastAsia"/>
        </w:rPr>
        <w:t>错误，序号可能正确也可能不正确，之后的安全帧序号恢复正常。由图</w:t>
      </w:r>
      <w:r w:rsidR="003E6742">
        <w:rPr>
          <w:rFonts w:hint="eastAsia"/>
        </w:rPr>
        <w:t>3</w:t>
      </w:r>
      <w:r>
        <w:rPr>
          <w:rFonts w:hint="eastAsia"/>
        </w:rPr>
        <w:t>-</w:t>
      </w:r>
      <w:r w:rsidR="00244AE6">
        <w:rPr>
          <w:rFonts w:hint="eastAsia"/>
        </w:rPr>
        <w:t>6</w:t>
      </w:r>
      <w:r>
        <w:rPr>
          <w:rFonts w:hint="eastAsia"/>
        </w:rPr>
        <w:t>可知，</w:t>
      </w:r>
      <w:r w:rsidR="001B0155">
        <w:rPr>
          <w:rFonts w:hint="eastAsia"/>
        </w:rPr>
        <w:t>最多</w:t>
      </w:r>
      <w:r>
        <w:rPr>
          <w:rFonts w:hint="eastAsia"/>
        </w:rPr>
        <w:t>只需</w:t>
      </w:r>
      <w:r>
        <w:rPr>
          <w:rFonts w:hint="eastAsia"/>
        </w:rPr>
        <w:t>2</w:t>
      </w:r>
      <w:r>
        <w:rPr>
          <w:rFonts w:hint="eastAsia"/>
        </w:rPr>
        <w:t>个周期，序号错误就能够恢复。</w:t>
      </w:r>
    </w:p>
    <w:p w:rsidR="0036543C" w:rsidRDefault="00E6740F" w:rsidP="003136EF">
      <w:pPr>
        <w:jc w:val="center"/>
      </w:pPr>
      <w:r>
        <w:object w:dxaOrig="6479" w:dyaOrig="5094">
          <v:shape id="_x0000_i1035" type="#_x0000_t75" style="width:297.6pt;height:234.8pt" o:ole="">
            <v:imagedata r:id="rId33" o:title=""/>
          </v:shape>
          <o:OLEObject Type="Embed" ProgID="Visio.Drawing.11" ShapeID="_x0000_i1035" DrawAspect="Content" ObjectID="_1558535828" r:id="rId34"/>
        </w:object>
      </w:r>
    </w:p>
    <w:p w:rsidR="0036543C" w:rsidRPr="00B53654" w:rsidRDefault="0036543C" w:rsidP="0036543C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 w:rsidR="00244AE6">
        <w:rPr>
          <w:rFonts w:hint="eastAsia"/>
          <w:sz w:val="18"/>
          <w:szCs w:val="18"/>
        </w:rPr>
        <w:t>3-5</w:t>
      </w:r>
      <w:r w:rsidRPr="00B5365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序号</w:t>
      </w:r>
      <w:r w:rsidR="00E6740F">
        <w:rPr>
          <w:rFonts w:hint="eastAsia"/>
          <w:sz w:val="18"/>
          <w:szCs w:val="18"/>
        </w:rPr>
        <w:t>恢复</w:t>
      </w:r>
      <w:r>
        <w:rPr>
          <w:rFonts w:hint="eastAsia"/>
          <w:sz w:val="18"/>
          <w:szCs w:val="18"/>
        </w:rPr>
        <w:t>情况</w:t>
      </w:r>
      <w:r>
        <w:rPr>
          <w:rFonts w:hint="eastAsia"/>
          <w:sz w:val="18"/>
          <w:szCs w:val="18"/>
        </w:rPr>
        <w:t>1</w:t>
      </w:r>
    </w:p>
    <w:p w:rsidR="0036543C" w:rsidRPr="003136EF" w:rsidRDefault="00E71EB4" w:rsidP="0036543C">
      <w:pPr>
        <w:jc w:val="center"/>
      </w:pPr>
      <w:r>
        <w:object w:dxaOrig="6405" w:dyaOrig="5522">
          <v:shape id="_x0000_i1036" type="#_x0000_t75" style="width:320.4pt;height:277.6pt" o:ole="">
            <v:imagedata r:id="rId35" o:title=""/>
          </v:shape>
          <o:OLEObject Type="Embed" ProgID="Visio.Drawing.11" ShapeID="_x0000_i1036" DrawAspect="Content" ObjectID="_1558535829" r:id="rId36"/>
        </w:object>
      </w:r>
    </w:p>
    <w:p w:rsidR="0036543C" w:rsidRPr="00B53654" w:rsidRDefault="0036543C" w:rsidP="0036543C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</w:t>
      </w:r>
      <w:r w:rsidRPr="00B53654">
        <w:rPr>
          <w:rFonts w:hint="eastAsia"/>
          <w:sz w:val="18"/>
          <w:szCs w:val="18"/>
        </w:rPr>
        <w:t>-</w:t>
      </w:r>
      <w:r w:rsidR="00244AE6">
        <w:rPr>
          <w:rFonts w:hint="eastAsia"/>
          <w:sz w:val="18"/>
          <w:szCs w:val="18"/>
        </w:rPr>
        <w:t>6</w:t>
      </w:r>
      <w:r w:rsidRPr="00B5365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序号</w:t>
      </w:r>
      <w:r w:rsidR="00E6740F">
        <w:rPr>
          <w:rFonts w:hint="eastAsia"/>
          <w:sz w:val="18"/>
          <w:szCs w:val="18"/>
        </w:rPr>
        <w:t>恢复</w:t>
      </w:r>
      <w:r>
        <w:rPr>
          <w:rFonts w:hint="eastAsia"/>
          <w:sz w:val="18"/>
          <w:szCs w:val="18"/>
        </w:rPr>
        <w:t>情况</w:t>
      </w:r>
      <w:r>
        <w:rPr>
          <w:rFonts w:hint="eastAsia"/>
          <w:sz w:val="18"/>
          <w:szCs w:val="18"/>
        </w:rPr>
        <w:t>2</w:t>
      </w:r>
    </w:p>
    <w:p w:rsidR="009B4DD9" w:rsidRDefault="009B4DD9" w:rsidP="005B39AB">
      <w:pPr>
        <w:pStyle w:val="1"/>
      </w:pPr>
      <w:bookmarkStart w:id="87" w:name="_Toc439331438"/>
      <w:r>
        <w:rPr>
          <w:rFonts w:hint="eastAsia"/>
        </w:rPr>
        <w:t>主处理器与</w:t>
      </w:r>
      <w:r>
        <w:rPr>
          <w:rFonts w:hint="eastAsia"/>
        </w:rPr>
        <w:t>I</w:t>
      </w:r>
      <w:r w:rsidR="00655DF9">
        <w:rPr>
          <w:rFonts w:hint="eastAsia"/>
        </w:rPr>
        <w:t>/</w:t>
      </w:r>
      <w:r>
        <w:rPr>
          <w:rFonts w:hint="eastAsia"/>
        </w:rPr>
        <w:t>O</w:t>
      </w:r>
      <w:r>
        <w:rPr>
          <w:rFonts w:hint="eastAsia"/>
        </w:rPr>
        <w:t>模块间安全通信</w:t>
      </w:r>
      <w:bookmarkEnd w:id="87"/>
    </w:p>
    <w:p w:rsidR="00F94F50" w:rsidRDefault="00F94F50" w:rsidP="00F94F50">
      <w:pPr>
        <w:pStyle w:val="2"/>
        <w:ind w:left="709" w:hanging="709"/>
      </w:pPr>
      <w:bookmarkStart w:id="88" w:name="_Toc439331439"/>
      <w:r>
        <w:rPr>
          <w:rFonts w:hint="eastAsia"/>
        </w:rPr>
        <w:t>通信模型</w:t>
      </w:r>
      <w:bookmarkEnd w:id="88"/>
    </w:p>
    <w:p w:rsidR="00495088" w:rsidRDefault="006419A4" w:rsidP="00F94F50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PM</w:t>
      </w:r>
      <w:r w:rsidR="00C52E56">
        <w:rPr>
          <w:rFonts w:hint="eastAsia"/>
        </w:rPr>
        <w:t>与</w:t>
      </w:r>
      <w:r w:rsidR="00C52E56">
        <w:rPr>
          <w:rFonts w:hint="eastAsia"/>
        </w:rPr>
        <w:t>I</w:t>
      </w:r>
      <w:r w:rsidR="0012117E">
        <w:rPr>
          <w:rFonts w:hint="eastAsia"/>
        </w:rPr>
        <w:t>/</w:t>
      </w:r>
      <w:r w:rsidR="00C52E56">
        <w:rPr>
          <w:rFonts w:hint="eastAsia"/>
        </w:rPr>
        <w:t>O</w:t>
      </w:r>
      <w:r w:rsidR="00C52E56">
        <w:rPr>
          <w:rFonts w:hint="eastAsia"/>
        </w:rPr>
        <w:t>模块</w:t>
      </w:r>
      <w:r w:rsidR="00C77E57">
        <w:rPr>
          <w:rFonts w:hint="eastAsia"/>
        </w:rPr>
        <w:t>间</w:t>
      </w:r>
      <w:r w:rsidR="00F94F50">
        <w:rPr>
          <w:rFonts w:hint="eastAsia"/>
        </w:rPr>
        <w:t>安全通信的模型如图</w:t>
      </w:r>
      <w:r w:rsidR="00AD2656">
        <w:rPr>
          <w:rFonts w:hint="eastAsia"/>
        </w:rPr>
        <w:t>4</w:t>
      </w:r>
      <w:r w:rsidR="00F94F50">
        <w:rPr>
          <w:rFonts w:hint="eastAsia"/>
        </w:rPr>
        <w:t>-1</w:t>
      </w:r>
      <w:r w:rsidR="00823719">
        <w:rPr>
          <w:rFonts w:hint="eastAsia"/>
        </w:rPr>
        <w:t>所示，</w:t>
      </w:r>
      <w:r w:rsidR="00F94F50">
        <w:rPr>
          <w:rFonts w:hint="eastAsia"/>
        </w:rPr>
        <w:t>PM</w:t>
      </w:r>
      <w:r w:rsidR="00F94F50">
        <w:rPr>
          <w:rFonts w:hint="eastAsia"/>
        </w:rPr>
        <w:t>模块</w:t>
      </w:r>
      <w:r w:rsidR="00495088">
        <w:rPr>
          <w:rFonts w:hint="eastAsia"/>
        </w:rPr>
        <w:t>周期性轮询各个</w:t>
      </w:r>
      <w:r w:rsidR="00495088">
        <w:rPr>
          <w:rFonts w:hint="eastAsia"/>
        </w:rPr>
        <w:t>I/O</w:t>
      </w:r>
      <w:r w:rsidR="00495088">
        <w:rPr>
          <w:rFonts w:hint="eastAsia"/>
        </w:rPr>
        <w:t>模块，</w:t>
      </w:r>
      <w:r w:rsidR="00B94510">
        <w:rPr>
          <w:rFonts w:hint="eastAsia"/>
        </w:rPr>
        <w:t>I/O</w:t>
      </w:r>
      <w:r w:rsidR="00B94510">
        <w:rPr>
          <w:rFonts w:hint="eastAsia"/>
        </w:rPr>
        <w:t>模块接收到</w:t>
      </w:r>
      <w:r w:rsidR="00B94510">
        <w:rPr>
          <w:rFonts w:hint="eastAsia"/>
        </w:rPr>
        <w:t>PM</w:t>
      </w:r>
      <w:r w:rsidR="00EE422B">
        <w:rPr>
          <w:rFonts w:hint="eastAsia"/>
        </w:rPr>
        <w:t>发送</w:t>
      </w:r>
      <w:r w:rsidR="00B94510">
        <w:rPr>
          <w:rFonts w:hint="eastAsia"/>
        </w:rPr>
        <w:t>的请求</w:t>
      </w:r>
      <w:r w:rsidR="00525576">
        <w:rPr>
          <w:rFonts w:hint="eastAsia"/>
        </w:rPr>
        <w:t>帧</w:t>
      </w:r>
      <w:r w:rsidR="00B94510">
        <w:rPr>
          <w:rFonts w:hint="eastAsia"/>
        </w:rPr>
        <w:t>后，进行相应的处理并应答。</w:t>
      </w:r>
      <w:r w:rsidR="00ED3199">
        <w:rPr>
          <w:rFonts w:hint="eastAsia"/>
        </w:rPr>
        <w:t>PM</w:t>
      </w:r>
      <w:r w:rsidR="00ED3199">
        <w:rPr>
          <w:rFonts w:hint="eastAsia"/>
        </w:rPr>
        <w:t>模块和</w:t>
      </w:r>
      <w:r w:rsidR="00ED3199">
        <w:rPr>
          <w:rFonts w:hint="eastAsia"/>
        </w:rPr>
        <w:t>I</w:t>
      </w:r>
      <w:r w:rsidR="00C614EE">
        <w:rPr>
          <w:rFonts w:hint="eastAsia"/>
        </w:rPr>
        <w:t>/</w:t>
      </w:r>
      <w:r w:rsidR="00ED3199">
        <w:rPr>
          <w:rFonts w:hint="eastAsia"/>
        </w:rPr>
        <w:t>O</w:t>
      </w:r>
      <w:r w:rsidR="00ED3199">
        <w:rPr>
          <w:rFonts w:hint="eastAsia"/>
        </w:rPr>
        <w:t>模块负责</w:t>
      </w:r>
      <w:r w:rsidR="00C614EE">
        <w:rPr>
          <w:rFonts w:hint="eastAsia"/>
        </w:rPr>
        <w:t>生成</w:t>
      </w:r>
      <w:r w:rsidR="00C614EE">
        <w:rPr>
          <w:rFonts w:hint="eastAsia"/>
        </w:rPr>
        <w:t>/</w:t>
      </w:r>
      <w:r w:rsidR="00C614EE">
        <w:rPr>
          <w:rFonts w:hint="eastAsia"/>
        </w:rPr>
        <w:t>解析安全层数据</w:t>
      </w:r>
      <w:r w:rsidR="00EE422B">
        <w:rPr>
          <w:rFonts w:hint="eastAsia"/>
        </w:rPr>
        <w:t>，它们之间的通信链路为安全通信对应的黑通道。</w:t>
      </w:r>
    </w:p>
    <w:p w:rsidR="00F94F50" w:rsidRDefault="00EB4F71" w:rsidP="00CD00F9">
      <w:pPr>
        <w:jc w:val="center"/>
      </w:pPr>
      <w:r>
        <w:object w:dxaOrig="5507" w:dyaOrig="3806">
          <v:shape id="_x0000_i1037" type="#_x0000_t75" style="width:272.4pt;height:187.6pt" o:ole="">
            <v:imagedata r:id="rId37" o:title=""/>
          </v:shape>
          <o:OLEObject Type="Embed" ProgID="Visio.Drawing.11" ShapeID="_x0000_i1037" DrawAspect="Content" ObjectID="_1558535830" r:id="rId38"/>
        </w:object>
      </w:r>
    </w:p>
    <w:p w:rsidR="00CD00F9" w:rsidRPr="003322C8" w:rsidRDefault="003322C8" w:rsidP="00CD00F9">
      <w:pPr>
        <w:jc w:val="center"/>
        <w:rPr>
          <w:sz w:val="18"/>
          <w:szCs w:val="18"/>
        </w:rPr>
      </w:pPr>
      <w:r w:rsidRPr="003322C8">
        <w:rPr>
          <w:rFonts w:hint="eastAsia"/>
          <w:sz w:val="18"/>
          <w:szCs w:val="18"/>
        </w:rPr>
        <w:t>图</w:t>
      </w:r>
      <w:r w:rsidRPr="003322C8">
        <w:rPr>
          <w:rFonts w:hint="eastAsia"/>
          <w:sz w:val="18"/>
          <w:szCs w:val="18"/>
        </w:rPr>
        <w:t>4-1 PM</w:t>
      </w:r>
      <w:r w:rsidRPr="003322C8">
        <w:rPr>
          <w:rFonts w:hint="eastAsia"/>
          <w:sz w:val="18"/>
          <w:szCs w:val="18"/>
        </w:rPr>
        <w:t>与</w:t>
      </w:r>
      <w:r w:rsidRPr="003322C8">
        <w:rPr>
          <w:rFonts w:hint="eastAsia"/>
          <w:sz w:val="18"/>
          <w:szCs w:val="18"/>
        </w:rPr>
        <w:t>I</w:t>
      </w:r>
      <w:r w:rsidR="0012117E">
        <w:rPr>
          <w:rFonts w:hint="eastAsia"/>
          <w:sz w:val="18"/>
          <w:szCs w:val="18"/>
        </w:rPr>
        <w:t>/</w:t>
      </w:r>
      <w:r w:rsidRPr="003322C8">
        <w:rPr>
          <w:rFonts w:hint="eastAsia"/>
          <w:sz w:val="18"/>
          <w:szCs w:val="18"/>
        </w:rPr>
        <w:t>O</w:t>
      </w:r>
      <w:r w:rsidR="0012117E">
        <w:rPr>
          <w:rFonts w:hint="eastAsia"/>
          <w:sz w:val="18"/>
          <w:szCs w:val="18"/>
        </w:rPr>
        <w:t>模块</w:t>
      </w:r>
      <w:r w:rsidRPr="003322C8">
        <w:rPr>
          <w:rFonts w:hint="eastAsia"/>
          <w:sz w:val="18"/>
          <w:szCs w:val="18"/>
        </w:rPr>
        <w:t>间的</w:t>
      </w:r>
      <w:r>
        <w:rPr>
          <w:rFonts w:hint="eastAsia"/>
          <w:sz w:val="18"/>
          <w:szCs w:val="18"/>
        </w:rPr>
        <w:t>安全</w:t>
      </w:r>
      <w:r w:rsidRPr="003322C8">
        <w:rPr>
          <w:rFonts w:hint="eastAsia"/>
          <w:sz w:val="18"/>
          <w:szCs w:val="18"/>
        </w:rPr>
        <w:t>通信</w:t>
      </w:r>
      <w:r>
        <w:rPr>
          <w:rFonts w:hint="eastAsia"/>
          <w:sz w:val="18"/>
          <w:szCs w:val="18"/>
        </w:rPr>
        <w:t>的</w:t>
      </w:r>
      <w:r w:rsidRPr="003322C8">
        <w:rPr>
          <w:rFonts w:hint="eastAsia"/>
          <w:sz w:val="18"/>
          <w:szCs w:val="18"/>
        </w:rPr>
        <w:t>模型</w:t>
      </w:r>
    </w:p>
    <w:p w:rsidR="00D36E3B" w:rsidRDefault="006A0929" w:rsidP="00D36E3B">
      <w:pPr>
        <w:pStyle w:val="2"/>
        <w:tabs>
          <w:tab w:val="clear" w:pos="718"/>
          <w:tab w:val="num" w:pos="700"/>
        </w:tabs>
        <w:ind w:left="709" w:hanging="709"/>
      </w:pPr>
      <w:bookmarkStart w:id="89" w:name="_Toc439331440"/>
      <w:r>
        <w:rPr>
          <w:rFonts w:hint="eastAsia"/>
        </w:rPr>
        <w:t>安全</w:t>
      </w:r>
      <w:r w:rsidR="00F13A11">
        <w:rPr>
          <w:rFonts w:hint="eastAsia"/>
        </w:rPr>
        <w:t>数据帧</w:t>
      </w:r>
      <w:r w:rsidR="00FA6A5F">
        <w:rPr>
          <w:rFonts w:hint="eastAsia"/>
        </w:rPr>
        <w:t>结构</w:t>
      </w:r>
      <w:bookmarkEnd w:id="89"/>
    </w:p>
    <w:p w:rsidR="004846A1" w:rsidRPr="001171D6" w:rsidRDefault="0076052F" w:rsidP="005A1113">
      <w:pPr>
        <w:spacing w:before="120" w:after="120" w:line="288" w:lineRule="auto"/>
        <w:ind w:leftChars="300" w:left="630" w:firstLineChars="200" w:firstLine="420"/>
      </w:pPr>
      <w:r w:rsidRPr="001171D6">
        <w:rPr>
          <w:rFonts w:hint="eastAsia"/>
        </w:rPr>
        <w:t>每种</w:t>
      </w:r>
      <w:r w:rsidRPr="001171D6">
        <w:rPr>
          <w:rFonts w:hint="eastAsia"/>
        </w:rPr>
        <w:t>I/O</w:t>
      </w:r>
      <w:r w:rsidRPr="001171D6">
        <w:rPr>
          <w:rFonts w:hint="eastAsia"/>
        </w:rPr>
        <w:t>模块对应的安全帧的长度是固定的，</w:t>
      </w:r>
      <w:r w:rsidR="004846A1" w:rsidRPr="001171D6">
        <w:rPr>
          <w:rFonts w:hint="eastAsia"/>
        </w:rPr>
        <w:t>数据</w:t>
      </w:r>
      <w:r w:rsidR="001C0770" w:rsidRPr="001171D6">
        <w:rPr>
          <w:rFonts w:hint="eastAsia"/>
        </w:rPr>
        <w:t>帧</w:t>
      </w:r>
      <w:r w:rsidR="004846A1" w:rsidRPr="001171D6">
        <w:rPr>
          <w:rFonts w:hint="eastAsia"/>
        </w:rPr>
        <w:t>结构如表</w:t>
      </w:r>
      <w:r w:rsidR="004846A1" w:rsidRPr="001171D6">
        <w:rPr>
          <w:rFonts w:hint="eastAsia"/>
        </w:rPr>
        <w:t>4-</w:t>
      </w:r>
      <w:r w:rsidR="005A30E2" w:rsidRPr="001171D6">
        <w:rPr>
          <w:rFonts w:hint="eastAsia"/>
        </w:rPr>
        <w:t>1</w:t>
      </w:r>
      <w:r w:rsidR="004846A1" w:rsidRPr="001171D6">
        <w:rPr>
          <w:rFonts w:hint="eastAsia"/>
        </w:rPr>
        <w:t>所示</w:t>
      </w:r>
      <w:r w:rsidR="000954AB" w:rsidRPr="001171D6">
        <w:rPr>
          <w:rFonts w:hint="eastAsia"/>
        </w:rPr>
        <w:t>，</w:t>
      </w:r>
      <w:r w:rsidR="003807A8" w:rsidRPr="001171D6">
        <w:rPr>
          <w:rFonts w:hint="eastAsia"/>
        </w:rPr>
        <w:t>Frame Header Reverse</w:t>
      </w:r>
      <w:r w:rsidR="003807A8" w:rsidRPr="001171D6">
        <w:rPr>
          <w:rFonts w:hint="eastAsia"/>
        </w:rPr>
        <w:t>，</w:t>
      </w:r>
      <w:r w:rsidR="003807A8" w:rsidRPr="001171D6">
        <w:rPr>
          <w:rFonts w:hint="eastAsia"/>
        </w:rPr>
        <w:t>Safety Data Reverse</w:t>
      </w:r>
      <w:r w:rsidR="003807A8" w:rsidRPr="001171D6">
        <w:rPr>
          <w:rFonts w:hint="eastAsia"/>
        </w:rPr>
        <w:t>和</w:t>
      </w:r>
      <w:r w:rsidR="003807A8" w:rsidRPr="001171D6">
        <w:rPr>
          <w:rFonts w:hint="eastAsia"/>
        </w:rPr>
        <w:t>CRC-32-Reverse</w:t>
      </w:r>
      <w:r w:rsidR="003807A8" w:rsidRPr="001171D6">
        <w:rPr>
          <w:rFonts w:hint="eastAsia"/>
        </w:rPr>
        <w:t>分别是相应域的按位翻转</w:t>
      </w:r>
      <w:r w:rsidR="00A51475" w:rsidRPr="001171D6">
        <w:rPr>
          <w:rFonts w:hint="eastAsia"/>
        </w:rPr>
        <w:t>。</w:t>
      </w:r>
      <w:r w:rsidR="000954AB" w:rsidRPr="001171D6">
        <w:rPr>
          <w:rFonts w:hint="eastAsia"/>
        </w:rPr>
        <w:t>下面分别进行详细说明：</w:t>
      </w:r>
    </w:p>
    <w:p w:rsidR="000954AB" w:rsidRDefault="000954AB" w:rsidP="00FF04FF">
      <w:pPr>
        <w:rPr>
          <w:sz w:val="18"/>
          <w:szCs w:val="18"/>
        </w:rPr>
      </w:pPr>
      <w:r w:rsidRPr="00A03AEE">
        <w:rPr>
          <w:rFonts w:hint="eastAsia"/>
          <w:sz w:val="18"/>
          <w:szCs w:val="18"/>
        </w:rPr>
        <w:t>表</w:t>
      </w:r>
      <w:r w:rsidR="005A30E2" w:rsidRPr="00A03AEE">
        <w:rPr>
          <w:rFonts w:hint="eastAsia"/>
          <w:sz w:val="18"/>
          <w:szCs w:val="18"/>
        </w:rPr>
        <w:t>4-1</w:t>
      </w:r>
      <w:r w:rsidR="00A03AEE">
        <w:rPr>
          <w:rFonts w:hint="eastAsia"/>
          <w:sz w:val="18"/>
          <w:szCs w:val="18"/>
        </w:rPr>
        <w:t xml:space="preserve"> </w:t>
      </w:r>
      <w:r w:rsidRPr="00A03AEE">
        <w:rPr>
          <w:rFonts w:hint="eastAsia"/>
          <w:sz w:val="18"/>
          <w:szCs w:val="18"/>
        </w:rPr>
        <w:t>I</w:t>
      </w:r>
      <w:r w:rsidR="00A03AEE">
        <w:rPr>
          <w:rFonts w:hint="eastAsia"/>
          <w:sz w:val="18"/>
          <w:szCs w:val="18"/>
        </w:rPr>
        <w:t>/O</w:t>
      </w:r>
      <w:r w:rsidRPr="00A03AEE">
        <w:rPr>
          <w:rFonts w:hint="eastAsia"/>
          <w:sz w:val="18"/>
          <w:szCs w:val="18"/>
        </w:rPr>
        <w:t>模块对应的</w:t>
      </w:r>
      <w:r w:rsidR="00676893" w:rsidRPr="00A03AEE">
        <w:rPr>
          <w:rFonts w:hint="eastAsia"/>
          <w:sz w:val="18"/>
          <w:szCs w:val="18"/>
        </w:rPr>
        <w:t>安全</w:t>
      </w:r>
      <w:r w:rsidR="00FF04FF" w:rsidRPr="00A03AEE">
        <w:rPr>
          <w:rFonts w:hint="eastAsia"/>
          <w:sz w:val="18"/>
          <w:szCs w:val="18"/>
        </w:rPr>
        <w:t>帧</w:t>
      </w:r>
    </w:p>
    <w:tbl>
      <w:tblPr>
        <w:tblStyle w:val="af2"/>
        <w:tblW w:w="0" w:type="auto"/>
        <w:tblInd w:w="108" w:type="dxa"/>
        <w:shd w:val="clear" w:color="auto" w:fill="FFFF00"/>
        <w:tblLook w:val="04A0" w:firstRow="1" w:lastRow="0" w:firstColumn="1" w:lastColumn="0" w:noHBand="0" w:noVBand="1"/>
      </w:tblPr>
      <w:tblGrid>
        <w:gridCol w:w="1416"/>
        <w:gridCol w:w="1278"/>
        <w:gridCol w:w="992"/>
        <w:gridCol w:w="1843"/>
        <w:gridCol w:w="1842"/>
        <w:gridCol w:w="1808"/>
      </w:tblGrid>
      <w:tr w:rsidR="003807A8" w:rsidTr="00300258">
        <w:tc>
          <w:tcPr>
            <w:tcW w:w="1416" w:type="dxa"/>
            <w:shd w:val="clear" w:color="auto" w:fill="FFFF00"/>
          </w:tcPr>
          <w:p w:rsidR="003807A8" w:rsidRPr="001171D6" w:rsidRDefault="003807A8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 xml:space="preserve">Frame </w:t>
            </w:r>
            <w:r w:rsidRPr="001171D6">
              <w:rPr>
                <w:highlight w:val="yellow"/>
              </w:rPr>
              <w:t>Heade</w:t>
            </w:r>
            <w:r w:rsidRPr="001171D6">
              <w:rPr>
                <w:rFonts w:hint="eastAsia"/>
                <w:highlight w:val="yellow"/>
              </w:rPr>
              <w:t>r</w:t>
            </w:r>
          </w:p>
        </w:tc>
        <w:tc>
          <w:tcPr>
            <w:tcW w:w="1278" w:type="dxa"/>
            <w:shd w:val="clear" w:color="auto" w:fill="FFFF00"/>
          </w:tcPr>
          <w:p w:rsidR="003807A8" w:rsidRPr="001171D6" w:rsidRDefault="007F0CA4" w:rsidP="007F0CA4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Safety Data</w:t>
            </w:r>
          </w:p>
        </w:tc>
        <w:tc>
          <w:tcPr>
            <w:tcW w:w="992" w:type="dxa"/>
            <w:shd w:val="clear" w:color="auto" w:fill="FFFF00"/>
          </w:tcPr>
          <w:p w:rsidR="003807A8" w:rsidRPr="001171D6" w:rsidRDefault="007F0CA4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CRC-32</w:t>
            </w:r>
          </w:p>
        </w:tc>
        <w:tc>
          <w:tcPr>
            <w:tcW w:w="1843" w:type="dxa"/>
            <w:shd w:val="clear" w:color="auto" w:fill="FFFF00"/>
          </w:tcPr>
          <w:p w:rsidR="003807A8" w:rsidRPr="001171D6" w:rsidRDefault="007F0CA4" w:rsidP="007F0CA4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 xml:space="preserve">Frame </w:t>
            </w:r>
            <w:r w:rsidRPr="001171D6">
              <w:rPr>
                <w:highlight w:val="yellow"/>
              </w:rPr>
              <w:t>Heade</w:t>
            </w:r>
            <w:r w:rsidRPr="001171D6">
              <w:rPr>
                <w:rFonts w:hint="eastAsia"/>
                <w:highlight w:val="yellow"/>
              </w:rPr>
              <w:t>r Reverse</w:t>
            </w:r>
          </w:p>
        </w:tc>
        <w:tc>
          <w:tcPr>
            <w:tcW w:w="1842" w:type="dxa"/>
            <w:shd w:val="clear" w:color="auto" w:fill="FFFF00"/>
          </w:tcPr>
          <w:p w:rsidR="003807A8" w:rsidRPr="001171D6" w:rsidRDefault="007F0CA4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Safety Data Reverse</w:t>
            </w:r>
          </w:p>
        </w:tc>
        <w:tc>
          <w:tcPr>
            <w:tcW w:w="1808" w:type="dxa"/>
            <w:shd w:val="clear" w:color="auto" w:fill="FFFF00"/>
          </w:tcPr>
          <w:p w:rsidR="00300258" w:rsidRDefault="00300258" w:rsidP="00855047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CRC-32</w:t>
            </w:r>
          </w:p>
          <w:p w:rsidR="003807A8" w:rsidRPr="001171D6" w:rsidRDefault="003807A8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Reverse</w:t>
            </w:r>
          </w:p>
        </w:tc>
      </w:tr>
      <w:tr w:rsidR="003807A8" w:rsidTr="00300258">
        <w:tc>
          <w:tcPr>
            <w:tcW w:w="1416" w:type="dxa"/>
            <w:shd w:val="clear" w:color="auto" w:fill="FFFF00"/>
          </w:tcPr>
          <w:p w:rsidR="003807A8" w:rsidRPr="001171D6" w:rsidRDefault="003807A8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8 bytes</w:t>
            </w:r>
          </w:p>
        </w:tc>
        <w:tc>
          <w:tcPr>
            <w:tcW w:w="1278" w:type="dxa"/>
            <w:shd w:val="clear" w:color="auto" w:fill="FFFF00"/>
          </w:tcPr>
          <w:p w:rsidR="003807A8" w:rsidRPr="001171D6" w:rsidRDefault="00300258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variable</w:t>
            </w:r>
          </w:p>
        </w:tc>
        <w:tc>
          <w:tcPr>
            <w:tcW w:w="992" w:type="dxa"/>
            <w:shd w:val="clear" w:color="auto" w:fill="FFFF00"/>
          </w:tcPr>
          <w:p w:rsidR="003807A8" w:rsidRPr="001171D6" w:rsidRDefault="007F0CA4" w:rsidP="007F0CA4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 xml:space="preserve">4 bytes </w:t>
            </w:r>
          </w:p>
        </w:tc>
        <w:tc>
          <w:tcPr>
            <w:tcW w:w="1843" w:type="dxa"/>
            <w:shd w:val="clear" w:color="auto" w:fill="FFFF00"/>
          </w:tcPr>
          <w:p w:rsidR="003807A8" w:rsidRPr="001171D6" w:rsidRDefault="007F0CA4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8 bytes</w:t>
            </w:r>
          </w:p>
        </w:tc>
        <w:tc>
          <w:tcPr>
            <w:tcW w:w="1842" w:type="dxa"/>
            <w:shd w:val="clear" w:color="auto" w:fill="FFFF00"/>
          </w:tcPr>
          <w:p w:rsidR="003807A8" w:rsidRPr="001171D6" w:rsidRDefault="007F0CA4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variable</w:t>
            </w:r>
          </w:p>
        </w:tc>
        <w:tc>
          <w:tcPr>
            <w:tcW w:w="1808" w:type="dxa"/>
            <w:shd w:val="clear" w:color="auto" w:fill="FFFF00"/>
          </w:tcPr>
          <w:p w:rsidR="003807A8" w:rsidRPr="001171D6" w:rsidRDefault="003807A8" w:rsidP="00855047">
            <w:pPr>
              <w:rPr>
                <w:highlight w:val="yellow"/>
              </w:rPr>
            </w:pPr>
            <w:r w:rsidRPr="001171D6">
              <w:rPr>
                <w:rFonts w:hint="eastAsia"/>
                <w:highlight w:val="yellow"/>
              </w:rPr>
              <w:t>4 bytes</w:t>
            </w:r>
          </w:p>
        </w:tc>
      </w:tr>
    </w:tbl>
    <w:p w:rsidR="003B2EC4" w:rsidRPr="003B2EC4" w:rsidRDefault="003B2EC4" w:rsidP="003B2EC4">
      <w:r>
        <w:rPr>
          <w:rFonts w:hint="eastAsia"/>
        </w:rPr>
        <w:t>说明：</w:t>
      </w:r>
      <w:r w:rsidRPr="00300258">
        <w:rPr>
          <w:rFonts w:hint="eastAsia"/>
        </w:rPr>
        <w:t>数据采用</w:t>
      </w:r>
      <w:r w:rsidR="001171D6" w:rsidRPr="00300258">
        <w:rPr>
          <w:rFonts w:hint="eastAsia"/>
        </w:rPr>
        <w:t>大</w:t>
      </w:r>
      <w:r w:rsidRPr="00300258">
        <w:rPr>
          <w:rFonts w:hint="eastAsia"/>
        </w:rPr>
        <w:t>字节序传输，即高字节在</w:t>
      </w:r>
      <w:r w:rsidR="001171D6" w:rsidRPr="00300258">
        <w:rPr>
          <w:rFonts w:hint="eastAsia"/>
        </w:rPr>
        <w:t>前，低字节在后</w:t>
      </w:r>
      <w:r w:rsidRPr="00300258">
        <w:rPr>
          <w:rFonts w:hint="eastAsia"/>
        </w:rPr>
        <w:t>。</w:t>
      </w:r>
    </w:p>
    <w:p w:rsidR="00D36E3B" w:rsidRPr="00C408AB" w:rsidRDefault="00D36E3B" w:rsidP="005C7113">
      <w:pPr>
        <w:pStyle w:val="3"/>
      </w:pPr>
      <w:bookmarkStart w:id="90" w:name="_Toc439331441"/>
      <w:r>
        <w:rPr>
          <w:rFonts w:hint="eastAsia"/>
        </w:rPr>
        <w:t>帧头</w:t>
      </w:r>
      <w:bookmarkEnd w:id="90"/>
    </w:p>
    <w:p w:rsidR="0044283F" w:rsidRPr="00F46076" w:rsidRDefault="0044283F" w:rsidP="0044283F">
      <w:pPr>
        <w:rPr>
          <w:sz w:val="18"/>
          <w:szCs w:val="18"/>
        </w:rPr>
      </w:pPr>
      <w:r w:rsidRPr="00F46076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4-</w:t>
      </w:r>
      <w:r w:rsidR="00A51475">
        <w:rPr>
          <w:rFonts w:hint="eastAsia"/>
          <w:sz w:val="18"/>
          <w:szCs w:val="18"/>
        </w:rPr>
        <w:t>2</w:t>
      </w:r>
      <w:r w:rsidR="009E2B1F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Frame Heade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559"/>
        <w:gridCol w:w="851"/>
        <w:gridCol w:w="709"/>
        <w:gridCol w:w="4110"/>
      </w:tblGrid>
      <w:tr w:rsidR="0044283F" w:rsidTr="002E5C34">
        <w:tc>
          <w:tcPr>
            <w:tcW w:w="1843" w:type="dxa"/>
          </w:tcPr>
          <w:p w:rsidR="0044283F" w:rsidRDefault="0044283F" w:rsidP="00AE5728"/>
        </w:tc>
        <w:tc>
          <w:tcPr>
            <w:tcW w:w="1559" w:type="dxa"/>
          </w:tcPr>
          <w:p w:rsidR="0044283F" w:rsidRDefault="0044283F" w:rsidP="00AE5728">
            <w:r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44283F" w:rsidRDefault="0044283F" w:rsidP="00AE5728">
            <w:r>
              <w:rPr>
                <w:rFonts w:hint="eastAsia"/>
              </w:rPr>
              <w:t>Length</w:t>
            </w:r>
          </w:p>
        </w:tc>
        <w:tc>
          <w:tcPr>
            <w:tcW w:w="709" w:type="dxa"/>
          </w:tcPr>
          <w:p w:rsidR="0044283F" w:rsidRDefault="0044283F" w:rsidP="00AE5728">
            <w:r>
              <w:rPr>
                <w:rFonts w:hint="eastAsia"/>
              </w:rPr>
              <w:t>Value</w:t>
            </w:r>
          </w:p>
        </w:tc>
        <w:tc>
          <w:tcPr>
            <w:tcW w:w="4110" w:type="dxa"/>
          </w:tcPr>
          <w:p w:rsidR="0044283F" w:rsidRDefault="0044283F" w:rsidP="00AE5728">
            <w:r>
              <w:rPr>
                <w:rFonts w:hint="eastAsia"/>
              </w:rPr>
              <w:t>Desc</w:t>
            </w:r>
          </w:p>
        </w:tc>
      </w:tr>
      <w:tr w:rsidR="00B82E70" w:rsidTr="002E5C34">
        <w:tc>
          <w:tcPr>
            <w:tcW w:w="1843" w:type="dxa"/>
          </w:tcPr>
          <w:p w:rsidR="00B82E70" w:rsidRDefault="00B82E70" w:rsidP="00B82E70">
            <w:r>
              <w:rPr>
                <w:rFonts w:hint="eastAsia"/>
              </w:rPr>
              <w:t>SrcAddr</w:t>
            </w:r>
          </w:p>
        </w:tc>
        <w:tc>
          <w:tcPr>
            <w:tcW w:w="1559" w:type="dxa"/>
          </w:tcPr>
          <w:p w:rsidR="00B82E70" w:rsidRDefault="00B82E70" w:rsidP="00B82E70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B82E70" w:rsidRDefault="00B82E70" w:rsidP="00B82E70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B82E70" w:rsidRDefault="00B82E70" w:rsidP="00B82E70"/>
        </w:tc>
        <w:tc>
          <w:tcPr>
            <w:tcW w:w="4110" w:type="dxa"/>
          </w:tcPr>
          <w:p w:rsidR="00B82E70" w:rsidRDefault="00B82E70" w:rsidP="00B82E70">
            <w:r>
              <w:rPr>
                <w:rFonts w:hint="eastAsia"/>
              </w:rPr>
              <w:t>源地址</w:t>
            </w:r>
          </w:p>
        </w:tc>
      </w:tr>
      <w:tr w:rsidR="00B82E70" w:rsidTr="002E5C34">
        <w:tc>
          <w:tcPr>
            <w:tcW w:w="1843" w:type="dxa"/>
          </w:tcPr>
          <w:p w:rsidR="00B82E70" w:rsidRDefault="00B82E70" w:rsidP="00B82E70">
            <w:r>
              <w:rPr>
                <w:rFonts w:hint="eastAsia"/>
              </w:rPr>
              <w:t>DstAddr</w:t>
            </w:r>
          </w:p>
        </w:tc>
        <w:tc>
          <w:tcPr>
            <w:tcW w:w="1559" w:type="dxa"/>
          </w:tcPr>
          <w:p w:rsidR="00B82E70" w:rsidRDefault="00B82E70" w:rsidP="00B82E70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B82E70" w:rsidRDefault="00B82E70" w:rsidP="00B82E70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B82E70" w:rsidRDefault="00B82E70" w:rsidP="00B82E70"/>
        </w:tc>
        <w:tc>
          <w:tcPr>
            <w:tcW w:w="4110" w:type="dxa"/>
          </w:tcPr>
          <w:p w:rsidR="00B82E70" w:rsidRPr="009E4D44" w:rsidRDefault="00B82E70" w:rsidP="00B82E70">
            <w:r>
              <w:rPr>
                <w:rFonts w:hint="eastAsia"/>
              </w:rPr>
              <w:t>目的地址</w:t>
            </w:r>
          </w:p>
        </w:tc>
      </w:tr>
      <w:tr w:rsidR="002949DA" w:rsidTr="002E5C34">
        <w:tc>
          <w:tcPr>
            <w:tcW w:w="1843" w:type="dxa"/>
          </w:tcPr>
          <w:p w:rsidR="002949DA" w:rsidRDefault="002949DA" w:rsidP="00AE5728">
            <w:r>
              <w:rPr>
                <w:rFonts w:hint="eastAsia"/>
              </w:rPr>
              <w:t xml:space="preserve">Sequence </w:t>
            </w:r>
            <w:r w:rsidRPr="008327C0">
              <w:t>Num</w:t>
            </w:r>
            <w:r>
              <w:rPr>
                <w:rFonts w:hint="eastAsia"/>
              </w:rPr>
              <w:t>ber</w:t>
            </w:r>
          </w:p>
        </w:tc>
        <w:tc>
          <w:tcPr>
            <w:tcW w:w="1559" w:type="dxa"/>
          </w:tcPr>
          <w:p w:rsidR="002949DA" w:rsidRDefault="002949DA" w:rsidP="00832874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2949DA" w:rsidRDefault="002949DA" w:rsidP="00832874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2949DA" w:rsidRDefault="002949DA" w:rsidP="00AE5728"/>
        </w:tc>
        <w:tc>
          <w:tcPr>
            <w:tcW w:w="4110" w:type="dxa"/>
          </w:tcPr>
          <w:p w:rsidR="002949DA" w:rsidRPr="00BF2C12" w:rsidRDefault="002949DA" w:rsidP="001F41B6">
            <w:r>
              <w:rPr>
                <w:rFonts w:hint="eastAsia"/>
              </w:rPr>
              <w:t>序号：主</w:t>
            </w:r>
            <w:r w:rsidR="00CA08A9">
              <w:rPr>
                <w:rFonts w:hint="eastAsia"/>
              </w:rPr>
              <w:t>站</w:t>
            </w:r>
            <w:r>
              <w:rPr>
                <w:rFonts w:hint="eastAsia"/>
              </w:rPr>
              <w:t>每发送一次增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从</w:t>
            </w:r>
            <w:r w:rsidR="00CA08A9">
              <w:rPr>
                <w:rFonts w:hint="eastAsia"/>
              </w:rPr>
              <w:t>站</w:t>
            </w:r>
            <w:r>
              <w:rPr>
                <w:rFonts w:hint="eastAsia"/>
              </w:rPr>
              <w:t>应答时序号与请求帧一致</w:t>
            </w:r>
          </w:p>
        </w:tc>
      </w:tr>
      <w:tr w:rsidR="00CD04B8" w:rsidTr="002E5C34">
        <w:tc>
          <w:tcPr>
            <w:tcW w:w="1843" w:type="dxa"/>
          </w:tcPr>
          <w:p w:rsidR="00CD04B8" w:rsidRPr="000B5CEF" w:rsidRDefault="00CD04B8" w:rsidP="00C40A71">
            <w:pPr>
              <w:rPr>
                <w:b/>
                <w:color w:val="00B050"/>
              </w:rPr>
            </w:pPr>
            <w:r w:rsidRPr="00744BAA">
              <w:rPr>
                <w:rFonts w:hint="eastAsia"/>
              </w:rPr>
              <w:t>Control/Status</w:t>
            </w:r>
          </w:p>
        </w:tc>
        <w:tc>
          <w:tcPr>
            <w:tcW w:w="1559" w:type="dxa"/>
          </w:tcPr>
          <w:p w:rsidR="00CD04B8" w:rsidRDefault="00CD04B8" w:rsidP="00C40A71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CD04B8" w:rsidRDefault="00CD04B8" w:rsidP="00C40A71">
            <w:r w:rsidRPr="00F46076">
              <w:t>1 byte</w:t>
            </w:r>
          </w:p>
        </w:tc>
        <w:tc>
          <w:tcPr>
            <w:tcW w:w="709" w:type="dxa"/>
          </w:tcPr>
          <w:p w:rsidR="00CD04B8" w:rsidRDefault="00CD04B8" w:rsidP="00C40A71"/>
        </w:tc>
        <w:tc>
          <w:tcPr>
            <w:tcW w:w="4110" w:type="dxa"/>
          </w:tcPr>
          <w:p w:rsidR="00CD04B8" w:rsidRDefault="00CD04B8" w:rsidP="00C40A71"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状态字节</w:t>
            </w:r>
          </w:p>
        </w:tc>
      </w:tr>
      <w:tr w:rsidR="00B44399" w:rsidTr="002E5C34">
        <w:tc>
          <w:tcPr>
            <w:tcW w:w="1843" w:type="dxa"/>
          </w:tcPr>
          <w:p w:rsidR="00B44399" w:rsidRPr="00345F4E" w:rsidRDefault="00B44399" w:rsidP="00855047">
            <w:r w:rsidRPr="00345F4E">
              <w:rPr>
                <w:rFonts w:hint="eastAsia"/>
              </w:rPr>
              <w:t>Safety Length</w:t>
            </w:r>
          </w:p>
        </w:tc>
        <w:tc>
          <w:tcPr>
            <w:tcW w:w="1559" w:type="dxa"/>
          </w:tcPr>
          <w:p w:rsidR="00B44399" w:rsidRPr="00345F4E" w:rsidRDefault="00B44399" w:rsidP="00855047">
            <w:r w:rsidRPr="00345F4E"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B44399" w:rsidRPr="00345F4E" w:rsidRDefault="00B44399" w:rsidP="00855047">
            <w:r w:rsidRPr="00345F4E">
              <w:t>1 byte</w:t>
            </w:r>
          </w:p>
        </w:tc>
        <w:tc>
          <w:tcPr>
            <w:tcW w:w="709" w:type="dxa"/>
          </w:tcPr>
          <w:p w:rsidR="00B44399" w:rsidRPr="00345F4E" w:rsidRDefault="00B44399" w:rsidP="00855047"/>
        </w:tc>
        <w:tc>
          <w:tcPr>
            <w:tcW w:w="4110" w:type="dxa"/>
          </w:tcPr>
          <w:p w:rsidR="00B44399" w:rsidRPr="00345F4E" w:rsidRDefault="00B44399" w:rsidP="00855047">
            <w:r w:rsidRPr="00345F4E">
              <w:rPr>
                <w:rFonts w:hint="eastAsia"/>
              </w:rPr>
              <w:t>安全数据的长度（字节）</w:t>
            </w:r>
          </w:p>
        </w:tc>
      </w:tr>
    </w:tbl>
    <w:p w:rsidR="0044283F" w:rsidRDefault="0044283F" w:rsidP="00D36E3B">
      <w:pPr>
        <w:rPr>
          <w:sz w:val="18"/>
          <w:szCs w:val="18"/>
        </w:rPr>
      </w:pPr>
    </w:p>
    <w:p w:rsidR="000B5CEF" w:rsidRPr="00895E99" w:rsidRDefault="00E00400" w:rsidP="000B5CEF">
      <w:pPr>
        <w:rPr>
          <w:szCs w:val="21"/>
        </w:rPr>
      </w:pPr>
      <w:r w:rsidRPr="00CD04B8">
        <w:rPr>
          <w:rFonts w:hint="eastAsia"/>
          <w:szCs w:val="21"/>
        </w:rPr>
        <w:t>说明：</w:t>
      </w:r>
    </w:p>
    <w:p w:rsidR="000B5CEF" w:rsidRDefault="000B5CEF" w:rsidP="00A21AE9">
      <w:pPr>
        <w:numPr>
          <w:ilvl w:val="0"/>
          <w:numId w:val="5"/>
        </w:numPr>
        <w:spacing w:line="288" w:lineRule="auto"/>
        <w:ind w:left="357" w:hanging="357"/>
      </w:pPr>
      <w:r>
        <w:rPr>
          <w:rFonts w:hint="eastAsia"/>
        </w:rPr>
        <w:t>控制</w:t>
      </w:r>
      <w:r>
        <w:rPr>
          <w:rFonts w:hint="eastAsia"/>
        </w:rPr>
        <w:t>/</w:t>
      </w:r>
      <w:r>
        <w:rPr>
          <w:rFonts w:hint="eastAsia"/>
        </w:rPr>
        <w:t>状态字节：主</w:t>
      </w:r>
      <w:r w:rsidR="00CA08A9">
        <w:rPr>
          <w:rFonts w:hint="eastAsia"/>
        </w:rPr>
        <w:t>站</w:t>
      </w:r>
      <w:r w:rsidR="00B81699">
        <w:rPr>
          <w:rFonts w:hint="eastAsia"/>
        </w:rPr>
        <w:t>负责将控制信息通过</w:t>
      </w:r>
      <w:r>
        <w:rPr>
          <w:rFonts w:hint="eastAsia"/>
        </w:rPr>
        <w:t>控制字节</w:t>
      </w:r>
      <w:r w:rsidR="00B81699">
        <w:rPr>
          <w:rFonts w:hint="eastAsia"/>
        </w:rPr>
        <w:t>发送给从</w:t>
      </w:r>
      <w:r w:rsidR="00CA08A9">
        <w:rPr>
          <w:rFonts w:hint="eastAsia"/>
        </w:rPr>
        <w:t>站</w:t>
      </w:r>
      <w:r>
        <w:rPr>
          <w:rFonts w:hint="eastAsia"/>
        </w:rPr>
        <w:t>，</w:t>
      </w:r>
      <w:r w:rsidR="00F74A8F">
        <w:rPr>
          <w:rFonts w:hint="eastAsia"/>
        </w:rPr>
        <w:t>从</w:t>
      </w:r>
      <w:r w:rsidR="00CA08A9">
        <w:rPr>
          <w:rFonts w:hint="eastAsia"/>
        </w:rPr>
        <w:t>站</w:t>
      </w:r>
      <w:r w:rsidR="00F74A8F">
        <w:rPr>
          <w:rFonts w:hint="eastAsia"/>
        </w:rPr>
        <w:t>的相关状态将通过状态字节应答给主</w:t>
      </w:r>
      <w:r w:rsidR="00CA08A9">
        <w:rPr>
          <w:rFonts w:hint="eastAsia"/>
        </w:rPr>
        <w:t>站</w:t>
      </w:r>
      <w:r w:rsidR="00F74A8F">
        <w:rPr>
          <w:rFonts w:hint="eastAsia"/>
        </w:rPr>
        <w:t>。控制</w:t>
      </w:r>
      <w:r w:rsidR="00F74A8F">
        <w:rPr>
          <w:rFonts w:hint="eastAsia"/>
        </w:rPr>
        <w:t>/</w:t>
      </w:r>
      <w:r w:rsidR="00F74A8F">
        <w:rPr>
          <w:rFonts w:hint="eastAsia"/>
        </w:rPr>
        <w:t>状态字节的具体内容</w:t>
      </w:r>
      <w:r w:rsidR="00407698">
        <w:rPr>
          <w:rFonts w:hint="eastAsia"/>
        </w:rPr>
        <w:t>分别</w:t>
      </w:r>
      <w:r w:rsidR="00F74A8F">
        <w:rPr>
          <w:rFonts w:hint="eastAsia"/>
        </w:rPr>
        <w:t>如表</w:t>
      </w:r>
      <w:r w:rsidR="00F74A8F">
        <w:rPr>
          <w:rFonts w:hint="eastAsia"/>
        </w:rPr>
        <w:t>4-</w:t>
      </w:r>
      <w:r w:rsidR="00983FA7">
        <w:rPr>
          <w:rFonts w:hint="eastAsia"/>
        </w:rPr>
        <w:t>3</w:t>
      </w:r>
      <w:r w:rsidR="00F74A8F">
        <w:rPr>
          <w:rFonts w:hint="eastAsia"/>
        </w:rPr>
        <w:t>和表</w:t>
      </w:r>
      <w:r w:rsidR="00F74A8F">
        <w:rPr>
          <w:rFonts w:hint="eastAsia"/>
        </w:rPr>
        <w:t>4-</w:t>
      </w:r>
      <w:r w:rsidR="00983FA7">
        <w:rPr>
          <w:rFonts w:hint="eastAsia"/>
        </w:rPr>
        <w:t>4</w:t>
      </w:r>
      <w:r w:rsidR="00F74A8F">
        <w:rPr>
          <w:rFonts w:hint="eastAsia"/>
        </w:rPr>
        <w:t>所示：</w:t>
      </w:r>
    </w:p>
    <w:p w:rsidR="00F74A8F" w:rsidRPr="00D47BF6" w:rsidRDefault="00F74A8F" w:rsidP="003938DD">
      <w:pPr>
        <w:rPr>
          <w:sz w:val="18"/>
          <w:szCs w:val="18"/>
        </w:rPr>
      </w:pPr>
      <w:r w:rsidRPr="00D47BF6">
        <w:rPr>
          <w:rFonts w:hint="eastAsia"/>
          <w:sz w:val="18"/>
          <w:szCs w:val="18"/>
        </w:rPr>
        <w:t>表</w:t>
      </w:r>
      <w:r w:rsidR="00F44CAF">
        <w:rPr>
          <w:rFonts w:hint="eastAsia"/>
          <w:sz w:val="18"/>
          <w:szCs w:val="18"/>
        </w:rPr>
        <w:t>4-</w:t>
      </w:r>
      <w:r w:rsidR="00983FA7">
        <w:rPr>
          <w:rFonts w:hint="eastAsia"/>
          <w:sz w:val="18"/>
          <w:szCs w:val="18"/>
        </w:rPr>
        <w:t>3</w:t>
      </w:r>
      <w:r w:rsidRPr="00D47BF6">
        <w:rPr>
          <w:rFonts w:hint="eastAsia"/>
          <w:sz w:val="18"/>
          <w:szCs w:val="18"/>
        </w:rPr>
        <w:t xml:space="preserve"> </w:t>
      </w:r>
      <w:r w:rsidRPr="00D47BF6">
        <w:rPr>
          <w:rFonts w:hint="eastAsia"/>
          <w:sz w:val="18"/>
          <w:szCs w:val="18"/>
        </w:rPr>
        <w:t>控制字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126"/>
        <w:gridCol w:w="6095"/>
      </w:tblGrid>
      <w:tr w:rsidR="00770E51" w:rsidRPr="00E60D20" w:rsidTr="00E60D20">
        <w:tc>
          <w:tcPr>
            <w:tcW w:w="851" w:type="dxa"/>
          </w:tcPr>
          <w:p w:rsidR="00770E51" w:rsidRPr="00E60D20" w:rsidRDefault="00770E51" w:rsidP="00D36E3B">
            <w:pPr>
              <w:rPr>
                <w:szCs w:val="21"/>
              </w:rPr>
            </w:pPr>
            <w:r w:rsidRPr="00E60D20">
              <w:rPr>
                <w:szCs w:val="21"/>
              </w:rPr>
              <w:t>B</w:t>
            </w:r>
            <w:r w:rsidRPr="00E60D20">
              <w:rPr>
                <w:rFonts w:hint="eastAsia"/>
                <w:szCs w:val="21"/>
              </w:rPr>
              <w:t>it</w:t>
            </w:r>
          </w:p>
        </w:tc>
        <w:tc>
          <w:tcPr>
            <w:tcW w:w="2126" w:type="dxa"/>
          </w:tcPr>
          <w:p w:rsidR="00770E51" w:rsidRPr="00E60D20" w:rsidRDefault="00770E51" w:rsidP="00D36E3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Value</w:t>
            </w:r>
          </w:p>
        </w:tc>
        <w:tc>
          <w:tcPr>
            <w:tcW w:w="6095" w:type="dxa"/>
          </w:tcPr>
          <w:p w:rsidR="00770E51" w:rsidRPr="00E60D20" w:rsidRDefault="00770E51" w:rsidP="00D36E3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Description</w:t>
            </w:r>
          </w:p>
        </w:tc>
      </w:tr>
      <w:tr w:rsidR="00153D89" w:rsidRPr="00E60D20" w:rsidTr="00E60D20">
        <w:tc>
          <w:tcPr>
            <w:tcW w:w="851" w:type="dxa"/>
          </w:tcPr>
          <w:p w:rsidR="00153D89" w:rsidRPr="00E60D20" w:rsidRDefault="00153D89" w:rsidP="00D36E3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0</w:t>
            </w:r>
          </w:p>
        </w:tc>
        <w:tc>
          <w:tcPr>
            <w:tcW w:w="2126" w:type="dxa"/>
          </w:tcPr>
          <w:p w:rsidR="00153D89" w:rsidRDefault="00153D89" w:rsidP="00F306D1">
            <w:pPr>
              <w:rPr>
                <w:szCs w:val="21"/>
              </w:rPr>
            </w:pPr>
            <w:r w:rsidRPr="00E60D20">
              <w:rPr>
                <w:szCs w:val="21"/>
              </w:rPr>
              <w:t>F</w:t>
            </w:r>
            <w:r>
              <w:rPr>
                <w:szCs w:val="21"/>
              </w:rPr>
              <w:t>ail-safe values (FV) to be acti</w:t>
            </w:r>
            <w:r w:rsidRPr="00E60D20">
              <w:rPr>
                <w:szCs w:val="21"/>
              </w:rPr>
              <w:t>vated</w:t>
            </w:r>
          </w:p>
          <w:p w:rsidR="00215819" w:rsidRPr="00E60D20" w:rsidRDefault="00215819" w:rsidP="00F306D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(active_FV)</w:t>
            </w:r>
          </w:p>
        </w:tc>
        <w:tc>
          <w:tcPr>
            <w:tcW w:w="6095" w:type="dxa"/>
          </w:tcPr>
          <w:p w:rsidR="00153D89" w:rsidRPr="00E60D20" w:rsidRDefault="00153D89" w:rsidP="00F306D1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使用故障安全值</w:t>
            </w:r>
            <w:r>
              <w:rPr>
                <w:rFonts w:hint="eastAsia"/>
                <w:szCs w:val="21"/>
              </w:rPr>
              <w:t>时，置</w:t>
            </w:r>
            <w:r>
              <w:rPr>
                <w:rFonts w:hint="eastAsia"/>
                <w:szCs w:val="21"/>
              </w:rPr>
              <w:t>1</w:t>
            </w:r>
            <w:r w:rsidRPr="00E60D20">
              <w:rPr>
                <w:rFonts w:hint="eastAsia"/>
                <w:szCs w:val="21"/>
              </w:rPr>
              <w:t>：</w:t>
            </w:r>
          </w:p>
          <w:p w:rsidR="00153D89" w:rsidRPr="00E60D20" w:rsidRDefault="00153D89" w:rsidP="00F306D1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输入数据：</w:t>
            </w:r>
            <w:r w:rsidRPr="00E60D20">
              <w:rPr>
                <w:rFonts w:hint="eastAsia"/>
                <w:szCs w:val="21"/>
              </w:rPr>
              <w:t>I</w:t>
            </w:r>
            <w:r w:rsidRPr="00E60D20">
              <w:rPr>
                <w:rFonts w:hint="eastAsia"/>
                <w:szCs w:val="21"/>
              </w:rPr>
              <w:t>模块正常应答其输入数据，主</w:t>
            </w:r>
            <w:r w:rsidR="00CA08A9">
              <w:rPr>
                <w:rFonts w:hint="eastAsia"/>
                <w:szCs w:val="21"/>
              </w:rPr>
              <w:t>站</w:t>
            </w:r>
            <w:r w:rsidRPr="00E60D20">
              <w:rPr>
                <w:rFonts w:hint="eastAsia"/>
                <w:szCs w:val="21"/>
              </w:rPr>
              <w:t>使用相应的故障安全值</w:t>
            </w:r>
            <w:r>
              <w:rPr>
                <w:rFonts w:hint="eastAsia"/>
                <w:szCs w:val="21"/>
              </w:rPr>
              <w:t>替代</w:t>
            </w:r>
            <w:r w:rsidRPr="00E60D20">
              <w:rPr>
                <w:rFonts w:hint="eastAsia"/>
                <w:szCs w:val="21"/>
              </w:rPr>
              <w:t>实际输入数据；</w:t>
            </w:r>
          </w:p>
          <w:p w:rsidR="00153D89" w:rsidRPr="00E60D20" w:rsidRDefault="00153D89" w:rsidP="00F306D1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lastRenderedPageBreak/>
              <w:t>输出数据：</w:t>
            </w:r>
            <w:r w:rsidRPr="00E60D20">
              <w:rPr>
                <w:rFonts w:hint="eastAsia"/>
                <w:szCs w:val="21"/>
              </w:rPr>
              <w:t>O</w:t>
            </w:r>
            <w:r w:rsidRPr="00E60D20">
              <w:rPr>
                <w:rFonts w:hint="eastAsia"/>
                <w:szCs w:val="21"/>
              </w:rPr>
              <w:t>模块输出主</w:t>
            </w:r>
            <w:r w:rsidR="00CA08A9">
              <w:rPr>
                <w:rFonts w:hint="eastAsia"/>
                <w:szCs w:val="21"/>
              </w:rPr>
              <w:t>站</w:t>
            </w:r>
            <w:r w:rsidRPr="00E60D20">
              <w:rPr>
                <w:rFonts w:hint="eastAsia"/>
                <w:szCs w:val="21"/>
              </w:rPr>
              <w:t>下发的或自身内置的故障安全值。</w:t>
            </w:r>
          </w:p>
        </w:tc>
      </w:tr>
      <w:tr w:rsidR="00215819" w:rsidRPr="00E60D20" w:rsidTr="00E60D20">
        <w:tc>
          <w:tcPr>
            <w:tcW w:w="851" w:type="dxa"/>
          </w:tcPr>
          <w:p w:rsidR="00215819" w:rsidRPr="00E60D20" w:rsidRDefault="00215819" w:rsidP="00D36E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1</w:t>
            </w:r>
          </w:p>
        </w:tc>
        <w:tc>
          <w:tcPr>
            <w:tcW w:w="2126" w:type="dxa"/>
          </w:tcPr>
          <w:p w:rsidR="00215819" w:rsidRDefault="00215819" w:rsidP="00F306D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-parameter assignment deblocked</w:t>
            </w:r>
          </w:p>
          <w:p w:rsidR="00215819" w:rsidRPr="00E60D20" w:rsidRDefault="00215819" w:rsidP="00F306D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(iPar_En)</w:t>
            </w:r>
          </w:p>
        </w:tc>
        <w:tc>
          <w:tcPr>
            <w:tcW w:w="6095" w:type="dxa"/>
          </w:tcPr>
          <w:p w:rsidR="00215819" w:rsidRPr="00215819" w:rsidRDefault="00215819" w:rsidP="0021581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主</w:t>
            </w:r>
            <w:r w:rsidR="00CA08A9">
              <w:rPr>
                <w:rFonts w:hint="eastAsia"/>
                <w:szCs w:val="21"/>
              </w:rPr>
              <w:t>站</w:t>
            </w:r>
            <w:r>
              <w:rPr>
                <w:rFonts w:hint="eastAsia"/>
                <w:szCs w:val="21"/>
              </w:rPr>
              <w:t>准备下发</w:t>
            </w:r>
            <w:r w:rsidR="005B5DAE">
              <w:rPr>
                <w:rFonts w:hint="eastAsia"/>
                <w:szCs w:val="21"/>
              </w:rPr>
              <w:t>从站</w:t>
            </w:r>
            <w:r>
              <w:rPr>
                <w:rFonts w:hint="eastAsia"/>
                <w:szCs w:val="21"/>
              </w:rPr>
              <w:t>模块参数时，置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770E51" w:rsidRPr="00E60D20" w:rsidTr="00E60D20">
        <w:tc>
          <w:tcPr>
            <w:tcW w:w="851" w:type="dxa"/>
          </w:tcPr>
          <w:p w:rsidR="00770E51" w:rsidRPr="00E60D20" w:rsidRDefault="00215819" w:rsidP="00D36E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 w:rsidR="00B00909">
              <w:rPr>
                <w:rFonts w:hint="eastAsia"/>
                <w:szCs w:val="21"/>
              </w:rPr>
              <w:t>-7</w:t>
            </w:r>
          </w:p>
        </w:tc>
        <w:tc>
          <w:tcPr>
            <w:tcW w:w="2126" w:type="dxa"/>
          </w:tcPr>
          <w:p w:rsidR="00770E51" w:rsidRPr="00E60D20" w:rsidRDefault="00B752FE" w:rsidP="00D36E3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res</w:t>
            </w:r>
          </w:p>
        </w:tc>
        <w:tc>
          <w:tcPr>
            <w:tcW w:w="6095" w:type="dxa"/>
          </w:tcPr>
          <w:p w:rsidR="00770E51" w:rsidRPr="00E60D20" w:rsidRDefault="000C35B1" w:rsidP="00D36E3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预留</w:t>
            </w:r>
          </w:p>
        </w:tc>
      </w:tr>
    </w:tbl>
    <w:p w:rsidR="003B2EC4" w:rsidRDefault="003B2EC4" w:rsidP="003B2EC4">
      <w:pPr>
        <w:rPr>
          <w:sz w:val="18"/>
          <w:szCs w:val="18"/>
        </w:rPr>
      </w:pPr>
    </w:p>
    <w:p w:rsidR="003B2EC4" w:rsidRPr="00D47BF6" w:rsidRDefault="003B2EC4" w:rsidP="003B2EC4">
      <w:pPr>
        <w:rPr>
          <w:sz w:val="18"/>
          <w:szCs w:val="18"/>
        </w:rPr>
      </w:pPr>
      <w:r w:rsidRPr="00D47BF6">
        <w:rPr>
          <w:rFonts w:hint="eastAsia"/>
          <w:sz w:val="18"/>
          <w:szCs w:val="18"/>
        </w:rPr>
        <w:t>表</w:t>
      </w:r>
      <w:r w:rsidRPr="00D47BF6">
        <w:rPr>
          <w:rFonts w:hint="eastAsia"/>
          <w:sz w:val="18"/>
          <w:szCs w:val="18"/>
        </w:rPr>
        <w:t>4-</w:t>
      </w:r>
      <w:r w:rsidR="00CF0F58">
        <w:rPr>
          <w:rFonts w:hint="eastAsia"/>
          <w:sz w:val="18"/>
          <w:szCs w:val="18"/>
        </w:rPr>
        <w:t>4</w:t>
      </w:r>
      <w:r w:rsidRPr="00D47BF6">
        <w:rPr>
          <w:rFonts w:hint="eastAsia"/>
          <w:sz w:val="18"/>
          <w:szCs w:val="18"/>
        </w:rPr>
        <w:t xml:space="preserve"> </w:t>
      </w:r>
      <w:r w:rsidRPr="00D47BF6">
        <w:rPr>
          <w:rFonts w:hint="eastAsia"/>
          <w:sz w:val="18"/>
          <w:szCs w:val="18"/>
        </w:rPr>
        <w:t>状态字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7"/>
        <w:gridCol w:w="3402"/>
        <w:gridCol w:w="5103"/>
      </w:tblGrid>
      <w:tr w:rsidR="003B2EC4" w:rsidRPr="00E60D20" w:rsidTr="00F35EEB">
        <w:tc>
          <w:tcPr>
            <w:tcW w:w="567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szCs w:val="21"/>
              </w:rPr>
              <w:t>B</w:t>
            </w:r>
            <w:r w:rsidRPr="00E60D20">
              <w:rPr>
                <w:rFonts w:hint="eastAsia"/>
                <w:szCs w:val="21"/>
              </w:rPr>
              <w:t>it</w:t>
            </w:r>
          </w:p>
        </w:tc>
        <w:tc>
          <w:tcPr>
            <w:tcW w:w="3402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Value</w:t>
            </w:r>
          </w:p>
        </w:tc>
        <w:tc>
          <w:tcPr>
            <w:tcW w:w="5103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Description</w:t>
            </w:r>
          </w:p>
        </w:tc>
      </w:tr>
      <w:tr w:rsidR="003B2EC4" w:rsidRPr="00E60D20" w:rsidTr="00F35EEB">
        <w:tc>
          <w:tcPr>
            <w:tcW w:w="567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0</w:t>
            </w:r>
          </w:p>
        </w:tc>
        <w:tc>
          <w:tcPr>
            <w:tcW w:w="3402" w:type="dxa"/>
          </w:tcPr>
          <w:p w:rsidR="003B2EC4" w:rsidRPr="00353D50" w:rsidRDefault="003B2EC4" w:rsidP="00F35EEB">
            <w:r>
              <w:t>Failure exists</w:t>
            </w:r>
          </w:p>
        </w:tc>
        <w:tc>
          <w:tcPr>
            <w:tcW w:w="5103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存在失效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185410" w:rsidRPr="00E60D20" w:rsidTr="00F35EEB">
        <w:tc>
          <w:tcPr>
            <w:tcW w:w="567" w:type="dxa"/>
          </w:tcPr>
          <w:p w:rsidR="00185410" w:rsidRPr="006877C7" w:rsidRDefault="00185410" w:rsidP="009C69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402" w:type="dxa"/>
          </w:tcPr>
          <w:p w:rsidR="00185410" w:rsidRPr="006877C7" w:rsidRDefault="00185410" w:rsidP="009C6943">
            <w:r w:rsidRPr="006877C7">
              <w:t>Communication failure:</w:t>
            </w:r>
            <w:r w:rsidRPr="006877C7">
              <w:rPr>
                <w:rFonts w:hint="eastAsia"/>
              </w:rPr>
              <w:t xml:space="preserve"> Codename</w:t>
            </w:r>
          </w:p>
        </w:tc>
        <w:tc>
          <w:tcPr>
            <w:tcW w:w="5103" w:type="dxa"/>
          </w:tcPr>
          <w:p w:rsidR="00185410" w:rsidRPr="006877C7" w:rsidRDefault="00185410" w:rsidP="009C6943">
            <w:pPr>
              <w:rPr>
                <w:szCs w:val="21"/>
              </w:rPr>
            </w:pPr>
            <w:r w:rsidRPr="006877C7">
              <w:rPr>
                <w:rFonts w:hint="eastAsia"/>
                <w:szCs w:val="21"/>
              </w:rPr>
              <w:t>通信错误：</w:t>
            </w:r>
            <w:r w:rsidRPr="00CF5FB4">
              <w:t>C</w:t>
            </w:r>
            <w:r w:rsidRPr="00CF5FB4">
              <w:rPr>
                <w:rFonts w:hint="eastAsia"/>
              </w:rPr>
              <w:t>odename</w:t>
            </w:r>
            <w:r>
              <w:rPr>
                <w:rFonts w:hint="eastAsia"/>
              </w:rPr>
              <w:t>错误时，置</w:t>
            </w:r>
            <w:r>
              <w:rPr>
                <w:rFonts w:hint="eastAsia"/>
              </w:rPr>
              <w:t>1</w:t>
            </w:r>
          </w:p>
        </w:tc>
      </w:tr>
      <w:tr w:rsidR="003B2EC4" w:rsidRPr="00E60D20" w:rsidTr="00F35EEB">
        <w:tc>
          <w:tcPr>
            <w:tcW w:w="567" w:type="dxa"/>
          </w:tcPr>
          <w:p w:rsidR="003B2EC4" w:rsidRPr="00E60D20" w:rsidRDefault="00185410" w:rsidP="00F35EE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402" w:type="dxa"/>
          </w:tcPr>
          <w:p w:rsidR="003B2EC4" w:rsidRPr="00CE2E69" w:rsidRDefault="003B2EC4" w:rsidP="00F35EEB">
            <w:r w:rsidRPr="00CE2E69">
              <w:t xml:space="preserve">Communication failure: CRC or </w:t>
            </w:r>
            <w:r>
              <w:rPr>
                <w:rFonts w:hint="eastAsia"/>
              </w:rPr>
              <w:t xml:space="preserve">Sequence </w:t>
            </w:r>
            <w:r w:rsidRPr="008327C0">
              <w:t>Num</w:t>
            </w:r>
            <w:r>
              <w:rPr>
                <w:rFonts w:hint="eastAsia"/>
              </w:rPr>
              <w:t>ber</w:t>
            </w:r>
          </w:p>
        </w:tc>
        <w:tc>
          <w:tcPr>
            <w:tcW w:w="5103" w:type="dxa"/>
          </w:tcPr>
          <w:p w:rsidR="003B2EC4" w:rsidRPr="00E60D20" w:rsidRDefault="003B2EC4" w:rsidP="00F35EE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 w:rsidRPr="00E60D20">
              <w:rPr>
                <w:rFonts w:hint="eastAsia"/>
                <w:szCs w:val="21"/>
              </w:rPr>
              <w:t xml:space="preserve">CRC </w:t>
            </w:r>
            <w:r w:rsidRPr="00E60D20">
              <w:rPr>
                <w:rFonts w:hint="eastAsia"/>
                <w:szCs w:val="21"/>
              </w:rPr>
              <w:t>或序号错误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E324C3" w:rsidRPr="00E60D20" w:rsidTr="00F35EEB">
        <w:tc>
          <w:tcPr>
            <w:tcW w:w="567" w:type="dxa"/>
          </w:tcPr>
          <w:p w:rsidR="00E324C3" w:rsidRPr="00E60D20" w:rsidRDefault="00E324C3" w:rsidP="009C69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402" w:type="dxa"/>
          </w:tcPr>
          <w:p w:rsidR="00E324C3" w:rsidRPr="00CE2E69" w:rsidRDefault="00E324C3" w:rsidP="005F2D8B">
            <w:r w:rsidRPr="00CE2E69">
              <w:t>Communication failure: WD-timeout</w:t>
            </w:r>
          </w:p>
        </w:tc>
        <w:tc>
          <w:tcPr>
            <w:tcW w:w="5103" w:type="dxa"/>
          </w:tcPr>
          <w:p w:rsidR="00E324C3" w:rsidRPr="00E60D20" w:rsidRDefault="00E324C3" w:rsidP="005F2D8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看门狗超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E324C3" w:rsidRPr="00E60D20" w:rsidTr="00F35EEB">
        <w:tc>
          <w:tcPr>
            <w:tcW w:w="567" w:type="dxa"/>
          </w:tcPr>
          <w:p w:rsidR="00E324C3" w:rsidRPr="00E60D20" w:rsidRDefault="00E324C3" w:rsidP="009C69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3402" w:type="dxa"/>
          </w:tcPr>
          <w:p w:rsidR="00E324C3" w:rsidRPr="00E40EA4" w:rsidRDefault="00E324C3" w:rsidP="005F2D8B">
            <w:r w:rsidRPr="00E40EA4">
              <w:t>Fail-safe values (FV) activated</w:t>
            </w:r>
          </w:p>
        </w:tc>
        <w:tc>
          <w:tcPr>
            <w:tcW w:w="5103" w:type="dxa"/>
          </w:tcPr>
          <w:p w:rsidR="00E324C3" w:rsidRPr="00E60D20" w:rsidRDefault="00E324C3" w:rsidP="005F2D8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从</w:t>
            </w:r>
            <w:r>
              <w:rPr>
                <w:rFonts w:hint="eastAsia"/>
                <w:szCs w:val="21"/>
              </w:rPr>
              <w:t>站</w:t>
            </w:r>
            <w:r w:rsidRPr="00E60D20">
              <w:rPr>
                <w:rFonts w:hint="eastAsia"/>
                <w:szCs w:val="21"/>
              </w:rPr>
              <w:t>使用故障安全值时，置</w:t>
            </w:r>
            <w:r w:rsidRPr="00E60D20">
              <w:rPr>
                <w:rFonts w:hint="eastAsia"/>
                <w:szCs w:val="21"/>
              </w:rPr>
              <w:t>1</w:t>
            </w:r>
          </w:p>
        </w:tc>
      </w:tr>
      <w:tr w:rsidR="00E324C3" w:rsidRPr="00E60D20" w:rsidTr="00F35EEB">
        <w:tc>
          <w:tcPr>
            <w:tcW w:w="567" w:type="dxa"/>
          </w:tcPr>
          <w:p w:rsidR="00E324C3" w:rsidRPr="00E60D20" w:rsidRDefault="00E324C3" w:rsidP="00F35EE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3402" w:type="dxa"/>
          </w:tcPr>
          <w:p w:rsidR="00E324C3" w:rsidRPr="00E40EA4" w:rsidRDefault="00E324C3" w:rsidP="005F2D8B">
            <w:r>
              <w:rPr>
                <w:rFonts w:hint="eastAsia"/>
              </w:rPr>
              <w:t>new i-Parameter OK</w:t>
            </w:r>
            <w:r w:rsidR="005F5771">
              <w:rPr>
                <w:rFonts w:hint="eastAsia"/>
              </w:rPr>
              <w:t>(iPar_OK)</w:t>
            </w:r>
          </w:p>
        </w:tc>
        <w:tc>
          <w:tcPr>
            <w:tcW w:w="5103" w:type="dxa"/>
          </w:tcPr>
          <w:p w:rsidR="00E324C3" w:rsidRPr="00E60D20" w:rsidRDefault="00E324C3" w:rsidP="005F2D8B">
            <w:pPr>
              <w:rPr>
                <w:szCs w:val="21"/>
              </w:rPr>
            </w:pPr>
            <w:r>
              <w:rPr>
                <w:rFonts w:hint="eastAsia"/>
              </w:rPr>
              <w:t>从站</w:t>
            </w:r>
            <w:r w:rsidRPr="00CC5B80">
              <w:rPr>
                <w:rFonts w:hint="eastAsia"/>
              </w:rPr>
              <w:t>采用主</w:t>
            </w:r>
            <w:r>
              <w:rPr>
                <w:rFonts w:hint="eastAsia"/>
              </w:rPr>
              <w:t>站</w:t>
            </w:r>
            <w:r w:rsidRPr="00CC5B80">
              <w:rPr>
                <w:rFonts w:hint="eastAsia"/>
              </w:rPr>
              <w:t>下发的新参数后，置</w:t>
            </w:r>
            <w:r w:rsidRPr="00CC5B80">
              <w:rPr>
                <w:rFonts w:hint="eastAsia"/>
              </w:rPr>
              <w:t>1</w:t>
            </w:r>
          </w:p>
        </w:tc>
      </w:tr>
      <w:tr w:rsidR="00790434" w:rsidRPr="00E60D20" w:rsidTr="00F35EEB">
        <w:tc>
          <w:tcPr>
            <w:tcW w:w="567" w:type="dxa"/>
          </w:tcPr>
          <w:p w:rsidR="00790434" w:rsidRPr="00345F4E" w:rsidRDefault="00790434" w:rsidP="00F35EEB">
            <w:pPr>
              <w:rPr>
                <w:szCs w:val="21"/>
              </w:rPr>
            </w:pPr>
            <w:r w:rsidRPr="00345F4E">
              <w:rPr>
                <w:rFonts w:hint="eastAsia"/>
                <w:szCs w:val="21"/>
              </w:rPr>
              <w:t>6</w:t>
            </w:r>
          </w:p>
        </w:tc>
        <w:tc>
          <w:tcPr>
            <w:tcW w:w="3402" w:type="dxa"/>
          </w:tcPr>
          <w:p w:rsidR="00790434" w:rsidRPr="00345F4E" w:rsidRDefault="00790434" w:rsidP="00855047">
            <w:pPr>
              <w:rPr>
                <w:szCs w:val="21"/>
              </w:rPr>
            </w:pPr>
            <w:r w:rsidRPr="00345F4E">
              <w:t>Communication failure</w:t>
            </w:r>
            <w:r w:rsidRPr="00345F4E">
              <w:rPr>
                <w:rFonts w:hint="eastAsia"/>
              </w:rPr>
              <w:t>:Redundant Data Different</w:t>
            </w:r>
          </w:p>
        </w:tc>
        <w:tc>
          <w:tcPr>
            <w:tcW w:w="5103" w:type="dxa"/>
          </w:tcPr>
          <w:p w:rsidR="00790434" w:rsidRPr="00345F4E" w:rsidRDefault="00437EA9" w:rsidP="00855047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通信错误：</w:t>
            </w:r>
            <w:r w:rsidR="00790434" w:rsidRPr="00345F4E">
              <w:rPr>
                <w:rFonts w:hint="eastAsia"/>
                <w:szCs w:val="21"/>
              </w:rPr>
              <w:t>冗余数据不一致</w:t>
            </w:r>
          </w:p>
        </w:tc>
      </w:tr>
      <w:tr w:rsidR="00E324C3" w:rsidRPr="00E60D20" w:rsidTr="00F35EEB">
        <w:tc>
          <w:tcPr>
            <w:tcW w:w="567" w:type="dxa"/>
          </w:tcPr>
          <w:p w:rsidR="00E324C3" w:rsidRDefault="00E324C3" w:rsidP="00F35EE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3402" w:type="dxa"/>
          </w:tcPr>
          <w:p w:rsidR="00E324C3" w:rsidRPr="00E60D20" w:rsidRDefault="00E324C3" w:rsidP="005F2D8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res</w:t>
            </w:r>
          </w:p>
        </w:tc>
        <w:tc>
          <w:tcPr>
            <w:tcW w:w="5103" w:type="dxa"/>
          </w:tcPr>
          <w:p w:rsidR="00E324C3" w:rsidRPr="00E60D20" w:rsidRDefault="00E324C3" w:rsidP="005F2D8B">
            <w:pPr>
              <w:rPr>
                <w:szCs w:val="21"/>
              </w:rPr>
            </w:pPr>
            <w:r w:rsidRPr="00E60D20">
              <w:rPr>
                <w:rFonts w:hint="eastAsia"/>
                <w:szCs w:val="21"/>
              </w:rPr>
              <w:t>预留</w:t>
            </w:r>
          </w:p>
        </w:tc>
      </w:tr>
    </w:tbl>
    <w:p w:rsidR="003B2EC4" w:rsidRDefault="003B2EC4" w:rsidP="003B2EC4">
      <w:pPr>
        <w:spacing w:line="288" w:lineRule="auto"/>
        <w:rPr>
          <w:szCs w:val="21"/>
        </w:rPr>
      </w:pPr>
    </w:p>
    <w:p w:rsidR="003B2EC4" w:rsidRPr="0034283B" w:rsidRDefault="0039487A" w:rsidP="0034283B">
      <w:pPr>
        <w:spacing w:line="288" w:lineRule="auto"/>
        <w:rPr>
          <w:sz w:val="18"/>
          <w:szCs w:val="18"/>
        </w:rPr>
      </w:pPr>
      <w:r>
        <w:rPr>
          <w:rFonts w:hint="eastAsia"/>
          <w:szCs w:val="21"/>
        </w:rPr>
        <w:t>2</w:t>
      </w:r>
      <w:r w:rsidR="003B2EC4">
        <w:rPr>
          <w:rFonts w:hint="eastAsia"/>
          <w:szCs w:val="21"/>
        </w:rPr>
        <w:t xml:space="preserve">) </w:t>
      </w:r>
      <w:r w:rsidR="00385452">
        <w:rPr>
          <w:rFonts w:hint="eastAsia"/>
          <w:szCs w:val="21"/>
        </w:rPr>
        <w:t>源</w:t>
      </w:r>
      <w:r w:rsidR="00385452">
        <w:rPr>
          <w:rFonts w:hint="eastAsia"/>
          <w:szCs w:val="21"/>
        </w:rPr>
        <w:t>/</w:t>
      </w:r>
      <w:r w:rsidR="00385452">
        <w:rPr>
          <w:rFonts w:hint="eastAsia"/>
          <w:szCs w:val="21"/>
        </w:rPr>
        <w:t>目的地址</w:t>
      </w:r>
      <w:r w:rsidR="003B2EC4">
        <w:rPr>
          <w:rFonts w:hint="eastAsia"/>
          <w:szCs w:val="21"/>
        </w:rPr>
        <w:t>：主</w:t>
      </w:r>
      <w:r w:rsidR="00CA08A9">
        <w:rPr>
          <w:rFonts w:hint="eastAsia"/>
          <w:szCs w:val="21"/>
        </w:rPr>
        <w:t>站</w:t>
      </w:r>
      <w:r w:rsidR="003B2EC4" w:rsidRPr="0055510B">
        <w:rPr>
          <w:rFonts w:hint="eastAsia"/>
          <w:szCs w:val="21"/>
        </w:rPr>
        <w:t>地址</w:t>
      </w:r>
      <w:r w:rsidR="003B2EC4">
        <w:rPr>
          <w:rFonts w:hint="eastAsia"/>
          <w:szCs w:val="21"/>
        </w:rPr>
        <w:t>：</w:t>
      </w:r>
      <w:r w:rsidR="00345F4E">
        <w:rPr>
          <w:rFonts w:hint="eastAsia"/>
        </w:rPr>
        <w:t>0</w:t>
      </w:r>
      <w:r w:rsidR="003B2EC4">
        <w:rPr>
          <w:rFonts w:hint="eastAsia"/>
        </w:rPr>
        <w:t>-PMA</w:t>
      </w:r>
      <w:r w:rsidR="003B2EC4">
        <w:rPr>
          <w:rFonts w:hint="eastAsia"/>
        </w:rPr>
        <w:t>；</w:t>
      </w:r>
      <w:r w:rsidR="00345F4E">
        <w:rPr>
          <w:rFonts w:hint="eastAsia"/>
        </w:rPr>
        <w:t>1</w:t>
      </w:r>
      <w:r w:rsidR="003B2EC4">
        <w:rPr>
          <w:rFonts w:hint="eastAsia"/>
        </w:rPr>
        <w:t>-PMB</w:t>
      </w:r>
      <w:r w:rsidR="003B2EC4">
        <w:rPr>
          <w:rFonts w:hint="eastAsia"/>
        </w:rPr>
        <w:t>；</w:t>
      </w:r>
      <w:r w:rsidR="00345F4E">
        <w:rPr>
          <w:rFonts w:hint="eastAsia"/>
        </w:rPr>
        <w:t>2</w:t>
      </w:r>
      <w:r w:rsidR="003B2EC4">
        <w:rPr>
          <w:rFonts w:hint="eastAsia"/>
        </w:rPr>
        <w:t>-PMC</w:t>
      </w:r>
      <w:r w:rsidR="003B2EC4">
        <w:rPr>
          <w:rFonts w:hint="eastAsia"/>
        </w:rPr>
        <w:t>；</w:t>
      </w:r>
      <w:r w:rsidR="0034283B">
        <w:rPr>
          <w:rFonts w:hint="eastAsia"/>
        </w:rPr>
        <w:t>从</w:t>
      </w:r>
      <w:r w:rsidR="00CA08A9">
        <w:rPr>
          <w:rFonts w:hint="eastAsia"/>
        </w:rPr>
        <w:t>站</w:t>
      </w:r>
      <w:r w:rsidR="003B2EC4" w:rsidRPr="00790775">
        <w:rPr>
          <w:rFonts w:hint="eastAsia"/>
        </w:rPr>
        <w:t>地址</w:t>
      </w:r>
      <w:r w:rsidR="003B2EC4">
        <w:rPr>
          <w:rFonts w:hint="eastAsia"/>
        </w:rPr>
        <w:t>：</w:t>
      </w:r>
      <w:r w:rsidR="003B2EC4">
        <w:rPr>
          <w:rFonts w:hint="eastAsia"/>
        </w:rPr>
        <w:t>IO</w:t>
      </w:r>
      <w:r w:rsidR="003B2EC4">
        <w:rPr>
          <w:rFonts w:hint="eastAsia"/>
        </w:rPr>
        <w:t>模块的编号</w:t>
      </w:r>
      <w:r>
        <w:rPr>
          <w:rFonts w:hint="eastAsia"/>
        </w:rPr>
        <w:t>。</w:t>
      </w:r>
    </w:p>
    <w:p w:rsidR="00D36E3B" w:rsidRDefault="00E27CB5" w:rsidP="00DE10C7">
      <w:pPr>
        <w:pStyle w:val="3"/>
      </w:pPr>
      <w:bookmarkStart w:id="91" w:name="_Toc439331442"/>
      <w:r>
        <w:rPr>
          <w:rFonts w:hint="eastAsia"/>
        </w:rPr>
        <w:t>安全</w:t>
      </w:r>
      <w:r w:rsidR="00D36E3B">
        <w:rPr>
          <w:rFonts w:hint="eastAsia"/>
        </w:rPr>
        <w:t>数据</w:t>
      </w:r>
      <w:bookmarkEnd w:id="91"/>
    </w:p>
    <w:p w:rsidR="00B11FE2" w:rsidRPr="00B11FE2" w:rsidRDefault="00E27CB5" w:rsidP="00B11FE2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安全数据</w:t>
      </w:r>
      <w:r w:rsidR="00B11FE2">
        <w:rPr>
          <w:rFonts w:hint="eastAsia"/>
        </w:rPr>
        <w:t>如表</w:t>
      </w:r>
      <w:r w:rsidR="00B11FE2">
        <w:rPr>
          <w:rFonts w:hint="eastAsia"/>
        </w:rPr>
        <w:t>4-</w:t>
      </w:r>
      <w:r w:rsidR="00CF0F58">
        <w:rPr>
          <w:rFonts w:hint="eastAsia"/>
        </w:rPr>
        <w:t>5</w:t>
      </w:r>
      <w:r w:rsidR="00B11FE2">
        <w:rPr>
          <w:rFonts w:hint="eastAsia"/>
        </w:rPr>
        <w:t>所示</w:t>
      </w:r>
      <w:r>
        <w:rPr>
          <w:rFonts w:hint="eastAsia"/>
        </w:rPr>
        <w:t>：</w:t>
      </w:r>
    </w:p>
    <w:p w:rsidR="00D36E3B" w:rsidRPr="003E6601" w:rsidRDefault="00D36E3B" w:rsidP="00D36E3B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 w:rsidR="006A4282">
        <w:rPr>
          <w:rFonts w:hint="eastAsia"/>
          <w:sz w:val="18"/>
          <w:szCs w:val="18"/>
        </w:rPr>
        <w:t>4</w:t>
      </w:r>
      <w:r w:rsidRPr="003E6601">
        <w:rPr>
          <w:rFonts w:hint="eastAsia"/>
          <w:sz w:val="18"/>
          <w:szCs w:val="18"/>
        </w:rPr>
        <w:t>-</w:t>
      </w:r>
      <w:r w:rsidR="00CF0F58">
        <w:rPr>
          <w:rFonts w:hint="eastAsia"/>
          <w:sz w:val="18"/>
          <w:szCs w:val="18"/>
        </w:rPr>
        <w:t>5</w:t>
      </w:r>
      <w:r w:rsidR="00E637A7">
        <w:rPr>
          <w:rFonts w:hint="eastAsia"/>
          <w:sz w:val="18"/>
          <w:szCs w:val="18"/>
        </w:rPr>
        <w:t xml:space="preserve"> </w:t>
      </w:r>
      <w:r w:rsidRPr="00AD4345">
        <w:rPr>
          <w:rFonts w:hint="eastAsia"/>
          <w:sz w:val="18"/>
          <w:szCs w:val="18"/>
        </w:rPr>
        <w:t>Data</w:t>
      </w:r>
      <w:r w:rsidR="00E637A7">
        <w:rPr>
          <w:rFonts w:hint="eastAsia"/>
          <w:sz w:val="18"/>
          <w:szCs w:val="18"/>
        </w:rPr>
        <w:t xml:space="preserve"> Block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3"/>
        <w:gridCol w:w="1489"/>
        <w:gridCol w:w="992"/>
        <w:gridCol w:w="850"/>
        <w:gridCol w:w="4428"/>
      </w:tblGrid>
      <w:tr w:rsidR="00D36E3B" w:rsidTr="00AE5728">
        <w:tc>
          <w:tcPr>
            <w:tcW w:w="1313" w:type="dxa"/>
          </w:tcPr>
          <w:p w:rsidR="00D36E3B" w:rsidRDefault="00D36E3B" w:rsidP="00AE5728"/>
        </w:tc>
        <w:tc>
          <w:tcPr>
            <w:tcW w:w="1489" w:type="dxa"/>
          </w:tcPr>
          <w:p w:rsidR="00D36E3B" w:rsidRDefault="00D36E3B" w:rsidP="00AE5728">
            <w:r>
              <w:rPr>
                <w:rFonts w:hint="eastAsia"/>
              </w:rPr>
              <w:t>Data Type</w:t>
            </w:r>
          </w:p>
        </w:tc>
        <w:tc>
          <w:tcPr>
            <w:tcW w:w="992" w:type="dxa"/>
          </w:tcPr>
          <w:p w:rsidR="00D36E3B" w:rsidRDefault="00D36E3B" w:rsidP="00AE5728">
            <w:r>
              <w:rPr>
                <w:rFonts w:hint="eastAsia"/>
              </w:rPr>
              <w:t>Length</w:t>
            </w:r>
          </w:p>
        </w:tc>
        <w:tc>
          <w:tcPr>
            <w:tcW w:w="850" w:type="dxa"/>
          </w:tcPr>
          <w:p w:rsidR="00D36E3B" w:rsidRDefault="00D36E3B" w:rsidP="00AE5728">
            <w:r>
              <w:rPr>
                <w:rFonts w:hint="eastAsia"/>
              </w:rPr>
              <w:t>Value</w:t>
            </w:r>
          </w:p>
        </w:tc>
        <w:tc>
          <w:tcPr>
            <w:tcW w:w="4428" w:type="dxa"/>
          </w:tcPr>
          <w:p w:rsidR="00D36E3B" w:rsidRDefault="00D36E3B" w:rsidP="00AE5728">
            <w:r>
              <w:rPr>
                <w:rFonts w:hint="eastAsia"/>
              </w:rPr>
              <w:t>Desc</w:t>
            </w:r>
          </w:p>
        </w:tc>
      </w:tr>
      <w:tr w:rsidR="00E6034F" w:rsidTr="00AE5728">
        <w:tc>
          <w:tcPr>
            <w:tcW w:w="1313" w:type="dxa"/>
          </w:tcPr>
          <w:p w:rsidR="00E6034F" w:rsidRDefault="00567836" w:rsidP="00AE5728">
            <w:r>
              <w:rPr>
                <w:rFonts w:hint="eastAsia"/>
              </w:rPr>
              <w:t>Safety Data</w:t>
            </w:r>
          </w:p>
        </w:tc>
        <w:tc>
          <w:tcPr>
            <w:tcW w:w="1489" w:type="dxa"/>
          </w:tcPr>
          <w:p w:rsidR="00E6034F" w:rsidRDefault="00E6034F" w:rsidP="00AE5728">
            <w:r>
              <w:rPr>
                <w:rFonts w:hint="eastAsia"/>
              </w:rPr>
              <w:t>-</w:t>
            </w:r>
          </w:p>
        </w:tc>
        <w:tc>
          <w:tcPr>
            <w:tcW w:w="992" w:type="dxa"/>
          </w:tcPr>
          <w:p w:rsidR="00E6034F" w:rsidRDefault="00E6034F" w:rsidP="00AE5728">
            <w:r>
              <w:rPr>
                <w:rFonts w:hint="eastAsia"/>
              </w:rPr>
              <w:t>-</w:t>
            </w:r>
          </w:p>
        </w:tc>
        <w:tc>
          <w:tcPr>
            <w:tcW w:w="850" w:type="dxa"/>
          </w:tcPr>
          <w:p w:rsidR="00E6034F" w:rsidRDefault="00E6034F" w:rsidP="00AE5728"/>
        </w:tc>
        <w:tc>
          <w:tcPr>
            <w:tcW w:w="4428" w:type="dxa"/>
          </w:tcPr>
          <w:p w:rsidR="00E6034F" w:rsidRDefault="00875B67" w:rsidP="006A7EB2">
            <w:r>
              <w:rPr>
                <w:rFonts w:hint="eastAsia"/>
              </w:rPr>
              <w:t>安全数据</w:t>
            </w:r>
          </w:p>
        </w:tc>
      </w:tr>
    </w:tbl>
    <w:p w:rsidR="00D36E3B" w:rsidRDefault="00D36E3B" w:rsidP="00873F76">
      <w:pPr>
        <w:pStyle w:val="3"/>
      </w:pPr>
      <w:bookmarkStart w:id="92" w:name="_Toc439331443"/>
      <w:r>
        <w:rPr>
          <w:rFonts w:hint="eastAsia"/>
        </w:rPr>
        <w:t>CRC-32</w:t>
      </w:r>
      <w:bookmarkEnd w:id="92"/>
    </w:p>
    <w:p w:rsidR="000405BE" w:rsidRDefault="00D36E3B" w:rsidP="005B30EA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利用</w:t>
      </w:r>
      <w:r>
        <w:rPr>
          <w:rFonts w:hint="eastAsia"/>
        </w:rPr>
        <w:t>CRC</w:t>
      </w:r>
      <w:r w:rsidR="005E4F6D">
        <w:rPr>
          <w:rFonts w:hint="eastAsia"/>
        </w:rPr>
        <w:t>方法</w:t>
      </w:r>
      <w:r>
        <w:rPr>
          <w:rFonts w:hint="eastAsia"/>
        </w:rPr>
        <w:t>校验</w:t>
      </w:r>
      <w:r w:rsidR="00356E8A">
        <w:rPr>
          <w:rFonts w:hint="eastAsia"/>
        </w:rPr>
        <w:t>相应的</w:t>
      </w:r>
      <w:r>
        <w:rPr>
          <w:rFonts w:hint="eastAsia"/>
        </w:rPr>
        <w:t>区域，</w:t>
      </w:r>
      <w:r w:rsidR="0032310C">
        <w:rPr>
          <w:rFonts w:hint="eastAsia"/>
        </w:rPr>
        <w:t>其多项式的选取主要取决于校验域的长度、通信频率（每小时安全消息的最大数目），安全消息接收者的数目和</w:t>
      </w:r>
      <w:r w:rsidR="0032310C">
        <w:rPr>
          <w:rFonts w:hint="eastAsia"/>
        </w:rPr>
        <w:t>SIL3</w:t>
      </w:r>
      <w:r w:rsidR="0032310C">
        <w:rPr>
          <w:rFonts w:hint="eastAsia"/>
        </w:rPr>
        <w:t>安全等级要求，</w:t>
      </w:r>
      <w:r w:rsidR="0032310C" w:rsidRPr="002B38C3">
        <w:rPr>
          <w:rFonts w:hint="eastAsia"/>
        </w:rPr>
        <w:t>最终选取的多项式</w:t>
      </w:r>
      <w:r w:rsidR="0032310C">
        <w:rPr>
          <w:rFonts w:hint="eastAsia"/>
        </w:rPr>
        <w:t>为</w:t>
      </w:r>
      <w:r w:rsidR="0032310C">
        <w:rPr>
          <w:rFonts w:hint="eastAsia"/>
        </w:rPr>
        <w:t>0x1 F4AC FB13</w:t>
      </w:r>
      <w:r w:rsidR="0032310C">
        <w:rPr>
          <w:rFonts w:hint="eastAsia"/>
        </w:rPr>
        <w:t>，相关计算见第五章。</w:t>
      </w:r>
    </w:p>
    <w:p w:rsidR="00D36E3B" w:rsidRDefault="00D36E3B" w:rsidP="00BD4A8E">
      <w:pPr>
        <w:pStyle w:val="2"/>
        <w:ind w:left="709" w:hanging="709"/>
      </w:pPr>
      <w:bookmarkStart w:id="93" w:name="_Toc439331444"/>
      <w:r>
        <w:rPr>
          <w:rFonts w:hint="eastAsia"/>
        </w:rPr>
        <w:t>安全措施</w:t>
      </w:r>
      <w:bookmarkEnd w:id="93"/>
    </w:p>
    <w:p w:rsidR="00D36E3B" w:rsidRDefault="00D36E3B" w:rsidP="001E265D">
      <w:pPr>
        <w:pStyle w:val="3"/>
      </w:pPr>
      <w:bookmarkStart w:id="94" w:name="_Toc439331445"/>
      <w:r>
        <w:rPr>
          <w:rFonts w:hint="eastAsia"/>
        </w:rPr>
        <w:t>时间预期</w:t>
      </w:r>
      <w:bookmarkEnd w:id="94"/>
    </w:p>
    <w:p w:rsidR="00736F30" w:rsidRPr="00FF0063" w:rsidRDefault="00736F30" w:rsidP="00FF0063">
      <w:pPr>
        <w:spacing w:before="120" w:after="120" w:line="288" w:lineRule="auto"/>
        <w:ind w:leftChars="300" w:left="630" w:firstLineChars="200" w:firstLine="420"/>
      </w:pPr>
      <w:r w:rsidRPr="00603BBF">
        <w:rPr>
          <w:rFonts w:hint="eastAsia"/>
        </w:rPr>
        <w:t>主</w:t>
      </w:r>
      <w:r w:rsidR="00CA08A9">
        <w:rPr>
          <w:rFonts w:hint="eastAsia"/>
        </w:rPr>
        <w:t>站</w:t>
      </w:r>
      <w:r w:rsidRPr="00603BBF">
        <w:rPr>
          <w:rFonts w:hint="eastAsia"/>
        </w:rPr>
        <w:t>利用看门狗监视两次</w:t>
      </w:r>
      <w:r w:rsidR="00141BD9" w:rsidRPr="00603BBF">
        <w:rPr>
          <w:rFonts w:hint="eastAsia"/>
        </w:rPr>
        <w:t>连续</w:t>
      </w:r>
      <w:r w:rsidR="006E10DA" w:rsidRPr="00603BBF">
        <w:rPr>
          <w:rFonts w:hint="eastAsia"/>
        </w:rPr>
        <w:t>启动发送</w:t>
      </w:r>
      <w:r w:rsidRPr="00603BBF">
        <w:rPr>
          <w:rFonts w:hint="eastAsia"/>
        </w:rPr>
        <w:t>的时间间隔</w:t>
      </w:r>
      <w:r w:rsidR="00F840DF">
        <w:rPr>
          <w:rFonts w:hint="eastAsia"/>
        </w:rPr>
        <w:t>，看门狗时间</w:t>
      </w:r>
      <w:r w:rsidR="00875B67">
        <w:rPr>
          <w:rFonts w:hint="eastAsia"/>
        </w:rPr>
        <w:t>等于</w:t>
      </w:r>
      <w:r w:rsidR="009504D1" w:rsidRPr="00603BBF">
        <w:rPr>
          <w:rFonts w:hint="eastAsia"/>
        </w:rPr>
        <w:t>控制周期</w:t>
      </w:r>
      <w:r w:rsidR="00875B67">
        <w:rPr>
          <w:rFonts w:hint="eastAsia"/>
        </w:rPr>
        <w:t>加容忍余量</w:t>
      </w:r>
      <w:r w:rsidR="009504D1" w:rsidRPr="00603BBF">
        <w:rPr>
          <w:rFonts w:hint="eastAsia"/>
        </w:rPr>
        <w:t>，不可配。</w:t>
      </w:r>
      <w:r w:rsidR="00890929" w:rsidRPr="00545B1D">
        <w:rPr>
          <w:rFonts w:hint="eastAsia"/>
        </w:rPr>
        <w:t>请求是否超时由底层的超时标志位判断得出。</w:t>
      </w:r>
      <w:r w:rsidR="00FF0063">
        <w:rPr>
          <w:rFonts w:hint="eastAsia"/>
        </w:rPr>
        <w:t>错误处理与恢复机制详见</w:t>
      </w:r>
      <w:r w:rsidR="00FF0063">
        <w:rPr>
          <w:rFonts w:hint="eastAsia"/>
        </w:rPr>
        <w:t>4.5.1</w:t>
      </w:r>
      <w:r w:rsidR="00FF0063">
        <w:rPr>
          <w:rFonts w:hint="eastAsia"/>
        </w:rPr>
        <w:t>节。</w:t>
      </w:r>
    </w:p>
    <w:p w:rsidR="004A4C7C" w:rsidRDefault="00736F30" w:rsidP="00FF0063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从</w:t>
      </w:r>
      <w:r w:rsidR="003F5CE1">
        <w:rPr>
          <w:rFonts w:hint="eastAsia"/>
        </w:rPr>
        <w:t>站</w:t>
      </w:r>
      <w:r>
        <w:rPr>
          <w:rFonts w:hint="eastAsia"/>
        </w:rPr>
        <w:t>利用看门狗</w:t>
      </w:r>
      <w:r w:rsidR="00557A72">
        <w:rPr>
          <w:rFonts w:hint="eastAsia"/>
        </w:rPr>
        <w:t>监视两次连续接收的时间间隔是否超时，</w:t>
      </w:r>
      <w:r w:rsidR="00BC58A0">
        <w:rPr>
          <w:rFonts w:hint="eastAsia"/>
        </w:rPr>
        <w:t>看门狗时间与容忍机制有关，不可配。</w:t>
      </w:r>
      <w:r w:rsidR="00FF0063">
        <w:rPr>
          <w:rFonts w:hint="eastAsia"/>
        </w:rPr>
        <w:t>错误处理与恢复机制详见</w:t>
      </w:r>
      <w:r w:rsidR="00FF0063">
        <w:rPr>
          <w:rFonts w:hint="eastAsia"/>
        </w:rPr>
        <w:t>4.5.2</w:t>
      </w:r>
      <w:r w:rsidR="00FF0063">
        <w:rPr>
          <w:rFonts w:hint="eastAsia"/>
        </w:rPr>
        <w:t>节。</w:t>
      </w:r>
    </w:p>
    <w:p w:rsidR="00E27CB5" w:rsidRPr="007263B1" w:rsidRDefault="00E27CB5" w:rsidP="00E27CB5">
      <w:pPr>
        <w:pStyle w:val="3"/>
      </w:pPr>
      <w:bookmarkStart w:id="95" w:name="_Toc439331446"/>
      <w:r w:rsidRPr="007263B1">
        <w:rPr>
          <w:rFonts w:hint="eastAsia"/>
        </w:rPr>
        <w:t>交叉冗余校验</w:t>
      </w:r>
      <w:bookmarkEnd w:id="95"/>
    </w:p>
    <w:p w:rsidR="00E27CB5" w:rsidRPr="007263B1" w:rsidRDefault="00CB2D71" w:rsidP="00E27CB5">
      <w:pPr>
        <w:spacing w:before="120" w:after="120" w:line="288" w:lineRule="auto"/>
        <w:ind w:leftChars="300" w:left="630" w:firstLineChars="200" w:firstLine="420"/>
      </w:pPr>
      <w:r w:rsidRPr="007263B1">
        <w:rPr>
          <w:rFonts w:hint="eastAsia"/>
        </w:rPr>
        <w:t>主</w:t>
      </w:r>
      <w:r w:rsidRPr="007263B1">
        <w:rPr>
          <w:rFonts w:hint="eastAsia"/>
        </w:rPr>
        <w:t>/</w:t>
      </w:r>
      <w:r w:rsidRPr="007263B1">
        <w:rPr>
          <w:rFonts w:hint="eastAsia"/>
        </w:rPr>
        <w:t>从接收到完整数据帧后</w:t>
      </w:r>
      <w:r w:rsidR="00E27CB5" w:rsidRPr="007263B1">
        <w:rPr>
          <w:rFonts w:hint="eastAsia"/>
        </w:rPr>
        <w:t>，首先恢复翻转信息，然后与相应信息进行比较，如果不同，</w:t>
      </w:r>
      <w:r w:rsidR="00E27CB5" w:rsidRPr="007263B1">
        <w:rPr>
          <w:rFonts w:hint="eastAsia"/>
        </w:rPr>
        <w:lastRenderedPageBreak/>
        <w:t>则进行错误处理，详见</w:t>
      </w:r>
      <w:r w:rsidRPr="007263B1">
        <w:rPr>
          <w:rFonts w:hint="eastAsia"/>
        </w:rPr>
        <w:t>4</w:t>
      </w:r>
      <w:r w:rsidR="00E27CB5" w:rsidRPr="007263B1">
        <w:rPr>
          <w:rFonts w:hint="eastAsia"/>
        </w:rPr>
        <w:t>.5</w:t>
      </w:r>
      <w:r w:rsidR="00E27CB5" w:rsidRPr="007263B1">
        <w:rPr>
          <w:rFonts w:hint="eastAsia"/>
        </w:rPr>
        <w:t>节；如果相同，则进行后续检查。</w:t>
      </w:r>
    </w:p>
    <w:p w:rsidR="005C7114" w:rsidRDefault="005C7114" w:rsidP="005C7114">
      <w:pPr>
        <w:pStyle w:val="3"/>
      </w:pPr>
      <w:bookmarkStart w:id="96" w:name="_Toc439331447"/>
      <w:r>
        <w:rPr>
          <w:rFonts w:hint="eastAsia"/>
        </w:rPr>
        <w:t>CRC</w:t>
      </w:r>
      <w:bookmarkEnd w:id="96"/>
    </w:p>
    <w:p w:rsidR="004C419E" w:rsidRDefault="005C7114" w:rsidP="004C419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</w:t>
      </w:r>
      <w:r>
        <w:rPr>
          <w:rFonts w:hint="eastAsia"/>
        </w:rPr>
        <w:t>/</w:t>
      </w:r>
      <w:r>
        <w:rPr>
          <w:rFonts w:hint="eastAsia"/>
        </w:rPr>
        <w:t>从</w:t>
      </w:r>
      <w:r w:rsidR="006A2C78">
        <w:rPr>
          <w:rFonts w:hint="eastAsia"/>
        </w:rPr>
        <w:t>站</w:t>
      </w:r>
      <w:r>
        <w:rPr>
          <w:rFonts w:hint="eastAsia"/>
        </w:rPr>
        <w:t>用与发送方相同的</w:t>
      </w:r>
      <w:r>
        <w:rPr>
          <w:rFonts w:hint="eastAsia"/>
        </w:rPr>
        <w:t>CRC</w:t>
      </w:r>
      <w:r>
        <w:rPr>
          <w:rFonts w:hint="eastAsia"/>
        </w:rPr>
        <w:t>算法计算得出</w:t>
      </w:r>
      <w:r>
        <w:rPr>
          <w:rFonts w:hint="eastAsia"/>
        </w:rPr>
        <w:t>CRC</w:t>
      </w:r>
      <w:r>
        <w:rPr>
          <w:rFonts w:hint="eastAsia"/>
        </w:rPr>
        <w:t>结果，然后与发送方计算的结果进行比较，如果两者相同，则认为数据未损坏，如果不相同，则认为数据已被损坏</w:t>
      </w:r>
      <w:r w:rsidR="00A70CF5">
        <w:rPr>
          <w:rFonts w:hint="eastAsia"/>
        </w:rPr>
        <w:t>，直接丢弃此安全帧</w:t>
      </w:r>
      <w:r>
        <w:rPr>
          <w:rFonts w:hint="eastAsia"/>
        </w:rPr>
        <w:t>。错误处理与恢复机制详见</w:t>
      </w:r>
      <w:r>
        <w:rPr>
          <w:rFonts w:hint="eastAsia"/>
        </w:rPr>
        <w:t>4.5</w:t>
      </w:r>
      <w:r>
        <w:rPr>
          <w:rFonts w:hint="eastAsia"/>
        </w:rPr>
        <w:t>节。</w:t>
      </w:r>
    </w:p>
    <w:p w:rsidR="005C7114" w:rsidRDefault="005C7114" w:rsidP="005C7114">
      <w:pPr>
        <w:pStyle w:val="3"/>
      </w:pPr>
      <w:bookmarkStart w:id="97" w:name="_Toc439331448"/>
      <w:r>
        <w:rPr>
          <w:rFonts w:hint="eastAsia"/>
        </w:rPr>
        <w:t>连接验证</w:t>
      </w:r>
      <w:bookmarkEnd w:id="97"/>
    </w:p>
    <w:p w:rsidR="005C7114" w:rsidRPr="00FF0063" w:rsidRDefault="005C7114" w:rsidP="004C419E">
      <w:pPr>
        <w:spacing w:before="120" w:after="120" w:line="288" w:lineRule="auto"/>
        <w:ind w:left="630" w:hangingChars="300" w:hanging="630"/>
      </w:pPr>
      <w:r>
        <w:rPr>
          <w:rFonts w:hint="eastAsia"/>
        </w:rPr>
        <w:t xml:space="preserve">          </w:t>
      </w:r>
      <w:r>
        <w:rPr>
          <w:rFonts w:hint="eastAsia"/>
        </w:rPr>
        <w:t>主从存在唯一的对应关系，主</w:t>
      </w:r>
      <w:r>
        <w:rPr>
          <w:rFonts w:hint="eastAsia"/>
        </w:rPr>
        <w:t>/</w:t>
      </w:r>
      <w:r w:rsidRPr="007E5C42">
        <w:rPr>
          <w:rFonts w:hint="eastAsia"/>
        </w:rPr>
        <w:t>从</w:t>
      </w:r>
      <w:r w:rsidR="006A2C78">
        <w:rPr>
          <w:rFonts w:hint="eastAsia"/>
        </w:rPr>
        <w:t>站</w:t>
      </w:r>
      <w:r w:rsidRPr="007E5C42">
        <w:rPr>
          <w:rFonts w:hint="eastAsia"/>
        </w:rPr>
        <w:t>检查</w:t>
      </w:r>
      <w:r>
        <w:rPr>
          <w:rFonts w:hint="eastAsia"/>
        </w:rPr>
        <w:t>对应关系代号</w:t>
      </w:r>
      <w:r>
        <w:rPr>
          <w:rFonts w:hint="eastAsia"/>
        </w:rPr>
        <w:t>Codename</w:t>
      </w:r>
      <w:r w:rsidRPr="007E5C42">
        <w:rPr>
          <w:rFonts w:hint="eastAsia"/>
        </w:rPr>
        <w:t>是否正确</w:t>
      </w:r>
      <w:r w:rsidR="00B3412C">
        <w:rPr>
          <w:rFonts w:hint="eastAsia"/>
        </w:rPr>
        <w:t>，若不正确，则直接丢弃此安全帧。</w:t>
      </w:r>
      <w:r>
        <w:rPr>
          <w:rFonts w:hint="eastAsia"/>
        </w:rPr>
        <w:t>错误处理与恢复机制详见</w:t>
      </w:r>
      <w:r>
        <w:rPr>
          <w:rFonts w:hint="eastAsia"/>
        </w:rPr>
        <w:t>4.5</w:t>
      </w:r>
      <w:r>
        <w:rPr>
          <w:rFonts w:hint="eastAsia"/>
        </w:rPr>
        <w:t>节。</w:t>
      </w:r>
    </w:p>
    <w:p w:rsidR="00A955B0" w:rsidRDefault="00A955B0" w:rsidP="00A955B0">
      <w:pPr>
        <w:pStyle w:val="3"/>
      </w:pPr>
      <w:bookmarkStart w:id="98" w:name="_Toc439331449"/>
      <w:r>
        <w:rPr>
          <w:rFonts w:hint="eastAsia"/>
        </w:rPr>
        <w:t>序号</w:t>
      </w:r>
      <w:bookmarkEnd w:id="98"/>
    </w:p>
    <w:p w:rsidR="00161E9C" w:rsidRDefault="00050601" w:rsidP="00161E9C">
      <w:pPr>
        <w:spacing w:line="288" w:lineRule="auto"/>
        <w:ind w:leftChars="300" w:left="630" w:firstLineChars="200" w:firstLine="420"/>
      </w:pPr>
      <w:r>
        <w:rPr>
          <w:rFonts w:hint="eastAsia"/>
        </w:rPr>
        <w:t>主</w:t>
      </w:r>
      <w:r w:rsidR="00CA08A9">
        <w:rPr>
          <w:rFonts w:hint="eastAsia"/>
        </w:rPr>
        <w:t>站</w:t>
      </w:r>
      <w:r w:rsidR="00F840DF">
        <w:rPr>
          <w:rFonts w:hint="eastAsia"/>
        </w:rPr>
        <w:t>针对每一个从</w:t>
      </w:r>
      <w:r w:rsidR="00FE04B8">
        <w:rPr>
          <w:rFonts w:hint="eastAsia"/>
        </w:rPr>
        <w:t>站均</w:t>
      </w:r>
      <w:r w:rsidR="00F840DF">
        <w:rPr>
          <w:rFonts w:hint="eastAsia"/>
        </w:rPr>
        <w:t>维护一个序号，</w:t>
      </w:r>
      <w:r w:rsidR="002D602E">
        <w:rPr>
          <w:rFonts w:hint="eastAsia"/>
        </w:rPr>
        <w:t>初始值</w:t>
      </w:r>
      <w:r w:rsidR="00F434C7">
        <w:rPr>
          <w:rFonts w:hint="eastAsia"/>
        </w:rPr>
        <w:t>为</w:t>
      </w:r>
      <w:r w:rsidR="00F434C7">
        <w:rPr>
          <w:rFonts w:hint="eastAsia"/>
        </w:rPr>
        <w:t>0</w:t>
      </w:r>
      <w:r w:rsidR="00F434C7">
        <w:rPr>
          <w:rFonts w:hint="eastAsia"/>
        </w:rPr>
        <w:t>，</w:t>
      </w:r>
      <w:r w:rsidR="00161E9C">
        <w:rPr>
          <w:rFonts w:hint="eastAsia"/>
        </w:rPr>
        <w:t>每发送一帧数据，数值增加</w:t>
      </w:r>
      <w:r w:rsidR="00161E9C">
        <w:rPr>
          <w:rFonts w:hint="eastAsia"/>
        </w:rPr>
        <w:t>1</w:t>
      </w:r>
      <w:r w:rsidR="00161E9C">
        <w:rPr>
          <w:rFonts w:hint="eastAsia"/>
        </w:rPr>
        <w:t>，直至</w:t>
      </w:r>
      <w:r w:rsidR="00161E9C">
        <w:rPr>
          <w:rFonts w:hint="eastAsia"/>
        </w:rPr>
        <w:t>0xFFFF</w:t>
      </w:r>
      <w:r w:rsidR="00161E9C">
        <w:rPr>
          <w:rFonts w:hint="eastAsia"/>
        </w:rPr>
        <w:t>，下次发送后，数值变</w:t>
      </w:r>
      <w:r w:rsidR="002D602E">
        <w:rPr>
          <w:rFonts w:hint="eastAsia"/>
        </w:rPr>
        <w:t>回</w:t>
      </w:r>
      <w:r w:rsidR="00161E9C">
        <w:rPr>
          <w:rFonts w:hint="eastAsia"/>
        </w:rPr>
        <w:t>为</w:t>
      </w:r>
      <w:r w:rsidR="00161E9C">
        <w:rPr>
          <w:rFonts w:hint="eastAsia"/>
        </w:rPr>
        <w:t>0</w:t>
      </w:r>
      <w:r w:rsidR="00161E9C">
        <w:rPr>
          <w:rFonts w:hint="eastAsia"/>
        </w:rPr>
        <w:t>。</w:t>
      </w:r>
    </w:p>
    <w:p w:rsidR="00A955B0" w:rsidRDefault="00050601" w:rsidP="008A5490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从</w:t>
      </w:r>
      <w:r w:rsidR="00CA08A9">
        <w:rPr>
          <w:rFonts w:hint="eastAsia"/>
        </w:rPr>
        <w:t>站</w:t>
      </w:r>
      <w:r>
        <w:rPr>
          <w:rFonts w:hint="eastAsia"/>
        </w:rPr>
        <w:t>各自维护一个序号</w:t>
      </w:r>
      <w:r w:rsidR="00916A8A" w:rsidRPr="00916A8A">
        <w:rPr>
          <w:rFonts w:hint="eastAsia"/>
        </w:rPr>
        <w:t>，</w:t>
      </w:r>
      <w:r w:rsidR="00A955B0">
        <w:rPr>
          <w:rFonts w:hint="eastAsia"/>
        </w:rPr>
        <w:t>检查请求帧中的序号是否</w:t>
      </w:r>
      <w:r w:rsidR="00A955B0" w:rsidRPr="00916A8A">
        <w:rPr>
          <w:rFonts w:hint="eastAsia"/>
        </w:rPr>
        <w:t>符合预期</w:t>
      </w:r>
      <w:r w:rsidR="00A955B0" w:rsidRPr="00916A8A">
        <w:rPr>
          <w:rFonts w:hint="eastAsia"/>
        </w:rPr>
        <w:t xml:space="preserve"> - </w:t>
      </w:r>
      <w:r w:rsidR="00A955B0" w:rsidRPr="00916A8A">
        <w:rPr>
          <w:rFonts w:hint="eastAsia"/>
        </w:rPr>
        <w:t>序号等于</w:t>
      </w:r>
      <w:r w:rsidR="00CD61DB">
        <w:rPr>
          <w:rFonts w:hint="eastAsia"/>
        </w:rPr>
        <w:t>前一请求帧中的序号</w:t>
      </w:r>
      <w:r w:rsidR="00A955B0" w:rsidRPr="00916A8A">
        <w:rPr>
          <w:rFonts w:hint="eastAsia"/>
        </w:rPr>
        <w:t>加</w:t>
      </w:r>
      <w:r w:rsidR="00A955B0" w:rsidRPr="00916A8A">
        <w:rPr>
          <w:rFonts w:hint="eastAsia"/>
        </w:rPr>
        <w:t>1</w:t>
      </w:r>
      <w:r w:rsidR="00A955B0">
        <w:rPr>
          <w:rFonts w:hint="eastAsia"/>
        </w:rPr>
        <w:t>，</w:t>
      </w:r>
      <w:r w:rsidR="00137B0E">
        <w:rPr>
          <w:rFonts w:hint="eastAsia"/>
        </w:rPr>
        <w:t>如果</w:t>
      </w:r>
      <w:r w:rsidR="006724F4">
        <w:rPr>
          <w:rFonts w:hint="eastAsia"/>
        </w:rPr>
        <w:t>请求</w:t>
      </w:r>
      <w:r w:rsidR="00D61C7F">
        <w:rPr>
          <w:rFonts w:hint="eastAsia"/>
        </w:rPr>
        <w:t>帧完全正确或</w:t>
      </w:r>
      <w:r w:rsidR="00137B0E">
        <w:rPr>
          <w:rFonts w:hint="eastAsia"/>
        </w:rPr>
        <w:t>除序号外，</w:t>
      </w:r>
      <w:r w:rsidR="006724F4">
        <w:rPr>
          <w:rFonts w:hint="eastAsia"/>
        </w:rPr>
        <w:t>请求</w:t>
      </w:r>
      <w:r w:rsidR="00F94FE1">
        <w:rPr>
          <w:rFonts w:hint="eastAsia"/>
        </w:rPr>
        <w:t>帧</w:t>
      </w:r>
      <w:r w:rsidR="00137B0E">
        <w:rPr>
          <w:rFonts w:hint="eastAsia"/>
        </w:rPr>
        <w:t>的其他部分均正确，则将从站的序号更新为请求帧中的序号；否则，从站序号保持不变。</w:t>
      </w:r>
      <w:r w:rsidR="00673C67">
        <w:rPr>
          <w:rFonts w:hint="eastAsia"/>
        </w:rPr>
        <w:t>应答时，序号与</w:t>
      </w:r>
      <w:r w:rsidR="00F94FE1">
        <w:rPr>
          <w:rFonts w:hint="eastAsia"/>
        </w:rPr>
        <w:t>本地序号</w:t>
      </w:r>
      <w:r w:rsidR="00673C67">
        <w:rPr>
          <w:rFonts w:hint="eastAsia"/>
        </w:rPr>
        <w:t>一致。错误处理与恢复机制详见</w:t>
      </w:r>
      <w:r w:rsidR="00673C67">
        <w:rPr>
          <w:rFonts w:hint="eastAsia"/>
        </w:rPr>
        <w:t>4.5.2</w:t>
      </w:r>
      <w:r w:rsidR="00673C67">
        <w:rPr>
          <w:rFonts w:hint="eastAsia"/>
        </w:rPr>
        <w:t>节。</w:t>
      </w:r>
    </w:p>
    <w:p w:rsidR="00786C7F" w:rsidRDefault="008A5490" w:rsidP="005C7114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</w:t>
      </w:r>
      <w:r w:rsidR="00CA08A9">
        <w:rPr>
          <w:rFonts w:hint="eastAsia"/>
        </w:rPr>
        <w:t>站</w:t>
      </w:r>
      <w:r>
        <w:rPr>
          <w:rFonts w:hint="eastAsia"/>
        </w:rPr>
        <w:t>检查应答帧中的序号是否符合预期</w:t>
      </w:r>
      <w:r w:rsidR="00BC1465">
        <w:rPr>
          <w:rFonts w:hint="eastAsia"/>
        </w:rPr>
        <w:t xml:space="preserve"> - </w:t>
      </w:r>
      <w:r w:rsidR="00673C67">
        <w:rPr>
          <w:rFonts w:hint="eastAsia"/>
        </w:rPr>
        <w:t>序号与相应的请求帧一致。错误处理与恢复机制详见</w:t>
      </w:r>
      <w:r w:rsidR="00673C67">
        <w:rPr>
          <w:rFonts w:hint="eastAsia"/>
        </w:rPr>
        <w:t>4.5.1</w:t>
      </w:r>
      <w:r w:rsidR="00673C67">
        <w:rPr>
          <w:rFonts w:hint="eastAsia"/>
        </w:rPr>
        <w:t>节</w:t>
      </w:r>
      <w:r w:rsidR="008743C9">
        <w:rPr>
          <w:rFonts w:hint="eastAsia"/>
        </w:rPr>
        <w:t>。</w:t>
      </w:r>
    </w:p>
    <w:p w:rsidR="008442C4" w:rsidRPr="009344D0" w:rsidRDefault="008442C4" w:rsidP="001E265D">
      <w:pPr>
        <w:pStyle w:val="3"/>
      </w:pPr>
      <w:bookmarkStart w:id="99" w:name="_Toc439331450"/>
      <w:r w:rsidRPr="009344D0">
        <w:rPr>
          <w:rFonts w:hint="eastAsia"/>
        </w:rPr>
        <w:t>Feedback Message</w:t>
      </w:r>
      <w:bookmarkEnd w:id="99"/>
    </w:p>
    <w:p w:rsidR="008442C4" w:rsidRDefault="006F6953" w:rsidP="006F6953">
      <w:pPr>
        <w:spacing w:before="120" w:after="120" w:line="288" w:lineRule="auto"/>
        <w:ind w:left="630" w:hangingChars="300" w:hanging="630"/>
      </w:pPr>
      <w:r>
        <w:rPr>
          <w:rFonts w:hint="eastAsia"/>
        </w:rPr>
        <w:t xml:space="preserve">         </w:t>
      </w:r>
      <w:r w:rsidR="001A3C63">
        <w:rPr>
          <w:rFonts w:hint="eastAsia"/>
        </w:rPr>
        <w:t xml:space="preserve"> </w:t>
      </w:r>
      <w:r w:rsidR="00C231B3">
        <w:rPr>
          <w:rFonts w:hint="eastAsia"/>
        </w:rPr>
        <w:t>从</w:t>
      </w:r>
      <w:r w:rsidR="003F5CE1">
        <w:rPr>
          <w:rFonts w:hint="eastAsia"/>
        </w:rPr>
        <w:t>站</w:t>
      </w:r>
      <w:r w:rsidR="00291716">
        <w:rPr>
          <w:rFonts w:hint="eastAsia"/>
        </w:rPr>
        <w:t>收到</w:t>
      </w:r>
      <w:r>
        <w:rPr>
          <w:rFonts w:hint="eastAsia"/>
        </w:rPr>
        <w:t>请求帧后，进行相应的处理并应答。对于</w:t>
      </w:r>
      <w:r>
        <w:rPr>
          <w:rFonts w:hint="eastAsia"/>
        </w:rPr>
        <w:t>I</w:t>
      </w:r>
      <w:r>
        <w:rPr>
          <w:rFonts w:hint="eastAsia"/>
        </w:rPr>
        <w:t>模块，应答帧包</w:t>
      </w:r>
      <w:r w:rsidR="006E293D">
        <w:rPr>
          <w:rFonts w:hint="eastAsia"/>
        </w:rPr>
        <w:t>含</w:t>
      </w:r>
      <w:r>
        <w:rPr>
          <w:rFonts w:hint="eastAsia"/>
        </w:rPr>
        <w:t>其采集到的输入数据</w:t>
      </w:r>
      <w:r w:rsidR="00700C99">
        <w:rPr>
          <w:rFonts w:hint="eastAsia"/>
        </w:rPr>
        <w:t>；</w:t>
      </w:r>
      <w:r w:rsidR="006E293D">
        <w:rPr>
          <w:rFonts w:hint="eastAsia"/>
        </w:rPr>
        <w:t>对于</w:t>
      </w:r>
      <w:r w:rsidR="006E293D">
        <w:rPr>
          <w:rFonts w:hint="eastAsia"/>
        </w:rPr>
        <w:t>O</w:t>
      </w:r>
      <w:r w:rsidR="006E293D">
        <w:rPr>
          <w:rFonts w:hint="eastAsia"/>
        </w:rPr>
        <w:t>模块，</w:t>
      </w:r>
      <w:r w:rsidR="000F6683">
        <w:rPr>
          <w:rFonts w:hint="eastAsia"/>
        </w:rPr>
        <w:t>请求帧包含</w:t>
      </w:r>
      <w:r w:rsidR="00D62D36">
        <w:rPr>
          <w:rFonts w:hint="eastAsia"/>
        </w:rPr>
        <w:t>相应的</w:t>
      </w:r>
      <w:r w:rsidR="00435950">
        <w:rPr>
          <w:rFonts w:hint="eastAsia"/>
        </w:rPr>
        <w:t>输出数据。</w:t>
      </w:r>
      <w:r w:rsidR="00985E3C">
        <w:rPr>
          <w:rFonts w:hint="eastAsia"/>
        </w:rPr>
        <w:t>安全数据</w:t>
      </w:r>
      <w:r w:rsidR="006F552A">
        <w:rPr>
          <w:rFonts w:hint="eastAsia"/>
        </w:rPr>
        <w:t>帧</w:t>
      </w:r>
      <w:r w:rsidR="00A66026">
        <w:rPr>
          <w:rFonts w:hint="eastAsia"/>
        </w:rPr>
        <w:t>具体如下所示：</w:t>
      </w:r>
    </w:p>
    <w:p w:rsidR="00A66026" w:rsidRPr="00AE435A" w:rsidRDefault="00A6743A" w:rsidP="00AE435A">
      <w:pPr>
        <w:spacing w:line="288" w:lineRule="auto"/>
        <w:ind w:left="540" w:hangingChars="300" w:hanging="54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Request </w:t>
      </w:r>
      <w:r w:rsidR="00A66026" w:rsidRPr="00AE435A">
        <w:rPr>
          <w:rFonts w:hint="eastAsia"/>
          <w:sz w:val="18"/>
          <w:szCs w:val="18"/>
        </w:rPr>
        <w:t>Message to Input Slave</w:t>
      </w:r>
    </w:p>
    <w:tbl>
      <w:tblPr>
        <w:tblW w:w="52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418"/>
        <w:gridCol w:w="1134"/>
        <w:gridCol w:w="2693"/>
      </w:tblGrid>
      <w:tr w:rsidR="008465B9" w:rsidRPr="005B50E0" w:rsidTr="008465B9">
        <w:trPr>
          <w:trHeight w:val="454"/>
        </w:trPr>
        <w:tc>
          <w:tcPr>
            <w:tcW w:w="1418" w:type="dxa"/>
            <w:shd w:val="clear" w:color="auto" w:fill="FFFF00"/>
            <w:vAlign w:val="center"/>
          </w:tcPr>
          <w:p w:rsidR="008465B9" w:rsidRPr="002C2CB9" w:rsidRDefault="008465B9" w:rsidP="00EE197B">
            <w:pPr>
              <w:rPr>
                <w:szCs w:val="21"/>
              </w:rPr>
            </w:pPr>
            <w:r w:rsidRPr="002C2CB9">
              <w:rPr>
                <w:rFonts w:hint="eastAsia"/>
                <w:szCs w:val="21"/>
              </w:rPr>
              <w:t xml:space="preserve">Frame </w:t>
            </w:r>
            <w:r w:rsidRPr="002C2CB9">
              <w:rPr>
                <w:szCs w:val="21"/>
              </w:rPr>
              <w:t>Heade</w:t>
            </w:r>
            <w:r w:rsidRPr="002C2CB9">
              <w:rPr>
                <w:rFonts w:hint="eastAsia"/>
                <w:szCs w:val="21"/>
              </w:rPr>
              <w:t>r</w:t>
            </w:r>
          </w:p>
        </w:tc>
        <w:tc>
          <w:tcPr>
            <w:tcW w:w="1134" w:type="dxa"/>
            <w:shd w:val="clear" w:color="auto" w:fill="FFFF00"/>
            <w:vAlign w:val="center"/>
          </w:tcPr>
          <w:p w:rsidR="008465B9" w:rsidRPr="002C2CB9" w:rsidRDefault="008465B9" w:rsidP="00EE197B">
            <w:pPr>
              <w:jc w:val="center"/>
              <w:rPr>
                <w:szCs w:val="21"/>
              </w:rPr>
            </w:pPr>
            <w:r w:rsidRPr="002C2CB9">
              <w:rPr>
                <w:rFonts w:hint="eastAsia"/>
                <w:szCs w:val="21"/>
              </w:rPr>
              <w:t>CRC-32</w:t>
            </w:r>
          </w:p>
        </w:tc>
        <w:tc>
          <w:tcPr>
            <w:tcW w:w="2693" w:type="dxa"/>
            <w:shd w:val="clear" w:color="auto" w:fill="FFFF00"/>
            <w:vAlign w:val="center"/>
          </w:tcPr>
          <w:p w:rsidR="008465B9" w:rsidRPr="002C2CB9" w:rsidRDefault="008465B9" w:rsidP="00EE197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verse Msg</w:t>
            </w:r>
          </w:p>
        </w:tc>
      </w:tr>
    </w:tbl>
    <w:p w:rsidR="00A66026" w:rsidRDefault="00A66026" w:rsidP="00A66026">
      <w:pPr>
        <w:spacing w:line="288" w:lineRule="auto"/>
        <w:ind w:left="630" w:hangingChars="300" w:hanging="630"/>
      </w:pPr>
    </w:p>
    <w:p w:rsidR="00C67873" w:rsidRPr="00AE435A" w:rsidRDefault="009A1E87" w:rsidP="007936CE">
      <w:pPr>
        <w:spacing w:line="288" w:lineRule="auto"/>
        <w:ind w:left="540" w:hangingChars="300" w:hanging="54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ACK of </w:t>
      </w:r>
      <w:r w:rsidR="00A66026" w:rsidRPr="00AE435A">
        <w:rPr>
          <w:rFonts w:hint="eastAsia"/>
          <w:sz w:val="18"/>
          <w:szCs w:val="18"/>
        </w:rPr>
        <w:t>Input Slave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ayout w:type="fixed"/>
        <w:tblLook w:val="04A0" w:firstRow="1" w:lastRow="0" w:firstColumn="1" w:lastColumn="0" w:noHBand="0" w:noVBand="1"/>
      </w:tblPr>
      <w:tblGrid>
        <w:gridCol w:w="1417"/>
        <w:gridCol w:w="1560"/>
        <w:gridCol w:w="992"/>
        <w:gridCol w:w="3969"/>
      </w:tblGrid>
      <w:tr w:rsidR="008465B9" w:rsidRPr="005B50E0" w:rsidTr="008465B9">
        <w:trPr>
          <w:trHeight w:val="454"/>
        </w:trPr>
        <w:tc>
          <w:tcPr>
            <w:tcW w:w="1417" w:type="dxa"/>
            <w:shd w:val="clear" w:color="auto" w:fill="FFFF00"/>
            <w:vAlign w:val="center"/>
          </w:tcPr>
          <w:p w:rsidR="008465B9" w:rsidRPr="00CE1A0C" w:rsidRDefault="008465B9" w:rsidP="00F35EEB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 xml:space="preserve">Frame </w:t>
            </w:r>
            <w:r w:rsidRPr="00CE1A0C">
              <w:rPr>
                <w:szCs w:val="21"/>
              </w:rPr>
              <w:t>Heade</w:t>
            </w:r>
            <w:r w:rsidRPr="00CE1A0C">
              <w:rPr>
                <w:rFonts w:hint="eastAsia"/>
                <w:szCs w:val="21"/>
              </w:rPr>
              <w:t>r</w:t>
            </w:r>
          </w:p>
        </w:tc>
        <w:tc>
          <w:tcPr>
            <w:tcW w:w="1560" w:type="dxa"/>
            <w:shd w:val="clear" w:color="auto" w:fill="FFFF00"/>
            <w:vAlign w:val="center"/>
          </w:tcPr>
          <w:p w:rsidR="008465B9" w:rsidRPr="00CE1A0C" w:rsidRDefault="008465B9" w:rsidP="007936C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 Data</w:t>
            </w:r>
            <w:r w:rsidRPr="00CE1A0C">
              <w:rPr>
                <w:rFonts w:hint="eastAsia"/>
                <w:szCs w:val="21"/>
              </w:rPr>
              <w:t xml:space="preserve"> Block</w:t>
            </w:r>
          </w:p>
        </w:tc>
        <w:tc>
          <w:tcPr>
            <w:tcW w:w="992" w:type="dxa"/>
            <w:shd w:val="clear" w:color="auto" w:fill="FFFF00"/>
            <w:vAlign w:val="center"/>
          </w:tcPr>
          <w:p w:rsidR="008465B9" w:rsidRPr="00CE1A0C" w:rsidRDefault="008465B9" w:rsidP="00F35EEB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CRC-32</w:t>
            </w:r>
          </w:p>
        </w:tc>
        <w:tc>
          <w:tcPr>
            <w:tcW w:w="3969" w:type="dxa"/>
            <w:shd w:val="clear" w:color="auto" w:fill="FFFF00"/>
            <w:vAlign w:val="center"/>
          </w:tcPr>
          <w:p w:rsidR="008465B9" w:rsidRPr="00CE1A0C" w:rsidRDefault="008465B9" w:rsidP="008465B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verse Msg</w:t>
            </w:r>
          </w:p>
        </w:tc>
      </w:tr>
    </w:tbl>
    <w:p w:rsidR="007936CE" w:rsidRDefault="007936CE" w:rsidP="007936CE">
      <w:pPr>
        <w:spacing w:line="288" w:lineRule="auto"/>
      </w:pPr>
    </w:p>
    <w:p w:rsidR="00A66026" w:rsidRPr="00AE435A" w:rsidRDefault="009A1E87" w:rsidP="00AE435A">
      <w:pPr>
        <w:spacing w:line="288" w:lineRule="auto"/>
        <w:ind w:left="540" w:hangingChars="300" w:hanging="540"/>
        <w:rPr>
          <w:sz w:val="18"/>
          <w:szCs w:val="18"/>
        </w:rPr>
      </w:pPr>
      <w:r>
        <w:rPr>
          <w:rFonts w:hint="eastAsia"/>
          <w:sz w:val="18"/>
          <w:szCs w:val="18"/>
        </w:rPr>
        <w:t>Request</w:t>
      </w:r>
      <w:r w:rsidR="00A66026" w:rsidRPr="00AE435A">
        <w:rPr>
          <w:rFonts w:hint="eastAsia"/>
          <w:sz w:val="18"/>
          <w:szCs w:val="18"/>
        </w:rPr>
        <w:t xml:space="preserve"> Message to Output Slave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ayout w:type="fixed"/>
        <w:tblLook w:val="04A0" w:firstRow="1" w:lastRow="0" w:firstColumn="1" w:lastColumn="0" w:noHBand="0" w:noVBand="1"/>
      </w:tblPr>
      <w:tblGrid>
        <w:gridCol w:w="1418"/>
        <w:gridCol w:w="1559"/>
        <w:gridCol w:w="992"/>
        <w:gridCol w:w="3969"/>
      </w:tblGrid>
      <w:tr w:rsidR="008465B9" w:rsidRPr="005B50E0" w:rsidTr="008465B9">
        <w:trPr>
          <w:trHeight w:val="454"/>
        </w:trPr>
        <w:tc>
          <w:tcPr>
            <w:tcW w:w="1418" w:type="dxa"/>
            <w:shd w:val="clear" w:color="auto" w:fill="FFFF00"/>
            <w:vAlign w:val="center"/>
          </w:tcPr>
          <w:p w:rsidR="008465B9" w:rsidRPr="00CE1A0C" w:rsidRDefault="008465B9" w:rsidP="00A320EE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 xml:space="preserve">Frame </w:t>
            </w:r>
            <w:r w:rsidRPr="00CE1A0C">
              <w:rPr>
                <w:szCs w:val="21"/>
              </w:rPr>
              <w:t>Heade</w:t>
            </w:r>
            <w:r w:rsidRPr="00CE1A0C">
              <w:rPr>
                <w:rFonts w:hint="eastAsia"/>
                <w:szCs w:val="21"/>
              </w:rPr>
              <w:t>r</w:t>
            </w:r>
          </w:p>
        </w:tc>
        <w:tc>
          <w:tcPr>
            <w:tcW w:w="1559" w:type="dxa"/>
            <w:shd w:val="clear" w:color="auto" w:fill="FFFF00"/>
            <w:vAlign w:val="center"/>
          </w:tcPr>
          <w:p w:rsidR="008465B9" w:rsidRPr="00CE1A0C" w:rsidRDefault="008465B9" w:rsidP="00A320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 Data</w:t>
            </w:r>
            <w:r w:rsidRPr="00CE1A0C">
              <w:rPr>
                <w:rFonts w:hint="eastAsia"/>
                <w:szCs w:val="21"/>
              </w:rPr>
              <w:t xml:space="preserve"> Block</w:t>
            </w:r>
          </w:p>
        </w:tc>
        <w:tc>
          <w:tcPr>
            <w:tcW w:w="992" w:type="dxa"/>
            <w:shd w:val="clear" w:color="auto" w:fill="FFFF00"/>
            <w:vAlign w:val="center"/>
          </w:tcPr>
          <w:p w:rsidR="008465B9" w:rsidRPr="00CE1A0C" w:rsidRDefault="008465B9" w:rsidP="00A320EE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CRC-32</w:t>
            </w:r>
          </w:p>
        </w:tc>
        <w:tc>
          <w:tcPr>
            <w:tcW w:w="3969" w:type="dxa"/>
            <w:shd w:val="clear" w:color="auto" w:fill="FFFF00"/>
            <w:vAlign w:val="center"/>
          </w:tcPr>
          <w:p w:rsidR="008465B9" w:rsidRPr="00CE1A0C" w:rsidRDefault="008465B9" w:rsidP="008465B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verse Msg</w:t>
            </w:r>
          </w:p>
        </w:tc>
      </w:tr>
    </w:tbl>
    <w:p w:rsidR="00A102BB" w:rsidRDefault="00A102BB" w:rsidP="00A102BB">
      <w:pPr>
        <w:spacing w:line="288" w:lineRule="auto"/>
      </w:pPr>
    </w:p>
    <w:p w:rsidR="0038275F" w:rsidRPr="00AE435A" w:rsidRDefault="0038275F" w:rsidP="0038275F">
      <w:pPr>
        <w:spacing w:line="288" w:lineRule="auto"/>
        <w:ind w:left="540" w:hangingChars="300" w:hanging="540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ACK of </w:t>
      </w:r>
      <w:r w:rsidRPr="00AE435A">
        <w:rPr>
          <w:rFonts w:hint="eastAsia"/>
          <w:sz w:val="18"/>
          <w:szCs w:val="18"/>
        </w:rPr>
        <w:t>Output Slave</w:t>
      </w:r>
    </w:p>
    <w:tbl>
      <w:tblPr>
        <w:tblW w:w="5103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417"/>
        <w:gridCol w:w="993"/>
        <w:gridCol w:w="2693"/>
      </w:tblGrid>
      <w:tr w:rsidR="008465B9" w:rsidRPr="005B50E0" w:rsidTr="00AE63EC">
        <w:trPr>
          <w:trHeight w:val="454"/>
        </w:trPr>
        <w:tc>
          <w:tcPr>
            <w:tcW w:w="1417" w:type="dxa"/>
            <w:shd w:val="clear" w:color="auto" w:fill="FFFF00"/>
            <w:vAlign w:val="center"/>
          </w:tcPr>
          <w:p w:rsidR="008465B9" w:rsidRPr="002C2CB9" w:rsidRDefault="008465B9" w:rsidP="00F35EEB">
            <w:pPr>
              <w:rPr>
                <w:szCs w:val="21"/>
              </w:rPr>
            </w:pPr>
            <w:r w:rsidRPr="002C2CB9">
              <w:rPr>
                <w:rFonts w:hint="eastAsia"/>
                <w:szCs w:val="21"/>
              </w:rPr>
              <w:t xml:space="preserve">Frame </w:t>
            </w:r>
            <w:r w:rsidRPr="002C2CB9">
              <w:rPr>
                <w:szCs w:val="21"/>
              </w:rPr>
              <w:t>Heade</w:t>
            </w:r>
            <w:r w:rsidRPr="002C2CB9">
              <w:rPr>
                <w:rFonts w:hint="eastAsia"/>
                <w:szCs w:val="21"/>
              </w:rPr>
              <w:t>r</w:t>
            </w:r>
          </w:p>
        </w:tc>
        <w:tc>
          <w:tcPr>
            <w:tcW w:w="993" w:type="dxa"/>
            <w:shd w:val="clear" w:color="auto" w:fill="FFFF00"/>
            <w:vAlign w:val="center"/>
          </w:tcPr>
          <w:p w:rsidR="008465B9" w:rsidRPr="002C2CB9" w:rsidRDefault="008465B9" w:rsidP="00F35EEB">
            <w:pPr>
              <w:jc w:val="center"/>
              <w:rPr>
                <w:szCs w:val="21"/>
              </w:rPr>
            </w:pPr>
            <w:r w:rsidRPr="002C2CB9">
              <w:rPr>
                <w:rFonts w:hint="eastAsia"/>
                <w:szCs w:val="21"/>
              </w:rPr>
              <w:t>CRC-32</w:t>
            </w:r>
          </w:p>
        </w:tc>
        <w:tc>
          <w:tcPr>
            <w:tcW w:w="2693" w:type="dxa"/>
            <w:shd w:val="clear" w:color="auto" w:fill="FFFF00"/>
            <w:vAlign w:val="center"/>
          </w:tcPr>
          <w:p w:rsidR="008465B9" w:rsidRPr="002C2CB9" w:rsidRDefault="008465B9" w:rsidP="00F35E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verse Msg</w:t>
            </w:r>
          </w:p>
        </w:tc>
      </w:tr>
    </w:tbl>
    <w:p w:rsidR="0038275F" w:rsidRPr="00A66026" w:rsidRDefault="0038275F" w:rsidP="0038275F">
      <w:pPr>
        <w:pStyle w:val="2"/>
        <w:ind w:left="709" w:hanging="709"/>
      </w:pPr>
      <w:bookmarkStart w:id="100" w:name="_Toc439331451"/>
      <w:r>
        <w:rPr>
          <w:rFonts w:hint="eastAsia"/>
        </w:rPr>
        <w:lastRenderedPageBreak/>
        <w:t>安全措施与通信错误的对应关系</w:t>
      </w:r>
      <w:bookmarkEnd w:id="100"/>
    </w:p>
    <w:p w:rsidR="0038275F" w:rsidRDefault="0038275F" w:rsidP="0038275F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从采用</w:t>
      </w:r>
      <w:r>
        <w:rPr>
          <w:rFonts w:hint="eastAsia"/>
        </w:rPr>
        <w:t>4.3</w:t>
      </w:r>
      <w:r>
        <w:rPr>
          <w:rFonts w:hint="eastAsia"/>
        </w:rPr>
        <w:t>节中的安全措施检测可能的通信错误，安全措施以及其能够检测的通信错误类型如表</w:t>
      </w:r>
      <w:r>
        <w:rPr>
          <w:rFonts w:hint="eastAsia"/>
        </w:rPr>
        <w:t>4-</w:t>
      </w:r>
      <w:r w:rsidR="00F57976">
        <w:rPr>
          <w:rFonts w:hint="eastAsia"/>
        </w:rPr>
        <w:t>6</w:t>
      </w:r>
      <w:r>
        <w:rPr>
          <w:rFonts w:hint="eastAsia"/>
        </w:rPr>
        <w:t>所示：</w:t>
      </w:r>
    </w:p>
    <w:p w:rsidR="0038275F" w:rsidRDefault="0038275F" w:rsidP="0038275F">
      <w:pPr>
        <w:rPr>
          <w:sz w:val="18"/>
          <w:szCs w:val="18"/>
        </w:rPr>
      </w:pPr>
      <w:r w:rsidRPr="003E6601"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>4-</w:t>
      </w:r>
      <w:r w:rsidR="00F57976"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安全措施与通信错误关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850"/>
        <w:gridCol w:w="851"/>
        <w:gridCol w:w="708"/>
        <w:gridCol w:w="1843"/>
        <w:gridCol w:w="1134"/>
        <w:gridCol w:w="992"/>
      </w:tblGrid>
      <w:tr w:rsidR="000D1617" w:rsidTr="00855047">
        <w:tc>
          <w:tcPr>
            <w:tcW w:w="2694" w:type="dxa"/>
            <w:vMerge w:val="restart"/>
          </w:tcPr>
          <w:p w:rsidR="000D1617" w:rsidRDefault="000D1617" w:rsidP="00855047">
            <w:r>
              <w:rPr>
                <w:rFonts w:hint="eastAsia"/>
              </w:rPr>
              <w:t>通信错误</w:t>
            </w:r>
          </w:p>
        </w:tc>
        <w:tc>
          <w:tcPr>
            <w:tcW w:w="6378" w:type="dxa"/>
            <w:gridSpan w:val="6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安全措施</w:t>
            </w:r>
          </w:p>
        </w:tc>
      </w:tr>
      <w:tr w:rsidR="000D1617" w:rsidTr="00855047">
        <w:tc>
          <w:tcPr>
            <w:tcW w:w="2694" w:type="dxa"/>
            <w:vMerge/>
          </w:tcPr>
          <w:p w:rsidR="000D1617" w:rsidRDefault="000D1617" w:rsidP="00855047"/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接收时间预期</w:t>
            </w: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带请求超时的</w:t>
            </w:r>
            <w:r>
              <w:rPr>
                <w:rFonts w:hint="eastAsia"/>
              </w:rPr>
              <w:t>Feedback Message</w:t>
            </w:r>
          </w:p>
        </w:tc>
        <w:tc>
          <w:tcPr>
            <w:tcW w:w="1134" w:type="dxa"/>
          </w:tcPr>
          <w:p w:rsidR="000D1617" w:rsidRPr="00E5719C" w:rsidRDefault="000D1617" w:rsidP="00855047">
            <w:pPr>
              <w:jc w:val="center"/>
            </w:pPr>
            <w:r w:rsidRPr="00E5719C">
              <w:rPr>
                <w:rFonts w:hint="eastAsia"/>
              </w:rPr>
              <w:t>连接验证</w:t>
            </w:r>
          </w:p>
        </w:tc>
        <w:tc>
          <w:tcPr>
            <w:tcW w:w="992" w:type="dxa"/>
          </w:tcPr>
          <w:p w:rsidR="000D1617" w:rsidRPr="006D2903" w:rsidRDefault="000D1617" w:rsidP="00855047">
            <w:pPr>
              <w:jc w:val="center"/>
            </w:pPr>
            <w:r w:rsidRPr="006D2903">
              <w:rPr>
                <w:rFonts w:hint="eastAsia"/>
              </w:rPr>
              <w:t>交叉冗余校验</w:t>
            </w: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数据损坏</w:t>
            </w:r>
            <w:r>
              <w:rPr>
                <w:rFonts w:hint="eastAsia"/>
              </w:rPr>
              <w:t>(Data Corruption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992" w:type="dxa"/>
          </w:tcPr>
          <w:p w:rsidR="000D1617" w:rsidRDefault="000D1617" w:rsidP="00855047">
            <w:pPr>
              <w:jc w:val="center"/>
            </w:pP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重复</w:t>
            </w:r>
            <w:r>
              <w:rPr>
                <w:rFonts w:hint="eastAsia"/>
              </w:rPr>
              <w:t>(Repetition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992" w:type="dxa"/>
          </w:tcPr>
          <w:p w:rsidR="000D1617" w:rsidRPr="006D2903" w:rsidRDefault="000D1617" w:rsidP="00855047">
            <w:pPr>
              <w:jc w:val="center"/>
            </w:pPr>
            <w:r w:rsidRPr="006D2903">
              <w:rPr>
                <w:rFonts w:hint="eastAsia"/>
              </w:rPr>
              <w:t>X</w:t>
            </w: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不正确的序列</w:t>
            </w:r>
            <w:r>
              <w:rPr>
                <w:rFonts w:hint="eastAsia"/>
              </w:rPr>
              <w:t>(Incorrect sequence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992" w:type="dxa"/>
          </w:tcPr>
          <w:p w:rsidR="000D1617" w:rsidRPr="006D2903" w:rsidRDefault="000D1617" w:rsidP="00855047">
            <w:pPr>
              <w:jc w:val="center"/>
            </w:pPr>
            <w:r w:rsidRPr="006D2903">
              <w:rPr>
                <w:rFonts w:hint="eastAsia"/>
              </w:rPr>
              <w:t>X</w:t>
            </w: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丢失</w:t>
            </w:r>
            <w:r>
              <w:rPr>
                <w:rFonts w:hint="eastAsia"/>
              </w:rPr>
              <w:t>(Loss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992" w:type="dxa"/>
          </w:tcPr>
          <w:p w:rsidR="000D1617" w:rsidRPr="006D2903" w:rsidRDefault="000D1617" w:rsidP="00855047">
            <w:pPr>
              <w:jc w:val="center"/>
            </w:pPr>
            <w:r w:rsidRPr="006D2903">
              <w:rPr>
                <w:rFonts w:hint="eastAsia"/>
              </w:rPr>
              <w:t>X</w:t>
            </w: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不可接受的延迟</w:t>
            </w:r>
            <w:r>
              <w:rPr>
                <w:rFonts w:hint="eastAsia"/>
              </w:rPr>
              <w:t>(Unacceptable delay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992" w:type="dxa"/>
          </w:tcPr>
          <w:p w:rsidR="000D1617" w:rsidRDefault="000D1617" w:rsidP="00855047">
            <w:pPr>
              <w:jc w:val="center"/>
            </w:pPr>
          </w:p>
        </w:tc>
      </w:tr>
      <w:tr w:rsidR="000D1617" w:rsidTr="00855047">
        <w:tc>
          <w:tcPr>
            <w:tcW w:w="2694" w:type="dxa"/>
          </w:tcPr>
          <w:p w:rsidR="000D1617" w:rsidRDefault="000D1617" w:rsidP="00855047"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(Insertion)</w:t>
            </w:r>
          </w:p>
        </w:tc>
        <w:tc>
          <w:tcPr>
            <w:tcW w:w="850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Pr="000358EF" w:rsidRDefault="000D1617" w:rsidP="00855047">
            <w:pPr>
              <w:jc w:val="center"/>
            </w:pPr>
            <w:r w:rsidRPr="000358EF">
              <w:rPr>
                <w:rFonts w:hint="eastAsia"/>
              </w:rPr>
              <w:t>X</w:t>
            </w:r>
          </w:p>
        </w:tc>
        <w:tc>
          <w:tcPr>
            <w:tcW w:w="1134" w:type="dxa"/>
          </w:tcPr>
          <w:p w:rsidR="000D1617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0D1617" w:rsidRPr="006D2903" w:rsidRDefault="000D1617" w:rsidP="00855047">
            <w:pPr>
              <w:jc w:val="center"/>
            </w:pPr>
            <w:r w:rsidRPr="006D2903">
              <w:rPr>
                <w:rFonts w:hint="eastAsia"/>
              </w:rPr>
              <w:t>X</w:t>
            </w:r>
          </w:p>
        </w:tc>
      </w:tr>
      <w:tr w:rsidR="000D1617" w:rsidTr="00855047">
        <w:tc>
          <w:tcPr>
            <w:tcW w:w="2694" w:type="dxa"/>
          </w:tcPr>
          <w:p w:rsidR="000D1617" w:rsidRPr="00546FD4" w:rsidRDefault="000D1617" w:rsidP="00855047">
            <w:r w:rsidRPr="00546FD4">
              <w:rPr>
                <w:rFonts w:hint="eastAsia"/>
              </w:rPr>
              <w:t>伪装</w:t>
            </w:r>
            <w:r w:rsidRPr="00546FD4">
              <w:rPr>
                <w:rFonts w:hint="eastAsia"/>
              </w:rPr>
              <w:t>(Masquerade)</w:t>
            </w:r>
            <w:r w:rsidRPr="00546FD4">
              <w:t xml:space="preserve"> </w:t>
            </w:r>
          </w:p>
        </w:tc>
        <w:tc>
          <w:tcPr>
            <w:tcW w:w="850" w:type="dxa"/>
          </w:tcPr>
          <w:p w:rsidR="000D1617" w:rsidRPr="00546FD4" w:rsidRDefault="000D1617" w:rsidP="00855047">
            <w:pPr>
              <w:jc w:val="center"/>
            </w:pPr>
          </w:p>
        </w:tc>
        <w:tc>
          <w:tcPr>
            <w:tcW w:w="851" w:type="dxa"/>
          </w:tcPr>
          <w:p w:rsidR="000D1617" w:rsidRPr="00546FD4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Pr="00546FD4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Pr="007D2075" w:rsidRDefault="000D1617" w:rsidP="00855047">
            <w:pPr>
              <w:jc w:val="center"/>
            </w:pPr>
          </w:p>
        </w:tc>
        <w:tc>
          <w:tcPr>
            <w:tcW w:w="1134" w:type="dxa"/>
          </w:tcPr>
          <w:p w:rsidR="000D1617" w:rsidRPr="00546FD4" w:rsidRDefault="000D1617" w:rsidP="00855047">
            <w:pPr>
              <w:jc w:val="center"/>
            </w:pPr>
            <w:r w:rsidRPr="00546FD4"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0D1617" w:rsidRPr="00546FD4" w:rsidRDefault="000D1617" w:rsidP="00855047">
            <w:pPr>
              <w:jc w:val="center"/>
            </w:pPr>
          </w:p>
        </w:tc>
      </w:tr>
      <w:tr w:rsidR="000D1617" w:rsidTr="00855047">
        <w:tc>
          <w:tcPr>
            <w:tcW w:w="2694" w:type="dxa"/>
          </w:tcPr>
          <w:p w:rsidR="000D1617" w:rsidRPr="0023572B" w:rsidRDefault="000D1617" w:rsidP="00855047">
            <w:r>
              <w:rPr>
                <w:rFonts w:hint="eastAsia"/>
              </w:rPr>
              <w:t>寻址异常</w:t>
            </w:r>
            <w:r>
              <w:rPr>
                <w:rFonts w:hint="eastAsia"/>
              </w:rPr>
              <w:t>(</w:t>
            </w:r>
            <w:r w:rsidRPr="0023572B">
              <w:rPr>
                <w:rFonts w:hint="eastAsia"/>
              </w:rPr>
              <w:t>Addressing</w:t>
            </w:r>
            <w:r>
              <w:rPr>
                <w:rFonts w:hint="eastAsia"/>
              </w:rPr>
              <w:t>)</w:t>
            </w:r>
            <w:r w:rsidRPr="0023572B">
              <w:t xml:space="preserve"> </w:t>
            </w:r>
          </w:p>
        </w:tc>
        <w:tc>
          <w:tcPr>
            <w:tcW w:w="850" w:type="dxa"/>
          </w:tcPr>
          <w:p w:rsidR="000D1617" w:rsidRPr="0023572B" w:rsidRDefault="000D1617" w:rsidP="00855047">
            <w:pPr>
              <w:jc w:val="center"/>
            </w:pPr>
          </w:p>
        </w:tc>
        <w:tc>
          <w:tcPr>
            <w:tcW w:w="851" w:type="dxa"/>
          </w:tcPr>
          <w:p w:rsidR="000D1617" w:rsidRPr="0023572B" w:rsidRDefault="000D1617" w:rsidP="00855047">
            <w:pPr>
              <w:jc w:val="center"/>
            </w:pPr>
          </w:p>
        </w:tc>
        <w:tc>
          <w:tcPr>
            <w:tcW w:w="708" w:type="dxa"/>
          </w:tcPr>
          <w:p w:rsidR="000D1617" w:rsidRPr="0023572B" w:rsidRDefault="000D1617" w:rsidP="00855047">
            <w:pPr>
              <w:jc w:val="center"/>
            </w:pPr>
          </w:p>
        </w:tc>
        <w:tc>
          <w:tcPr>
            <w:tcW w:w="1843" w:type="dxa"/>
          </w:tcPr>
          <w:p w:rsidR="000D1617" w:rsidRPr="00D42E21" w:rsidRDefault="000D1617" w:rsidP="00855047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134" w:type="dxa"/>
          </w:tcPr>
          <w:p w:rsidR="000D1617" w:rsidRPr="0023572B" w:rsidRDefault="000D1617" w:rsidP="00855047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</w:tcPr>
          <w:p w:rsidR="000D1617" w:rsidRPr="0023572B" w:rsidRDefault="000D1617" w:rsidP="00855047">
            <w:pPr>
              <w:jc w:val="center"/>
            </w:pPr>
          </w:p>
        </w:tc>
      </w:tr>
    </w:tbl>
    <w:p w:rsidR="000E106C" w:rsidRDefault="00003401" w:rsidP="000D1617">
      <w:pPr>
        <w:pStyle w:val="2"/>
        <w:ind w:left="709" w:hanging="709"/>
      </w:pPr>
      <w:bookmarkStart w:id="101" w:name="_Toc439331452"/>
      <w:r>
        <w:rPr>
          <w:rFonts w:hint="eastAsia"/>
        </w:rPr>
        <w:t>错误处理</w:t>
      </w:r>
      <w:r w:rsidR="00AB64C7">
        <w:rPr>
          <w:rFonts w:hint="eastAsia"/>
        </w:rPr>
        <w:t>与恢复</w:t>
      </w:r>
      <w:r>
        <w:rPr>
          <w:rFonts w:hint="eastAsia"/>
        </w:rPr>
        <w:t>机制</w:t>
      </w:r>
      <w:bookmarkEnd w:id="101"/>
    </w:p>
    <w:p w:rsidR="002310BA" w:rsidRDefault="002310BA" w:rsidP="002310BA">
      <w:pPr>
        <w:pStyle w:val="3"/>
      </w:pPr>
      <w:bookmarkStart w:id="102" w:name="_Toc439331453"/>
      <w:r>
        <w:rPr>
          <w:rFonts w:hint="eastAsia"/>
        </w:rPr>
        <w:t>主站</w:t>
      </w:r>
      <w:bookmarkEnd w:id="102"/>
    </w:p>
    <w:p w:rsidR="00EB7373" w:rsidRDefault="00EB7373" w:rsidP="0025182E">
      <w:pPr>
        <w:pStyle w:val="4"/>
      </w:pPr>
      <w:r>
        <w:rPr>
          <w:rFonts w:hint="eastAsia"/>
        </w:rPr>
        <w:t>4.5.1.1</w:t>
      </w:r>
      <w:r>
        <w:rPr>
          <w:rFonts w:hint="eastAsia"/>
        </w:rPr>
        <w:t>针对</w:t>
      </w:r>
      <w:r>
        <w:rPr>
          <w:rFonts w:hint="eastAsia"/>
        </w:rPr>
        <w:t>I</w:t>
      </w:r>
      <w:r>
        <w:rPr>
          <w:rFonts w:hint="eastAsia"/>
        </w:rPr>
        <w:t>模块从站</w:t>
      </w:r>
    </w:p>
    <w:p w:rsidR="00EB7373" w:rsidRDefault="00EB7373" w:rsidP="00EB7373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针对每一个</w:t>
      </w:r>
      <w:r>
        <w:rPr>
          <w:rFonts w:hint="eastAsia"/>
        </w:rPr>
        <w:t>I</w:t>
      </w:r>
      <w:r>
        <w:rPr>
          <w:rFonts w:hint="eastAsia"/>
        </w:rPr>
        <w:t>模块从站，</w:t>
      </w:r>
      <w:r w:rsidRPr="00547495">
        <w:rPr>
          <w:rFonts w:hint="eastAsia"/>
        </w:rPr>
        <w:t>主</w:t>
      </w:r>
      <w:r>
        <w:rPr>
          <w:rFonts w:hint="eastAsia"/>
        </w:rPr>
        <w:t>站均</w:t>
      </w:r>
      <w:r w:rsidRPr="00547495">
        <w:rPr>
          <w:rFonts w:hint="eastAsia"/>
        </w:rPr>
        <w:t>维护</w:t>
      </w:r>
      <w:r>
        <w:rPr>
          <w:rFonts w:hint="eastAsia"/>
        </w:rPr>
        <w:t>一个错误计数、</w:t>
      </w:r>
      <w:r w:rsidRPr="008376FA">
        <w:rPr>
          <w:rFonts w:hint="eastAsia"/>
        </w:rPr>
        <w:t>一个容忍标志位和一个错误标志位</w:t>
      </w:r>
      <w:r>
        <w:rPr>
          <w:rFonts w:hint="eastAsia"/>
        </w:rPr>
        <w:t>，初始值为</w:t>
      </w:r>
      <w:r>
        <w:rPr>
          <w:rFonts w:hint="eastAsia"/>
        </w:rPr>
        <w:t>0</w:t>
      </w:r>
      <w:r>
        <w:rPr>
          <w:rFonts w:hint="eastAsia"/>
        </w:rPr>
        <w:t>。当主站检测到通信错误时，相应的错误计数加</w:t>
      </w:r>
      <w:r>
        <w:rPr>
          <w:rFonts w:hint="eastAsia"/>
        </w:rPr>
        <w:t>8</w:t>
      </w:r>
      <w:r>
        <w:rPr>
          <w:rFonts w:hint="eastAsia"/>
        </w:rPr>
        <w:t>，如果更新后的错误计数小于门限值（（配置的可容忍次数</w:t>
      </w:r>
      <w:r>
        <w:rPr>
          <w:rFonts w:hint="eastAsia"/>
        </w:rPr>
        <w:t>+1</w:t>
      </w:r>
      <w:r>
        <w:rPr>
          <w:rFonts w:hint="eastAsia"/>
        </w:rPr>
        <w:t>）×</w:t>
      </w:r>
      <w:r>
        <w:rPr>
          <w:rFonts w:hint="eastAsia"/>
        </w:rPr>
        <w:t>8-4</w:t>
      </w:r>
      <w:r>
        <w:rPr>
          <w:rFonts w:hint="eastAsia"/>
        </w:rPr>
        <w:t>），则置容忍标志位，主站应用程序应采用最后一次接收到的正确数据；否则，置错误标志位，复位容忍标志位，置控制字节的</w:t>
      </w:r>
      <w:r>
        <w:rPr>
          <w:rFonts w:hint="eastAsia"/>
        </w:rPr>
        <w:t>bit0</w:t>
      </w:r>
      <w:r>
        <w:rPr>
          <w:rFonts w:hint="eastAsia"/>
        </w:rPr>
        <w:t>：</w:t>
      </w:r>
      <w:r>
        <w:rPr>
          <w:rFonts w:hint="eastAsia"/>
          <w:szCs w:val="21"/>
        </w:rPr>
        <w:t>active_FV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</w:rPr>
        <w:t>主站应用程序应采用安全值。</w:t>
      </w:r>
    </w:p>
    <w:p w:rsidR="00EB7373" w:rsidRPr="00EB7373" w:rsidRDefault="00EB7373" w:rsidP="00EB7373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当主站未检测到通信错误时，如果错误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8</w:t>
      </w:r>
      <w:r>
        <w:rPr>
          <w:rFonts w:hint="eastAsia"/>
        </w:rPr>
        <w:t>，若更新后的错误计数大于</w:t>
      </w:r>
      <w:r>
        <w:rPr>
          <w:rFonts w:hint="eastAsia"/>
        </w:rPr>
        <w:t>0</w:t>
      </w:r>
      <w:r>
        <w:rPr>
          <w:rFonts w:hint="eastAsia"/>
        </w:rPr>
        <w:t>，则主站应用程序应继续采用安全值，否则，复位错误标志位和控制字节的</w:t>
      </w:r>
      <w:r>
        <w:rPr>
          <w:rFonts w:hint="eastAsia"/>
        </w:rPr>
        <w:t>bit0</w:t>
      </w:r>
      <w:r>
        <w:rPr>
          <w:rFonts w:hint="eastAsia"/>
        </w:rPr>
        <w:t>：</w:t>
      </w:r>
      <w:r>
        <w:rPr>
          <w:rFonts w:hint="eastAsia"/>
          <w:szCs w:val="21"/>
        </w:rPr>
        <w:t>active_FV</w:t>
      </w:r>
      <w:r>
        <w:rPr>
          <w:rFonts w:hint="eastAsia"/>
        </w:rPr>
        <w:t>，应用程序应采用本周期接收到的正确数据；如果容忍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复位容忍标志位，主站应用程序应采用本周期接收到的正确数据；如果错误和容忍标志位均为</w:t>
      </w:r>
      <w:r>
        <w:rPr>
          <w:rFonts w:hint="eastAsia"/>
        </w:rPr>
        <w:t>0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主站应用程序应采用本周期接收到的正确数据。</w:t>
      </w:r>
    </w:p>
    <w:p w:rsidR="00EB7373" w:rsidRPr="00EB7373" w:rsidRDefault="00EB7373" w:rsidP="0025182E">
      <w:pPr>
        <w:pStyle w:val="4"/>
      </w:pPr>
      <w:r>
        <w:rPr>
          <w:rFonts w:hint="eastAsia"/>
        </w:rPr>
        <w:t>4.5.1.2</w:t>
      </w:r>
      <w:r>
        <w:rPr>
          <w:rFonts w:hint="eastAsia"/>
        </w:rPr>
        <w:t>针对</w:t>
      </w:r>
      <w:r>
        <w:rPr>
          <w:rFonts w:hint="eastAsia"/>
        </w:rPr>
        <w:t>O</w:t>
      </w:r>
      <w:r>
        <w:rPr>
          <w:rFonts w:hint="eastAsia"/>
        </w:rPr>
        <w:t>模块从站</w:t>
      </w:r>
    </w:p>
    <w:p w:rsidR="00723112" w:rsidRDefault="002B7C34" w:rsidP="00BA4D18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无论是否发生通信错误</w:t>
      </w:r>
      <w:r w:rsidR="00E77999">
        <w:rPr>
          <w:rFonts w:hint="eastAsia"/>
        </w:rPr>
        <w:t>，</w:t>
      </w:r>
      <w:r w:rsidR="00142062">
        <w:rPr>
          <w:rFonts w:hint="eastAsia"/>
        </w:rPr>
        <w:t>主</w:t>
      </w:r>
      <w:r w:rsidR="00755808">
        <w:rPr>
          <w:rFonts w:hint="eastAsia"/>
        </w:rPr>
        <w:t>站</w:t>
      </w:r>
      <w:r w:rsidR="00142062">
        <w:rPr>
          <w:rFonts w:hint="eastAsia"/>
        </w:rPr>
        <w:t>始终向</w:t>
      </w:r>
      <w:r w:rsidR="00142062">
        <w:rPr>
          <w:rFonts w:hint="eastAsia"/>
        </w:rPr>
        <w:t>O</w:t>
      </w:r>
      <w:r w:rsidR="00142062">
        <w:rPr>
          <w:rFonts w:hint="eastAsia"/>
        </w:rPr>
        <w:t>模块</w:t>
      </w:r>
      <w:r w:rsidR="004D3CAD">
        <w:rPr>
          <w:rFonts w:hint="eastAsia"/>
        </w:rPr>
        <w:t>从站</w:t>
      </w:r>
      <w:r w:rsidR="00142062">
        <w:rPr>
          <w:rFonts w:hint="eastAsia"/>
        </w:rPr>
        <w:t>下发</w:t>
      </w:r>
      <w:r w:rsidR="00F77A8F">
        <w:rPr>
          <w:rFonts w:hint="eastAsia"/>
        </w:rPr>
        <w:t>相应的</w:t>
      </w:r>
      <w:r w:rsidR="00142062">
        <w:rPr>
          <w:rFonts w:hint="eastAsia"/>
        </w:rPr>
        <w:t>输出数据</w:t>
      </w:r>
      <w:r w:rsidR="00BA4D18">
        <w:rPr>
          <w:rFonts w:hint="eastAsia"/>
        </w:rPr>
        <w:t>。</w:t>
      </w:r>
      <w:r w:rsidR="00723112">
        <w:rPr>
          <w:rFonts w:hint="eastAsia"/>
        </w:rPr>
        <w:t>针对每一个</w:t>
      </w:r>
      <w:r w:rsidR="00723112">
        <w:rPr>
          <w:rFonts w:hint="eastAsia"/>
        </w:rPr>
        <w:t>O</w:t>
      </w:r>
      <w:r w:rsidR="00723112">
        <w:rPr>
          <w:rFonts w:hint="eastAsia"/>
        </w:rPr>
        <w:t>模块从站，</w:t>
      </w:r>
      <w:r w:rsidR="00723112" w:rsidRPr="00547495">
        <w:rPr>
          <w:rFonts w:hint="eastAsia"/>
        </w:rPr>
        <w:t>主</w:t>
      </w:r>
      <w:r w:rsidR="00723112">
        <w:rPr>
          <w:rFonts w:hint="eastAsia"/>
        </w:rPr>
        <w:t>站均</w:t>
      </w:r>
      <w:r w:rsidR="00723112" w:rsidRPr="00547495">
        <w:rPr>
          <w:rFonts w:hint="eastAsia"/>
        </w:rPr>
        <w:t>维护</w:t>
      </w:r>
      <w:r w:rsidR="00723112">
        <w:rPr>
          <w:rFonts w:hint="eastAsia"/>
        </w:rPr>
        <w:t>一个错误计数、</w:t>
      </w:r>
      <w:r w:rsidR="00723112" w:rsidRPr="008376FA">
        <w:rPr>
          <w:rFonts w:hint="eastAsia"/>
        </w:rPr>
        <w:t>一个容忍标志位和一个错误标志位</w:t>
      </w:r>
      <w:r w:rsidR="00723112">
        <w:rPr>
          <w:rFonts w:hint="eastAsia"/>
        </w:rPr>
        <w:t>，初始值为</w:t>
      </w:r>
      <w:r w:rsidR="00723112">
        <w:rPr>
          <w:rFonts w:hint="eastAsia"/>
        </w:rPr>
        <w:t>0</w:t>
      </w:r>
      <w:r w:rsidR="00723112">
        <w:rPr>
          <w:rFonts w:hint="eastAsia"/>
        </w:rPr>
        <w:t>。检测到通信错误时，相应的错误计数加</w:t>
      </w:r>
      <w:r w:rsidR="00723112">
        <w:rPr>
          <w:rFonts w:hint="eastAsia"/>
        </w:rPr>
        <w:t>8</w:t>
      </w:r>
      <w:r w:rsidR="00723112">
        <w:rPr>
          <w:rFonts w:hint="eastAsia"/>
        </w:rPr>
        <w:t>，如果更新后的错误计数小于门限值（（配置的可容忍次数</w:t>
      </w:r>
      <w:r w:rsidR="00723112">
        <w:rPr>
          <w:rFonts w:hint="eastAsia"/>
        </w:rPr>
        <w:t>+1</w:t>
      </w:r>
      <w:r w:rsidR="00723112">
        <w:rPr>
          <w:rFonts w:hint="eastAsia"/>
        </w:rPr>
        <w:t>）×</w:t>
      </w:r>
      <w:r w:rsidR="00723112">
        <w:rPr>
          <w:rFonts w:hint="eastAsia"/>
        </w:rPr>
        <w:t>8-4</w:t>
      </w:r>
      <w:r w:rsidR="00723112">
        <w:rPr>
          <w:rFonts w:hint="eastAsia"/>
        </w:rPr>
        <w:t>），则置容忍标志位；否则，置错误标志位，复位容忍标志位，置状态字节的</w:t>
      </w:r>
      <w:r w:rsidR="00723112">
        <w:rPr>
          <w:rFonts w:hint="eastAsia"/>
        </w:rPr>
        <w:t>bit 4</w:t>
      </w:r>
      <w:r w:rsidR="00723112">
        <w:rPr>
          <w:rFonts w:hint="eastAsia"/>
        </w:rPr>
        <w:t>：</w:t>
      </w:r>
      <w:r w:rsidR="00723112">
        <w:t>FV</w:t>
      </w:r>
      <w:r w:rsidR="0025458B">
        <w:t xml:space="preserve"> activ</w:t>
      </w:r>
      <w:r w:rsidR="000B34CE">
        <w:rPr>
          <w:rFonts w:hint="eastAsia"/>
        </w:rPr>
        <w:t>ate</w:t>
      </w:r>
      <w:r w:rsidR="00723112" w:rsidRPr="00E40EA4">
        <w:t>d</w:t>
      </w:r>
      <w:r w:rsidR="00723112">
        <w:rPr>
          <w:rFonts w:hint="eastAsia"/>
        </w:rPr>
        <w:t>为</w:t>
      </w:r>
      <w:r w:rsidR="00723112">
        <w:rPr>
          <w:rFonts w:hint="eastAsia"/>
        </w:rPr>
        <w:t>1</w:t>
      </w:r>
      <w:r w:rsidR="00723112">
        <w:rPr>
          <w:rFonts w:hint="eastAsia"/>
        </w:rPr>
        <w:t>，</w:t>
      </w:r>
      <w:r w:rsidR="00CB1A63">
        <w:rPr>
          <w:rFonts w:hint="eastAsia"/>
        </w:rPr>
        <w:t>从</w:t>
      </w:r>
      <w:r w:rsidR="00723112">
        <w:rPr>
          <w:rFonts w:hint="eastAsia"/>
        </w:rPr>
        <w:t>站应用程序应</w:t>
      </w:r>
      <w:r w:rsidR="00CB1A63">
        <w:rPr>
          <w:rFonts w:hint="eastAsia"/>
        </w:rPr>
        <w:t>输出</w:t>
      </w:r>
      <w:r w:rsidR="00723112">
        <w:rPr>
          <w:rFonts w:hint="eastAsia"/>
        </w:rPr>
        <w:t>安全值。</w:t>
      </w:r>
    </w:p>
    <w:p w:rsidR="00723112" w:rsidRPr="00723112" w:rsidRDefault="00723112" w:rsidP="00723112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lastRenderedPageBreak/>
        <w:t>未检测到通信错误时，如果错误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8</w:t>
      </w:r>
      <w:r>
        <w:rPr>
          <w:rFonts w:hint="eastAsia"/>
        </w:rPr>
        <w:t>，若更新后的错误计数大于</w:t>
      </w:r>
      <w:r>
        <w:rPr>
          <w:rFonts w:hint="eastAsia"/>
        </w:rPr>
        <w:t>0</w:t>
      </w:r>
      <w:r>
        <w:rPr>
          <w:rFonts w:hint="eastAsia"/>
        </w:rPr>
        <w:t>，则</w:t>
      </w:r>
      <w:r w:rsidR="00CB1A63">
        <w:rPr>
          <w:rFonts w:hint="eastAsia"/>
        </w:rPr>
        <w:t>从</w:t>
      </w:r>
      <w:r>
        <w:rPr>
          <w:rFonts w:hint="eastAsia"/>
        </w:rPr>
        <w:t>站应用程序应继续</w:t>
      </w:r>
      <w:r w:rsidR="00CB1A63">
        <w:rPr>
          <w:rFonts w:hint="eastAsia"/>
        </w:rPr>
        <w:t>输出</w:t>
      </w:r>
      <w:r>
        <w:rPr>
          <w:rFonts w:hint="eastAsia"/>
        </w:rPr>
        <w:t>安全值，否则，复位错误标志位和状态字节的</w:t>
      </w:r>
      <w:r>
        <w:rPr>
          <w:rFonts w:hint="eastAsia"/>
        </w:rPr>
        <w:t>bit 4</w:t>
      </w:r>
      <w:r>
        <w:rPr>
          <w:rFonts w:hint="eastAsia"/>
        </w:rPr>
        <w:t>：</w:t>
      </w:r>
      <w:r>
        <w:t>FV</w:t>
      </w:r>
      <w:r w:rsidRPr="00E40EA4">
        <w:t xml:space="preserve"> activated</w:t>
      </w:r>
      <w:r>
        <w:rPr>
          <w:rFonts w:hint="eastAsia"/>
        </w:rPr>
        <w:t>，</w:t>
      </w:r>
      <w:r w:rsidR="00CB1A63">
        <w:rPr>
          <w:rFonts w:hint="eastAsia"/>
        </w:rPr>
        <w:t>从</w:t>
      </w:r>
      <w:r>
        <w:rPr>
          <w:rFonts w:hint="eastAsia"/>
        </w:rPr>
        <w:t>站应用程序应</w:t>
      </w:r>
      <w:r w:rsidR="00CB1A63">
        <w:rPr>
          <w:rFonts w:hint="eastAsia"/>
        </w:rPr>
        <w:t>输出实时输出</w:t>
      </w:r>
      <w:r>
        <w:rPr>
          <w:rFonts w:hint="eastAsia"/>
        </w:rPr>
        <w:t>数据；如果容忍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复位容忍标志位；如果错误和容忍标志位均为</w:t>
      </w:r>
      <w:r>
        <w:rPr>
          <w:rFonts w:hint="eastAsia"/>
        </w:rPr>
        <w:t>0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2310BA" w:rsidRDefault="002310BA" w:rsidP="002310BA">
      <w:pPr>
        <w:pStyle w:val="3"/>
      </w:pPr>
      <w:bookmarkStart w:id="103" w:name="_Toc439331454"/>
      <w:r>
        <w:rPr>
          <w:rFonts w:hint="eastAsia"/>
        </w:rPr>
        <w:t>从站</w:t>
      </w:r>
      <w:bookmarkEnd w:id="103"/>
    </w:p>
    <w:p w:rsidR="00535C12" w:rsidRDefault="00C416CD" w:rsidP="005B30EA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从</w:t>
      </w:r>
      <w:r w:rsidR="0053210B">
        <w:rPr>
          <w:rFonts w:hint="eastAsia"/>
        </w:rPr>
        <w:t>站</w:t>
      </w:r>
      <w:r>
        <w:rPr>
          <w:rFonts w:hint="eastAsia"/>
        </w:rPr>
        <w:t>检测</w:t>
      </w:r>
      <w:r w:rsidR="00372EA1">
        <w:rPr>
          <w:rFonts w:hint="eastAsia"/>
        </w:rPr>
        <w:t>到</w:t>
      </w:r>
      <w:r>
        <w:rPr>
          <w:rFonts w:hint="eastAsia"/>
        </w:rPr>
        <w:t>通信错误</w:t>
      </w:r>
      <w:r w:rsidR="00372EA1">
        <w:rPr>
          <w:rFonts w:hint="eastAsia"/>
        </w:rPr>
        <w:t>后</w:t>
      </w:r>
      <w:r w:rsidR="00A149F3">
        <w:rPr>
          <w:rFonts w:hint="eastAsia"/>
        </w:rPr>
        <w:t>，根据错误种类，置相应的状态位。</w:t>
      </w:r>
    </w:p>
    <w:p w:rsidR="00535C12" w:rsidRDefault="00535C12" w:rsidP="0025182E">
      <w:pPr>
        <w:pStyle w:val="4"/>
      </w:pPr>
      <w:r>
        <w:rPr>
          <w:rFonts w:hint="eastAsia"/>
        </w:rPr>
        <w:t xml:space="preserve">4.5.2.1 </w:t>
      </w:r>
      <w:r w:rsidRPr="006E0ADC">
        <w:rPr>
          <w:rFonts w:hint="eastAsia"/>
        </w:rPr>
        <w:t>I</w:t>
      </w:r>
      <w:r>
        <w:rPr>
          <w:rFonts w:hint="eastAsia"/>
        </w:rPr>
        <w:t>模块从站</w:t>
      </w:r>
    </w:p>
    <w:p w:rsidR="00056208" w:rsidRDefault="006E0ADC" w:rsidP="00056208">
      <w:pPr>
        <w:spacing w:before="120" w:after="120" w:line="288" w:lineRule="auto"/>
        <w:ind w:leftChars="300" w:left="630" w:firstLineChars="200" w:firstLine="420"/>
      </w:pPr>
      <w:r w:rsidRPr="006E0ADC">
        <w:rPr>
          <w:rFonts w:hint="eastAsia"/>
        </w:rPr>
        <w:t>I</w:t>
      </w:r>
      <w:r w:rsidR="001F5788">
        <w:rPr>
          <w:rFonts w:hint="eastAsia"/>
        </w:rPr>
        <w:t>模块从站始终将实时输入数据和相应的状态</w:t>
      </w:r>
      <w:r w:rsidRPr="006E0ADC">
        <w:rPr>
          <w:rFonts w:hint="eastAsia"/>
        </w:rPr>
        <w:t>信息应答给主</w:t>
      </w:r>
      <w:r w:rsidR="00A53BED">
        <w:rPr>
          <w:rFonts w:hint="eastAsia"/>
        </w:rPr>
        <w:t>站</w:t>
      </w:r>
      <w:r>
        <w:rPr>
          <w:rFonts w:hint="eastAsia"/>
        </w:rPr>
        <w:t>。</w:t>
      </w:r>
      <w:r w:rsidR="00056208">
        <w:rPr>
          <w:rFonts w:hint="eastAsia"/>
        </w:rPr>
        <w:t>I</w:t>
      </w:r>
      <w:r w:rsidR="00056208" w:rsidRPr="00A70CAF">
        <w:rPr>
          <w:rFonts w:hint="eastAsia"/>
        </w:rPr>
        <w:t>模块</w:t>
      </w:r>
      <w:r w:rsidR="00056208">
        <w:rPr>
          <w:rFonts w:hint="eastAsia"/>
        </w:rPr>
        <w:t>从站维护一个错误计数，</w:t>
      </w:r>
      <w:r w:rsidR="00056208" w:rsidRPr="008376FA">
        <w:rPr>
          <w:rFonts w:hint="eastAsia"/>
        </w:rPr>
        <w:t>一个容忍标志位和一个错误标志位</w:t>
      </w:r>
      <w:r w:rsidR="00056208">
        <w:rPr>
          <w:rFonts w:hint="eastAsia"/>
        </w:rPr>
        <w:t>，初始值为</w:t>
      </w:r>
      <w:r w:rsidR="00056208">
        <w:rPr>
          <w:rFonts w:hint="eastAsia"/>
        </w:rPr>
        <w:t>0</w:t>
      </w:r>
      <w:r w:rsidR="00056208">
        <w:rPr>
          <w:rFonts w:hint="eastAsia"/>
        </w:rPr>
        <w:t>。检测到通信错误时，相应的错误计数加</w:t>
      </w:r>
      <w:r w:rsidR="00056208">
        <w:rPr>
          <w:rFonts w:hint="eastAsia"/>
        </w:rPr>
        <w:t>8</w:t>
      </w:r>
      <w:r w:rsidR="00056208">
        <w:rPr>
          <w:rFonts w:hint="eastAsia"/>
        </w:rPr>
        <w:t>，如果更新后的错误计数小于门限值（（配置的可容忍次数</w:t>
      </w:r>
      <w:r w:rsidR="00056208">
        <w:rPr>
          <w:rFonts w:hint="eastAsia"/>
        </w:rPr>
        <w:t>+1</w:t>
      </w:r>
      <w:r w:rsidR="00056208">
        <w:rPr>
          <w:rFonts w:hint="eastAsia"/>
        </w:rPr>
        <w:t>）×</w:t>
      </w:r>
      <w:r w:rsidR="00056208">
        <w:rPr>
          <w:rFonts w:hint="eastAsia"/>
        </w:rPr>
        <w:t>8-4</w:t>
      </w:r>
      <w:r w:rsidR="00056208">
        <w:rPr>
          <w:rFonts w:hint="eastAsia"/>
        </w:rPr>
        <w:t>），则置容忍标志位；否则，置错误标志位，复位容忍标志位，置状态字节的</w:t>
      </w:r>
      <w:r w:rsidR="00056208">
        <w:rPr>
          <w:rFonts w:hint="eastAsia"/>
        </w:rPr>
        <w:t>bit 4</w:t>
      </w:r>
      <w:r w:rsidR="00056208">
        <w:rPr>
          <w:rFonts w:hint="eastAsia"/>
        </w:rPr>
        <w:t>：</w:t>
      </w:r>
      <w:r w:rsidR="00056208">
        <w:t>FV</w:t>
      </w:r>
      <w:r w:rsidR="00056208" w:rsidRPr="00E40EA4">
        <w:t xml:space="preserve"> activated</w:t>
      </w:r>
      <w:r w:rsidR="00056208">
        <w:rPr>
          <w:rFonts w:hint="eastAsia"/>
        </w:rPr>
        <w:t>为</w:t>
      </w:r>
      <w:r w:rsidR="00056208">
        <w:rPr>
          <w:rFonts w:hint="eastAsia"/>
        </w:rPr>
        <w:t>1</w:t>
      </w:r>
      <w:r w:rsidR="00056208">
        <w:rPr>
          <w:rFonts w:hint="eastAsia"/>
        </w:rPr>
        <w:t>，</w:t>
      </w:r>
      <w:r w:rsidR="00251F40">
        <w:rPr>
          <w:rFonts w:hint="eastAsia"/>
        </w:rPr>
        <w:t>主</w:t>
      </w:r>
      <w:r w:rsidR="00056208">
        <w:rPr>
          <w:rFonts w:hint="eastAsia"/>
        </w:rPr>
        <w:t>站应用程序应采用安全值。</w:t>
      </w:r>
    </w:p>
    <w:p w:rsidR="00A53BED" w:rsidRPr="00056208" w:rsidRDefault="00056208" w:rsidP="00056208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未检测到通信错误时，如果错误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8</w:t>
      </w:r>
      <w:r>
        <w:rPr>
          <w:rFonts w:hint="eastAsia"/>
        </w:rPr>
        <w:t>，若更新后的错误计数大于</w:t>
      </w:r>
      <w:r>
        <w:rPr>
          <w:rFonts w:hint="eastAsia"/>
        </w:rPr>
        <w:t>0</w:t>
      </w:r>
      <w:r>
        <w:rPr>
          <w:rFonts w:hint="eastAsia"/>
        </w:rPr>
        <w:t>，则</w:t>
      </w:r>
      <w:r w:rsidR="00697914">
        <w:rPr>
          <w:rFonts w:hint="eastAsia"/>
        </w:rPr>
        <w:t>主</w:t>
      </w:r>
      <w:r>
        <w:rPr>
          <w:rFonts w:hint="eastAsia"/>
        </w:rPr>
        <w:t>站应用程序应继续采用安全值，否则，复位错误标志位和状态字节的</w:t>
      </w:r>
      <w:r>
        <w:rPr>
          <w:rFonts w:hint="eastAsia"/>
        </w:rPr>
        <w:t>bit 4</w:t>
      </w:r>
      <w:r>
        <w:rPr>
          <w:rFonts w:hint="eastAsia"/>
        </w:rPr>
        <w:t>：</w:t>
      </w:r>
      <w:r>
        <w:t>FV</w:t>
      </w:r>
      <w:r w:rsidRPr="00E40EA4">
        <w:t xml:space="preserve"> activated</w:t>
      </w:r>
      <w:r>
        <w:rPr>
          <w:rFonts w:hint="eastAsia"/>
        </w:rPr>
        <w:t>，</w:t>
      </w:r>
      <w:r w:rsidR="00697914">
        <w:rPr>
          <w:rFonts w:hint="eastAsia"/>
        </w:rPr>
        <w:t>主站</w:t>
      </w:r>
      <w:r>
        <w:rPr>
          <w:rFonts w:hint="eastAsia"/>
        </w:rPr>
        <w:t>应用程序应采用</w:t>
      </w:r>
      <w:r w:rsidR="00697914">
        <w:rPr>
          <w:rFonts w:hint="eastAsia"/>
        </w:rPr>
        <w:t>实时输入</w:t>
      </w:r>
      <w:r>
        <w:rPr>
          <w:rFonts w:hint="eastAsia"/>
        </w:rPr>
        <w:t>数据；如果容忍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复位容忍标志位；如果错误和容忍标志位均为</w:t>
      </w:r>
      <w:r>
        <w:rPr>
          <w:rFonts w:hint="eastAsia"/>
        </w:rPr>
        <w:t>0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8C762E" w:rsidRDefault="008C762E" w:rsidP="0025182E">
      <w:pPr>
        <w:pStyle w:val="4"/>
      </w:pPr>
      <w:r>
        <w:rPr>
          <w:rFonts w:hint="eastAsia"/>
        </w:rPr>
        <w:t>4.5.2.2 O</w:t>
      </w:r>
      <w:r>
        <w:rPr>
          <w:rFonts w:hint="eastAsia"/>
        </w:rPr>
        <w:t>模块从站</w:t>
      </w:r>
    </w:p>
    <w:p w:rsidR="00A53BED" w:rsidRDefault="00372EA1" w:rsidP="005B30EA">
      <w:pPr>
        <w:spacing w:before="120" w:after="120" w:line="288" w:lineRule="auto"/>
        <w:ind w:leftChars="300" w:left="630" w:firstLineChars="200" w:firstLine="420"/>
      </w:pPr>
      <w:r w:rsidRPr="00A70CAF">
        <w:rPr>
          <w:rFonts w:hint="eastAsia"/>
        </w:rPr>
        <w:t>O</w:t>
      </w:r>
      <w:r w:rsidRPr="00A70CAF">
        <w:rPr>
          <w:rFonts w:hint="eastAsia"/>
        </w:rPr>
        <w:t>模块</w:t>
      </w:r>
      <w:r w:rsidR="006E0ADC">
        <w:rPr>
          <w:rFonts w:hint="eastAsia"/>
        </w:rPr>
        <w:t>从站</w:t>
      </w:r>
      <w:r>
        <w:rPr>
          <w:rFonts w:hint="eastAsia"/>
        </w:rPr>
        <w:t>维护一个错误计数，</w:t>
      </w:r>
      <w:r w:rsidR="006E0ADC" w:rsidRPr="008376FA">
        <w:rPr>
          <w:rFonts w:hint="eastAsia"/>
        </w:rPr>
        <w:t>一个容忍标志位和一个错误标志位</w:t>
      </w:r>
      <w:r w:rsidR="006E0ADC">
        <w:rPr>
          <w:rFonts w:hint="eastAsia"/>
        </w:rPr>
        <w:t>，</w:t>
      </w:r>
      <w:r w:rsidR="00B87016">
        <w:rPr>
          <w:rFonts w:hint="eastAsia"/>
        </w:rPr>
        <w:t>初始值为</w:t>
      </w:r>
      <w:r w:rsidR="00B87016">
        <w:rPr>
          <w:rFonts w:hint="eastAsia"/>
        </w:rPr>
        <w:t>0</w:t>
      </w:r>
      <w:r w:rsidR="00B87016">
        <w:rPr>
          <w:rFonts w:hint="eastAsia"/>
        </w:rPr>
        <w:t>。</w:t>
      </w:r>
      <w:r w:rsidR="00A53BED">
        <w:rPr>
          <w:rFonts w:hint="eastAsia"/>
        </w:rPr>
        <w:t>检测到通信错误时，相应的错误计数加</w:t>
      </w:r>
      <w:r w:rsidR="00A53BED">
        <w:rPr>
          <w:rFonts w:hint="eastAsia"/>
        </w:rPr>
        <w:t>8</w:t>
      </w:r>
      <w:r w:rsidR="00A53BED">
        <w:rPr>
          <w:rFonts w:hint="eastAsia"/>
        </w:rPr>
        <w:t>，如果更新后的错误计数小于门限值（（配置的可容忍次数</w:t>
      </w:r>
      <w:r w:rsidR="00A53BED">
        <w:rPr>
          <w:rFonts w:hint="eastAsia"/>
        </w:rPr>
        <w:t>+1</w:t>
      </w:r>
      <w:r w:rsidR="00A53BED">
        <w:rPr>
          <w:rFonts w:hint="eastAsia"/>
        </w:rPr>
        <w:t>）×</w:t>
      </w:r>
      <w:r w:rsidR="00A53BED">
        <w:rPr>
          <w:rFonts w:hint="eastAsia"/>
        </w:rPr>
        <w:t>8</w:t>
      </w:r>
      <w:r w:rsidR="00D46196">
        <w:rPr>
          <w:rFonts w:hint="eastAsia"/>
        </w:rPr>
        <w:t>-4</w:t>
      </w:r>
      <w:r w:rsidR="00A53BED">
        <w:rPr>
          <w:rFonts w:hint="eastAsia"/>
        </w:rPr>
        <w:t>），则置容忍标志位，</w:t>
      </w:r>
      <w:r w:rsidR="00B718EB">
        <w:rPr>
          <w:rFonts w:hint="eastAsia"/>
        </w:rPr>
        <w:t>从</w:t>
      </w:r>
      <w:r w:rsidR="00A53BED">
        <w:rPr>
          <w:rFonts w:hint="eastAsia"/>
        </w:rPr>
        <w:t>站应用程序应采用最后一次接收到的正确数据；否则，置错误标志位，复位容忍标志位，</w:t>
      </w:r>
      <w:r w:rsidR="00843493">
        <w:rPr>
          <w:rFonts w:hint="eastAsia"/>
        </w:rPr>
        <w:t>置状态字节的</w:t>
      </w:r>
      <w:r w:rsidR="00B67330">
        <w:rPr>
          <w:rFonts w:hint="eastAsia"/>
        </w:rPr>
        <w:t>bit 4</w:t>
      </w:r>
      <w:r w:rsidR="00B67330">
        <w:rPr>
          <w:rFonts w:hint="eastAsia"/>
        </w:rPr>
        <w:t>：</w:t>
      </w:r>
      <w:r w:rsidR="00B67330">
        <w:t>FV</w:t>
      </w:r>
      <w:r w:rsidR="00B67330" w:rsidRPr="00E40EA4">
        <w:t xml:space="preserve"> activated</w:t>
      </w:r>
      <w:r w:rsidR="00B67330">
        <w:rPr>
          <w:rFonts w:hint="eastAsia"/>
        </w:rPr>
        <w:t>为</w:t>
      </w:r>
      <w:r w:rsidR="00B67330">
        <w:rPr>
          <w:rFonts w:hint="eastAsia"/>
        </w:rPr>
        <w:t>1</w:t>
      </w:r>
      <w:r w:rsidR="00B67330">
        <w:rPr>
          <w:rFonts w:hint="eastAsia"/>
        </w:rPr>
        <w:t>，</w:t>
      </w:r>
      <w:r w:rsidR="00B718EB">
        <w:rPr>
          <w:rFonts w:hint="eastAsia"/>
        </w:rPr>
        <w:t>从</w:t>
      </w:r>
      <w:r w:rsidR="00A53BED">
        <w:rPr>
          <w:rFonts w:hint="eastAsia"/>
        </w:rPr>
        <w:t>站应用程序应采用安全</w:t>
      </w:r>
      <w:r w:rsidR="00B718EB">
        <w:rPr>
          <w:rFonts w:hint="eastAsia"/>
        </w:rPr>
        <w:t>故障设定</w:t>
      </w:r>
      <w:r w:rsidR="00A53BED">
        <w:rPr>
          <w:rFonts w:hint="eastAsia"/>
        </w:rPr>
        <w:t>值。</w:t>
      </w:r>
    </w:p>
    <w:p w:rsidR="00A53BED" w:rsidRPr="008E5B9E" w:rsidRDefault="008E5B9E" w:rsidP="00143270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未检测到通信错误时，如果错误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8</w:t>
      </w:r>
      <w:r>
        <w:rPr>
          <w:rFonts w:hint="eastAsia"/>
        </w:rPr>
        <w:t>，若更新后的错误计数大于</w:t>
      </w:r>
      <w:r>
        <w:rPr>
          <w:rFonts w:hint="eastAsia"/>
        </w:rPr>
        <w:t>0</w:t>
      </w:r>
      <w:r>
        <w:rPr>
          <w:rFonts w:hint="eastAsia"/>
        </w:rPr>
        <w:t>，则</w:t>
      </w:r>
      <w:r w:rsidR="00143270">
        <w:rPr>
          <w:rFonts w:hint="eastAsia"/>
        </w:rPr>
        <w:t>从</w:t>
      </w:r>
      <w:r>
        <w:rPr>
          <w:rFonts w:hint="eastAsia"/>
        </w:rPr>
        <w:t>站应用程序应继续采用安全</w:t>
      </w:r>
      <w:r w:rsidR="00143270">
        <w:rPr>
          <w:rFonts w:hint="eastAsia"/>
        </w:rPr>
        <w:t>故障设定</w:t>
      </w:r>
      <w:r>
        <w:rPr>
          <w:rFonts w:hint="eastAsia"/>
        </w:rPr>
        <w:t>值，否则，复位错误标志位</w:t>
      </w:r>
      <w:r w:rsidR="003476EA">
        <w:rPr>
          <w:rFonts w:hint="eastAsia"/>
        </w:rPr>
        <w:t>和状态字节的</w:t>
      </w:r>
      <w:r w:rsidR="003476EA">
        <w:rPr>
          <w:rFonts w:hint="eastAsia"/>
        </w:rPr>
        <w:t>bit 4</w:t>
      </w:r>
      <w:r w:rsidR="003476EA">
        <w:rPr>
          <w:rFonts w:hint="eastAsia"/>
        </w:rPr>
        <w:t>：</w:t>
      </w:r>
      <w:r w:rsidR="003476EA">
        <w:t>FV</w:t>
      </w:r>
      <w:r w:rsidR="003476EA" w:rsidRPr="00E40EA4">
        <w:t xml:space="preserve"> activated</w:t>
      </w:r>
      <w:r w:rsidR="003476EA">
        <w:rPr>
          <w:rFonts w:hint="eastAsia"/>
        </w:rPr>
        <w:t>，</w:t>
      </w:r>
      <w:r>
        <w:rPr>
          <w:rFonts w:hint="eastAsia"/>
        </w:rPr>
        <w:t>应用程序应采用本周期接收到的正确数据；如果容忍标志位为</w:t>
      </w:r>
      <w:r>
        <w:rPr>
          <w:rFonts w:hint="eastAsia"/>
        </w:rPr>
        <w:t>1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复位容忍标志位，</w:t>
      </w:r>
      <w:r w:rsidR="00143270">
        <w:rPr>
          <w:rFonts w:hint="eastAsia"/>
        </w:rPr>
        <w:t>从</w:t>
      </w:r>
      <w:r>
        <w:rPr>
          <w:rFonts w:hint="eastAsia"/>
        </w:rPr>
        <w:t>站应用程序应采用本周期接收到的正确数据；如果错误和容忍标志位均为</w:t>
      </w:r>
      <w:r>
        <w:rPr>
          <w:rFonts w:hint="eastAsia"/>
        </w:rPr>
        <w:t>0</w:t>
      </w:r>
      <w:r>
        <w:rPr>
          <w:rFonts w:hint="eastAsia"/>
        </w:rPr>
        <w:t>，则相应的错误计数减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143270">
        <w:rPr>
          <w:rFonts w:hint="eastAsia"/>
        </w:rPr>
        <w:t>从</w:t>
      </w:r>
      <w:r>
        <w:rPr>
          <w:rFonts w:hint="eastAsia"/>
        </w:rPr>
        <w:t>站应用程序应采用本周期接收到的正确数据。</w:t>
      </w:r>
    </w:p>
    <w:p w:rsidR="00D36E3B" w:rsidRDefault="00D36E3B" w:rsidP="00142D17">
      <w:pPr>
        <w:pStyle w:val="2"/>
        <w:ind w:left="709" w:hanging="709"/>
      </w:pPr>
      <w:bookmarkStart w:id="104" w:name="_Toc439331455"/>
      <w:r>
        <w:rPr>
          <w:rFonts w:hint="eastAsia"/>
        </w:rPr>
        <w:t>状态图</w:t>
      </w:r>
      <w:bookmarkEnd w:id="104"/>
    </w:p>
    <w:p w:rsidR="00D36E3B" w:rsidRDefault="00E8333C" w:rsidP="00142D17">
      <w:pPr>
        <w:pStyle w:val="3"/>
      </w:pPr>
      <w:bookmarkStart w:id="105" w:name="_Toc439331456"/>
      <w:r>
        <w:rPr>
          <w:rFonts w:hint="eastAsia"/>
        </w:rPr>
        <w:t>主</w:t>
      </w:r>
      <w:r w:rsidR="006D23EE">
        <w:rPr>
          <w:rFonts w:hint="eastAsia"/>
        </w:rPr>
        <w:t>站</w:t>
      </w:r>
      <w:r w:rsidR="00D36E3B">
        <w:rPr>
          <w:rFonts w:hint="eastAsia"/>
        </w:rPr>
        <w:t>状态图</w:t>
      </w:r>
      <w:bookmarkEnd w:id="105"/>
    </w:p>
    <w:p w:rsidR="00D36E3B" w:rsidRDefault="00E8333C" w:rsidP="00E05E8D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</w:t>
      </w:r>
      <w:r w:rsidR="003B1F5B">
        <w:rPr>
          <w:rFonts w:hint="eastAsia"/>
        </w:rPr>
        <w:t>站</w:t>
      </w:r>
      <w:r w:rsidR="00094B99">
        <w:rPr>
          <w:rFonts w:hint="eastAsia"/>
        </w:rPr>
        <w:t>与输入从站通信</w:t>
      </w:r>
      <w:r w:rsidR="009D662F">
        <w:rPr>
          <w:rFonts w:hint="eastAsia"/>
        </w:rPr>
        <w:t>时</w:t>
      </w:r>
      <w:r w:rsidR="00094B99">
        <w:rPr>
          <w:rFonts w:hint="eastAsia"/>
        </w:rPr>
        <w:t>的</w:t>
      </w:r>
      <w:r w:rsidR="00D36E3B">
        <w:rPr>
          <w:rFonts w:hint="eastAsia"/>
        </w:rPr>
        <w:t>状态图如图</w:t>
      </w:r>
      <w:r>
        <w:rPr>
          <w:rFonts w:hint="eastAsia"/>
        </w:rPr>
        <w:t>4</w:t>
      </w:r>
      <w:r w:rsidR="00D36E3B">
        <w:rPr>
          <w:rFonts w:hint="eastAsia"/>
        </w:rPr>
        <w:t>-</w:t>
      </w:r>
      <w:r w:rsidR="006E0B02">
        <w:rPr>
          <w:rFonts w:hint="eastAsia"/>
        </w:rPr>
        <w:t>2</w:t>
      </w:r>
      <w:r w:rsidR="00D36E3B">
        <w:rPr>
          <w:rFonts w:hint="eastAsia"/>
        </w:rPr>
        <w:t>所示</w:t>
      </w:r>
      <w:r w:rsidR="00D05832">
        <w:rPr>
          <w:rFonts w:hint="eastAsia"/>
        </w:rPr>
        <w:t>：</w:t>
      </w:r>
    </w:p>
    <w:p w:rsidR="00D36E3B" w:rsidRDefault="0025458B" w:rsidP="00094B99">
      <w:pPr>
        <w:jc w:val="center"/>
      </w:pPr>
      <w:r>
        <w:object w:dxaOrig="11270" w:dyaOrig="6967">
          <v:shape id="_x0000_i1038" type="#_x0000_t75" style="width:453.2pt;height:279.6pt" o:ole="">
            <v:imagedata r:id="rId39" o:title=""/>
          </v:shape>
          <o:OLEObject Type="Embed" ProgID="Visio.Drawing.11" ShapeID="_x0000_i1038" DrawAspect="Content" ObjectID="_1558535831" r:id="rId40"/>
        </w:object>
      </w:r>
    </w:p>
    <w:p w:rsidR="006E0B02" w:rsidRPr="00D05832" w:rsidRDefault="00D36E3B" w:rsidP="00D05832">
      <w:pPr>
        <w:jc w:val="center"/>
        <w:rPr>
          <w:sz w:val="18"/>
          <w:szCs w:val="18"/>
        </w:rPr>
      </w:pPr>
      <w:r w:rsidRPr="00A01814">
        <w:rPr>
          <w:rFonts w:hint="eastAsia"/>
          <w:sz w:val="18"/>
          <w:szCs w:val="18"/>
        </w:rPr>
        <w:t>图</w:t>
      </w:r>
      <w:r w:rsidR="00E8333C"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>-</w:t>
      </w:r>
      <w:r w:rsidR="00094B99">
        <w:rPr>
          <w:rFonts w:hint="eastAsia"/>
          <w:sz w:val="18"/>
          <w:szCs w:val="18"/>
        </w:rPr>
        <w:t>2</w:t>
      </w:r>
      <w:r w:rsidRPr="00A01814">
        <w:rPr>
          <w:rFonts w:hint="eastAsia"/>
          <w:sz w:val="18"/>
          <w:szCs w:val="18"/>
        </w:rPr>
        <w:t xml:space="preserve"> </w:t>
      </w:r>
      <w:r w:rsidR="00815392">
        <w:rPr>
          <w:rFonts w:hint="eastAsia"/>
          <w:sz w:val="18"/>
          <w:szCs w:val="18"/>
        </w:rPr>
        <w:t>主</w:t>
      </w:r>
      <w:r w:rsidR="003B1F5B">
        <w:rPr>
          <w:rFonts w:hint="eastAsia"/>
          <w:sz w:val="18"/>
          <w:szCs w:val="18"/>
        </w:rPr>
        <w:t>站</w:t>
      </w:r>
      <w:r w:rsidR="00094B99">
        <w:rPr>
          <w:rFonts w:hint="eastAsia"/>
          <w:sz w:val="18"/>
          <w:szCs w:val="18"/>
        </w:rPr>
        <w:t>与输入从站通信</w:t>
      </w:r>
      <w:r w:rsidR="00740311">
        <w:rPr>
          <w:rFonts w:hint="eastAsia"/>
          <w:sz w:val="18"/>
          <w:szCs w:val="18"/>
        </w:rPr>
        <w:t>时</w:t>
      </w:r>
      <w:r w:rsidR="00094B99">
        <w:rPr>
          <w:rFonts w:hint="eastAsia"/>
          <w:sz w:val="18"/>
          <w:szCs w:val="18"/>
        </w:rPr>
        <w:t>的</w:t>
      </w:r>
      <w:r w:rsidRPr="00A01814">
        <w:rPr>
          <w:rFonts w:hint="eastAsia"/>
          <w:sz w:val="18"/>
          <w:szCs w:val="18"/>
        </w:rPr>
        <w:t>状态图</w:t>
      </w:r>
    </w:p>
    <w:p w:rsidR="006E0B0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6E0B0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>x</w:t>
      </w:r>
      <w:r>
        <w:rPr>
          <w:rFonts w:hint="eastAsia"/>
        </w:rPr>
        <w:t>：</w:t>
      </w:r>
      <w:r w:rsidR="00767C74">
        <w:rPr>
          <w:rFonts w:hint="eastAsia"/>
        </w:rPr>
        <w:t>与相应输入从站对应的</w:t>
      </w:r>
      <w:r w:rsidR="00343AE5">
        <w:rPr>
          <w:rFonts w:hint="eastAsia"/>
        </w:rPr>
        <w:t>本地</w:t>
      </w:r>
      <w:r>
        <w:rPr>
          <w:rFonts w:hint="eastAsia"/>
        </w:rPr>
        <w:t>序号；</w:t>
      </w:r>
    </w:p>
    <w:p w:rsidR="00D05832" w:rsidRDefault="00D05832" w:rsidP="006E0B02">
      <w:pPr>
        <w:spacing w:line="288" w:lineRule="auto"/>
        <w:ind w:firstLineChars="300" w:firstLine="630"/>
      </w:pPr>
      <w:r>
        <w:rPr>
          <w:rFonts w:hint="eastAsia"/>
        </w:rPr>
        <w:t>tolflag</w:t>
      </w:r>
      <w:r w:rsidR="00746586">
        <w:rPr>
          <w:rFonts w:hint="eastAsia"/>
        </w:rPr>
        <w:t>/</w:t>
      </w:r>
      <w:r w:rsidR="00746586" w:rsidRPr="00746586">
        <w:rPr>
          <w:rFonts w:hint="eastAsia"/>
        </w:rPr>
        <w:t xml:space="preserve"> </w:t>
      </w:r>
      <w:r w:rsidR="00746586">
        <w:rPr>
          <w:rFonts w:hint="eastAsia"/>
        </w:rPr>
        <w:t>errflag</w:t>
      </w:r>
      <w:r w:rsidR="00310662">
        <w:rPr>
          <w:rFonts w:hint="eastAsia"/>
        </w:rPr>
        <w:t>/errnum</w:t>
      </w:r>
      <w:r>
        <w:rPr>
          <w:rFonts w:hint="eastAsia"/>
        </w:rPr>
        <w:t>：与</w:t>
      </w:r>
      <w:r w:rsidR="00746586">
        <w:rPr>
          <w:rFonts w:hint="eastAsia"/>
        </w:rPr>
        <w:t>相应</w:t>
      </w:r>
      <w:r>
        <w:rPr>
          <w:rFonts w:hint="eastAsia"/>
        </w:rPr>
        <w:t>输入从站对应的容忍标志位</w:t>
      </w:r>
      <w:r w:rsidR="00746586">
        <w:rPr>
          <w:rFonts w:hint="eastAsia"/>
        </w:rPr>
        <w:t>/</w:t>
      </w:r>
      <w:r w:rsidR="00746586">
        <w:rPr>
          <w:rFonts w:hint="eastAsia"/>
        </w:rPr>
        <w:t>错误标志位</w:t>
      </w:r>
      <w:r w:rsidR="00310662">
        <w:rPr>
          <w:rFonts w:hint="eastAsia"/>
        </w:rPr>
        <w:t>/</w:t>
      </w:r>
      <w:r w:rsidR="00310662">
        <w:rPr>
          <w:rFonts w:hint="eastAsia"/>
        </w:rPr>
        <w:t>错误计数</w:t>
      </w:r>
      <w:r>
        <w:rPr>
          <w:rFonts w:hint="eastAsia"/>
        </w:rPr>
        <w:t>；</w:t>
      </w:r>
    </w:p>
    <w:p w:rsidR="00D05832" w:rsidRPr="00D05832" w:rsidRDefault="00D05832" w:rsidP="006E0B02">
      <w:pPr>
        <w:spacing w:line="288" w:lineRule="auto"/>
        <w:ind w:firstLineChars="300" w:firstLine="630"/>
      </w:pPr>
      <w:r>
        <w:rPr>
          <w:rFonts w:hint="eastAsia"/>
        </w:rPr>
        <w:t>threshold</w:t>
      </w:r>
      <w:r>
        <w:rPr>
          <w:rFonts w:hint="eastAsia"/>
        </w:rPr>
        <w:t>：与</w:t>
      </w:r>
      <w:r w:rsidR="00746586">
        <w:rPr>
          <w:rFonts w:hint="eastAsia"/>
        </w:rPr>
        <w:t>相应</w:t>
      </w:r>
      <w:r>
        <w:rPr>
          <w:rFonts w:hint="eastAsia"/>
        </w:rPr>
        <w:t>输入从站对应的门限值</w:t>
      </w:r>
      <w:r>
        <w:rPr>
          <w:rFonts w:hint="eastAsia"/>
        </w:rPr>
        <w:t xml:space="preserve"> -</w:t>
      </w:r>
      <w:r>
        <w:rPr>
          <w:rFonts w:hint="eastAsia"/>
        </w:rPr>
        <w:t>（配置的可容忍次数</w:t>
      </w:r>
      <w:r>
        <w:rPr>
          <w:rFonts w:hint="eastAsia"/>
        </w:rPr>
        <w:t>+1</w:t>
      </w:r>
      <w:r>
        <w:rPr>
          <w:rFonts w:hint="eastAsia"/>
        </w:rPr>
        <w:t>）×</w:t>
      </w:r>
      <w:r>
        <w:rPr>
          <w:rFonts w:hint="eastAsia"/>
        </w:rPr>
        <w:t>8</w:t>
      </w:r>
      <w:r>
        <w:rPr>
          <w:rFonts w:hint="eastAsia"/>
        </w:rPr>
        <w:t>；</w:t>
      </w:r>
    </w:p>
    <w:p w:rsidR="006E0B0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>host timeout</w:t>
      </w:r>
      <w:r>
        <w:rPr>
          <w:rFonts w:hint="eastAsia"/>
        </w:rPr>
        <w:t>：主</w:t>
      </w:r>
      <w:r w:rsidR="00493258">
        <w:rPr>
          <w:rFonts w:hint="eastAsia"/>
        </w:rPr>
        <w:t>站</w:t>
      </w:r>
      <w:r>
        <w:rPr>
          <w:rFonts w:hint="eastAsia"/>
        </w:rPr>
        <w:t>发送完请求帧后，在一定时间内未收到从</w:t>
      </w:r>
      <w:r w:rsidR="00493258">
        <w:rPr>
          <w:rFonts w:hint="eastAsia"/>
        </w:rPr>
        <w:t>站</w:t>
      </w:r>
      <w:r>
        <w:rPr>
          <w:rFonts w:hint="eastAsia"/>
        </w:rPr>
        <w:t>应答的</w:t>
      </w:r>
      <w:r>
        <w:rPr>
          <w:rFonts w:hint="eastAsia"/>
        </w:rPr>
        <w:t>ACK</w:t>
      </w:r>
      <w:r>
        <w:rPr>
          <w:rFonts w:hint="eastAsia"/>
        </w:rPr>
        <w:t>；</w:t>
      </w:r>
    </w:p>
    <w:p w:rsidR="00343AE5" w:rsidRDefault="00343AE5" w:rsidP="00343AE5">
      <w:pPr>
        <w:spacing w:line="288" w:lineRule="auto"/>
        <w:ind w:firstLineChars="300" w:firstLine="630"/>
      </w:pPr>
      <w:r>
        <w:rPr>
          <w:rFonts w:hint="eastAsia"/>
        </w:rPr>
        <w:t>host length error</w:t>
      </w:r>
      <w:r>
        <w:rPr>
          <w:rFonts w:hint="eastAsia"/>
        </w:rPr>
        <w:t>：主站发现应答帧的帧长度错误；</w:t>
      </w:r>
    </w:p>
    <w:p w:rsidR="0031066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 xml:space="preserve">host </w:t>
      </w:r>
      <w:r w:rsidR="00310662">
        <w:rPr>
          <w:rFonts w:hint="eastAsia"/>
        </w:rPr>
        <w:t>addr error</w:t>
      </w:r>
      <w:r w:rsidR="00310662">
        <w:rPr>
          <w:rFonts w:hint="eastAsia"/>
        </w:rPr>
        <w:t>：主</w:t>
      </w:r>
      <w:r w:rsidR="00493258">
        <w:rPr>
          <w:rFonts w:hint="eastAsia"/>
        </w:rPr>
        <w:t>站</w:t>
      </w:r>
      <w:r w:rsidR="00310662">
        <w:rPr>
          <w:rFonts w:hint="eastAsia"/>
        </w:rPr>
        <w:t>发现应答帧中的</w:t>
      </w:r>
      <w:r w:rsidR="00551250">
        <w:rPr>
          <w:rFonts w:hint="eastAsia"/>
        </w:rPr>
        <w:t>地址</w:t>
      </w:r>
      <w:r w:rsidR="00551250">
        <w:rPr>
          <w:rFonts w:hint="eastAsia"/>
        </w:rPr>
        <w:t>(</w:t>
      </w:r>
      <w:r w:rsidR="00551250">
        <w:rPr>
          <w:rFonts w:hint="eastAsia"/>
        </w:rPr>
        <w:t>主从对应关系</w:t>
      </w:r>
      <w:r w:rsidR="00551250">
        <w:rPr>
          <w:rFonts w:hint="eastAsia"/>
        </w:rPr>
        <w:t>)</w:t>
      </w:r>
      <w:r w:rsidR="00310662">
        <w:rPr>
          <w:rFonts w:hint="eastAsia"/>
        </w:rPr>
        <w:t>错误；</w:t>
      </w:r>
    </w:p>
    <w:p w:rsidR="006E0B02" w:rsidRDefault="00310662" w:rsidP="006E0B02">
      <w:pPr>
        <w:spacing w:line="288" w:lineRule="auto"/>
        <w:ind w:firstLineChars="300" w:firstLine="630"/>
      </w:pPr>
      <w:r>
        <w:rPr>
          <w:rFonts w:hint="eastAsia"/>
        </w:rPr>
        <w:t xml:space="preserve">host </w:t>
      </w:r>
      <w:r w:rsidR="006E0B02">
        <w:rPr>
          <w:rFonts w:hint="eastAsia"/>
        </w:rPr>
        <w:t>crc error</w:t>
      </w:r>
      <w:r w:rsidR="006E0B02">
        <w:rPr>
          <w:rFonts w:hint="eastAsia"/>
        </w:rPr>
        <w:t>：主</w:t>
      </w:r>
      <w:r w:rsidR="00493258">
        <w:rPr>
          <w:rFonts w:hint="eastAsia"/>
        </w:rPr>
        <w:t>站</w:t>
      </w:r>
      <w:r w:rsidR="006E0B02">
        <w:rPr>
          <w:rFonts w:hint="eastAsia"/>
        </w:rPr>
        <w:t>发现</w:t>
      </w:r>
      <w:r w:rsidR="000353A6">
        <w:rPr>
          <w:rFonts w:hint="eastAsia"/>
        </w:rPr>
        <w:t>应答帧中的</w:t>
      </w:r>
      <w:r w:rsidR="00B63185">
        <w:rPr>
          <w:rFonts w:hint="eastAsia"/>
        </w:rPr>
        <w:t>CRC</w:t>
      </w:r>
      <w:r w:rsidR="00B63185">
        <w:rPr>
          <w:rFonts w:hint="eastAsia"/>
        </w:rPr>
        <w:t>错误</w:t>
      </w:r>
      <w:r w:rsidR="006E0B02">
        <w:rPr>
          <w:rFonts w:hint="eastAsia"/>
        </w:rPr>
        <w:t>；</w:t>
      </w:r>
    </w:p>
    <w:p w:rsidR="006E0B0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>host sq error</w:t>
      </w:r>
      <w:r>
        <w:rPr>
          <w:rFonts w:hint="eastAsia"/>
        </w:rPr>
        <w:t>：主</w:t>
      </w:r>
      <w:r w:rsidR="00493258">
        <w:rPr>
          <w:rFonts w:hint="eastAsia"/>
        </w:rPr>
        <w:t>站</w:t>
      </w:r>
      <w:r>
        <w:rPr>
          <w:rFonts w:hint="eastAsia"/>
        </w:rPr>
        <w:t>发现</w:t>
      </w:r>
      <w:r w:rsidR="00310662">
        <w:rPr>
          <w:rFonts w:hint="eastAsia"/>
        </w:rPr>
        <w:t>应答帧中的</w:t>
      </w:r>
      <w:r>
        <w:rPr>
          <w:rFonts w:hint="eastAsia"/>
        </w:rPr>
        <w:t>序号与</w:t>
      </w:r>
      <w:r w:rsidR="00493258">
        <w:rPr>
          <w:rFonts w:hint="eastAsia"/>
        </w:rPr>
        <w:t>相应</w:t>
      </w:r>
      <w:r>
        <w:rPr>
          <w:rFonts w:hint="eastAsia"/>
        </w:rPr>
        <w:t>请求帧中的序号不一致；</w:t>
      </w:r>
    </w:p>
    <w:p w:rsidR="006E0B02" w:rsidRDefault="006E0B02" w:rsidP="006E0B02">
      <w:pPr>
        <w:spacing w:line="288" w:lineRule="auto"/>
        <w:ind w:firstLineChars="300" w:firstLine="630"/>
      </w:pPr>
      <w:r>
        <w:rPr>
          <w:rFonts w:hint="eastAsia"/>
        </w:rPr>
        <w:t>slave timeout</w:t>
      </w:r>
      <w:r>
        <w:rPr>
          <w:rFonts w:hint="eastAsia"/>
        </w:rPr>
        <w:t>：从</w:t>
      </w:r>
      <w:r w:rsidR="00493258">
        <w:rPr>
          <w:rFonts w:hint="eastAsia"/>
        </w:rPr>
        <w:t>站</w:t>
      </w:r>
      <w:r>
        <w:rPr>
          <w:rFonts w:hint="eastAsia"/>
        </w:rPr>
        <w:t>检测出两次连续接收的时间间隔超时；</w:t>
      </w:r>
    </w:p>
    <w:p w:rsidR="00875299" w:rsidRDefault="00875299" w:rsidP="00875299">
      <w:pPr>
        <w:spacing w:line="288" w:lineRule="auto"/>
        <w:ind w:firstLineChars="300" w:firstLine="630"/>
      </w:pPr>
      <w:r>
        <w:rPr>
          <w:rFonts w:hint="eastAsia"/>
        </w:rPr>
        <w:t>slave length error</w:t>
      </w:r>
      <w:r>
        <w:rPr>
          <w:rFonts w:hint="eastAsia"/>
        </w:rPr>
        <w:t>：从站收到主站发送的请求帧后，发现请求帧的帧长度错误；</w:t>
      </w:r>
    </w:p>
    <w:p w:rsidR="006E0B02" w:rsidRDefault="006E0B02" w:rsidP="005B226F">
      <w:pPr>
        <w:spacing w:line="288" w:lineRule="auto"/>
        <w:ind w:firstLineChars="300" w:firstLine="630"/>
      </w:pPr>
      <w:r>
        <w:rPr>
          <w:rFonts w:hint="eastAsia"/>
        </w:rPr>
        <w:t xml:space="preserve">slave </w:t>
      </w:r>
      <w:r w:rsidR="005B226F">
        <w:rPr>
          <w:rFonts w:hint="eastAsia"/>
        </w:rPr>
        <w:t>addr</w:t>
      </w:r>
      <w:r w:rsidR="003564B6">
        <w:rPr>
          <w:rFonts w:hint="eastAsia"/>
        </w:rPr>
        <w:t xml:space="preserve"> </w:t>
      </w:r>
      <w:r>
        <w:rPr>
          <w:rFonts w:hint="eastAsia"/>
        </w:rPr>
        <w:t>error</w:t>
      </w:r>
      <w:r>
        <w:rPr>
          <w:rFonts w:hint="eastAsia"/>
        </w:rPr>
        <w:t>：从</w:t>
      </w:r>
      <w:r w:rsidR="00493258">
        <w:rPr>
          <w:rFonts w:hint="eastAsia"/>
        </w:rPr>
        <w:t>站</w:t>
      </w:r>
      <w:r>
        <w:rPr>
          <w:rFonts w:hint="eastAsia"/>
        </w:rPr>
        <w:t>收到主</w:t>
      </w:r>
      <w:r w:rsidR="00493258">
        <w:rPr>
          <w:rFonts w:hint="eastAsia"/>
        </w:rPr>
        <w:t>站</w:t>
      </w:r>
      <w:r>
        <w:rPr>
          <w:rFonts w:hint="eastAsia"/>
        </w:rPr>
        <w:t>发送的请求帧后，发现</w:t>
      </w:r>
      <w:r w:rsidR="000353A6">
        <w:rPr>
          <w:rFonts w:hint="eastAsia"/>
        </w:rPr>
        <w:t>请求帧中的</w:t>
      </w:r>
      <w:r w:rsidR="003564B6">
        <w:rPr>
          <w:rFonts w:hint="eastAsia"/>
        </w:rPr>
        <w:t>地址</w:t>
      </w:r>
      <w:r w:rsidR="003564B6">
        <w:rPr>
          <w:rFonts w:hint="eastAsia"/>
        </w:rPr>
        <w:t>(</w:t>
      </w:r>
      <w:r w:rsidR="003564B6">
        <w:rPr>
          <w:rFonts w:hint="eastAsia"/>
        </w:rPr>
        <w:t>主从对应关系</w:t>
      </w:r>
      <w:r w:rsidR="003564B6">
        <w:rPr>
          <w:rFonts w:hint="eastAsia"/>
        </w:rPr>
        <w:t>)</w:t>
      </w:r>
      <w:r w:rsidR="005B226F">
        <w:rPr>
          <w:rFonts w:hint="eastAsia"/>
        </w:rPr>
        <w:t>错误</w:t>
      </w:r>
      <w:r w:rsidR="000353A6">
        <w:rPr>
          <w:rFonts w:hint="eastAsia"/>
        </w:rPr>
        <w:t>；</w:t>
      </w:r>
    </w:p>
    <w:p w:rsidR="003564B6" w:rsidRDefault="003564B6" w:rsidP="003564B6">
      <w:pPr>
        <w:spacing w:line="288" w:lineRule="auto"/>
        <w:ind w:firstLineChars="300" w:firstLine="630"/>
      </w:pPr>
      <w:r>
        <w:rPr>
          <w:rFonts w:hint="eastAsia"/>
        </w:rPr>
        <w:t>slave crc error</w:t>
      </w:r>
      <w:r>
        <w:rPr>
          <w:rFonts w:hint="eastAsia"/>
        </w:rPr>
        <w:t>：从</w:t>
      </w:r>
      <w:r w:rsidR="00493258">
        <w:rPr>
          <w:rFonts w:hint="eastAsia"/>
        </w:rPr>
        <w:t>站</w:t>
      </w:r>
      <w:r>
        <w:rPr>
          <w:rFonts w:hint="eastAsia"/>
        </w:rPr>
        <w:t>收到主</w:t>
      </w:r>
      <w:r w:rsidR="00493258">
        <w:rPr>
          <w:rFonts w:hint="eastAsia"/>
        </w:rPr>
        <w:t>站</w:t>
      </w:r>
      <w:r>
        <w:rPr>
          <w:rFonts w:hint="eastAsia"/>
        </w:rPr>
        <w:t>发送的请求帧后，发现请求帧中的</w:t>
      </w:r>
      <w:r>
        <w:rPr>
          <w:rFonts w:hint="eastAsia"/>
        </w:rPr>
        <w:t>CRC</w:t>
      </w:r>
      <w:r>
        <w:rPr>
          <w:rFonts w:hint="eastAsia"/>
        </w:rPr>
        <w:t>错误；</w:t>
      </w:r>
    </w:p>
    <w:p w:rsidR="000353A6" w:rsidRPr="005B226F" w:rsidRDefault="000353A6" w:rsidP="003564B6">
      <w:pPr>
        <w:spacing w:line="288" w:lineRule="auto"/>
        <w:ind w:firstLineChars="300" w:firstLine="630"/>
      </w:pPr>
      <w:r>
        <w:rPr>
          <w:rFonts w:hint="eastAsia"/>
        </w:rPr>
        <w:t>slave sq error</w:t>
      </w:r>
      <w:r>
        <w:rPr>
          <w:rFonts w:hint="eastAsia"/>
        </w:rPr>
        <w:t>：从</w:t>
      </w:r>
      <w:r w:rsidR="00493258">
        <w:rPr>
          <w:rFonts w:hint="eastAsia"/>
        </w:rPr>
        <w:t>站</w:t>
      </w:r>
      <w:r>
        <w:rPr>
          <w:rFonts w:hint="eastAsia"/>
        </w:rPr>
        <w:t>收到主</w:t>
      </w:r>
      <w:r w:rsidR="00493258">
        <w:rPr>
          <w:rFonts w:hint="eastAsia"/>
        </w:rPr>
        <w:t>站</w:t>
      </w:r>
      <w:r>
        <w:rPr>
          <w:rFonts w:hint="eastAsia"/>
        </w:rPr>
        <w:t>发送的请求帧后，发现请求帧中的序号</w:t>
      </w:r>
      <w:r w:rsidR="00493258">
        <w:rPr>
          <w:rFonts w:hint="eastAsia"/>
        </w:rPr>
        <w:t>错误</w:t>
      </w:r>
      <w:r>
        <w:rPr>
          <w:rFonts w:hint="eastAsia"/>
        </w:rPr>
        <w:t>。</w:t>
      </w:r>
    </w:p>
    <w:p w:rsidR="00D36E3B" w:rsidRDefault="00837C0C" w:rsidP="003D6F76">
      <w:pPr>
        <w:pStyle w:val="3"/>
      </w:pPr>
      <w:bookmarkStart w:id="106" w:name="_Toc439331457"/>
      <w:r>
        <w:rPr>
          <w:rFonts w:hint="eastAsia"/>
        </w:rPr>
        <w:t>从</w:t>
      </w:r>
      <w:r w:rsidR="006D23EE">
        <w:rPr>
          <w:rFonts w:hint="eastAsia"/>
        </w:rPr>
        <w:t>站</w:t>
      </w:r>
      <w:r w:rsidR="00D36E3B">
        <w:rPr>
          <w:rFonts w:hint="eastAsia"/>
        </w:rPr>
        <w:t>状态图</w:t>
      </w:r>
      <w:bookmarkEnd w:id="106"/>
    </w:p>
    <w:p w:rsidR="00D36E3B" w:rsidRDefault="00600D87" w:rsidP="00277FA9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输出从站</w:t>
      </w:r>
      <w:r w:rsidR="006E5FDA">
        <w:rPr>
          <w:rFonts w:hint="eastAsia"/>
        </w:rPr>
        <w:t>与主</w:t>
      </w:r>
      <w:r w:rsidR="006D23EE">
        <w:rPr>
          <w:rFonts w:hint="eastAsia"/>
        </w:rPr>
        <w:t>站</w:t>
      </w:r>
      <w:r w:rsidR="006E5FDA">
        <w:rPr>
          <w:rFonts w:hint="eastAsia"/>
        </w:rPr>
        <w:t>通信时的</w:t>
      </w:r>
      <w:r w:rsidR="00D36E3B">
        <w:rPr>
          <w:rFonts w:hint="eastAsia"/>
        </w:rPr>
        <w:t>状态图如图</w:t>
      </w:r>
      <w:r w:rsidR="00837C0C">
        <w:rPr>
          <w:rFonts w:hint="eastAsia"/>
        </w:rPr>
        <w:t>4</w:t>
      </w:r>
      <w:r w:rsidR="006E5FDA">
        <w:rPr>
          <w:rFonts w:hint="eastAsia"/>
        </w:rPr>
        <w:t>-3</w:t>
      </w:r>
      <w:r w:rsidR="00D36E3B">
        <w:rPr>
          <w:rFonts w:hint="eastAsia"/>
        </w:rPr>
        <w:t>所示</w:t>
      </w:r>
      <w:r w:rsidR="0097121D">
        <w:rPr>
          <w:rFonts w:hint="eastAsia"/>
        </w:rPr>
        <w:t>：</w:t>
      </w:r>
    </w:p>
    <w:p w:rsidR="00D36E3B" w:rsidRDefault="00BA0BBB" w:rsidP="00D36E3B">
      <w:pPr>
        <w:jc w:val="center"/>
      </w:pPr>
      <w:r>
        <w:object w:dxaOrig="12674" w:dyaOrig="6991">
          <v:shape id="_x0000_i1039" type="#_x0000_t75" style="width:453.2pt;height:249.6pt" o:ole="">
            <v:imagedata r:id="rId41" o:title=""/>
          </v:shape>
          <o:OLEObject Type="Embed" ProgID="Visio.Drawing.11" ShapeID="_x0000_i1039" DrawAspect="Content" ObjectID="_1558535832" r:id="rId42"/>
        </w:object>
      </w:r>
    </w:p>
    <w:p w:rsidR="00D36E3B" w:rsidRDefault="00D36E3B" w:rsidP="00850422">
      <w:pPr>
        <w:jc w:val="center"/>
        <w:rPr>
          <w:sz w:val="18"/>
          <w:szCs w:val="18"/>
        </w:rPr>
      </w:pPr>
      <w:r w:rsidRPr="00A01814">
        <w:rPr>
          <w:rFonts w:hint="eastAsia"/>
          <w:sz w:val="18"/>
          <w:szCs w:val="18"/>
        </w:rPr>
        <w:t>图</w:t>
      </w:r>
      <w:r w:rsidR="00850422">
        <w:rPr>
          <w:rFonts w:hint="eastAsia"/>
          <w:sz w:val="18"/>
          <w:szCs w:val="18"/>
        </w:rPr>
        <w:t>4</w:t>
      </w:r>
      <w:r w:rsidR="0083053B">
        <w:rPr>
          <w:rFonts w:hint="eastAsia"/>
          <w:sz w:val="18"/>
          <w:szCs w:val="18"/>
        </w:rPr>
        <w:t>-3</w:t>
      </w:r>
      <w:r w:rsidR="00600D87">
        <w:rPr>
          <w:rFonts w:hint="eastAsia"/>
          <w:sz w:val="18"/>
          <w:szCs w:val="18"/>
        </w:rPr>
        <w:t>输出从站</w:t>
      </w:r>
      <w:r w:rsidR="00A50D70">
        <w:rPr>
          <w:rFonts w:hint="eastAsia"/>
          <w:sz w:val="18"/>
          <w:szCs w:val="18"/>
        </w:rPr>
        <w:t>与主</w:t>
      </w:r>
      <w:r w:rsidR="00162985">
        <w:rPr>
          <w:rFonts w:hint="eastAsia"/>
          <w:sz w:val="18"/>
          <w:szCs w:val="18"/>
        </w:rPr>
        <w:t>站</w:t>
      </w:r>
      <w:r w:rsidR="00A50D70">
        <w:rPr>
          <w:rFonts w:hint="eastAsia"/>
          <w:sz w:val="18"/>
          <w:szCs w:val="18"/>
        </w:rPr>
        <w:t>通信时的</w:t>
      </w:r>
      <w:r w:rsidRPr="00A01814">
        <w:rPr>
          <w:rFonts w:hint="eastAsia"/>
          <w:sz w:val="18"/>
          <w:szCs w:val="18"/>
        </w:rPr>
        <w:t>状态图</w:t>
      </w:r>
    </w:p>
    <w:p w:rsidR="002970DC" w:rsidRDefault="002970DC" w:rsidP="002970DC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2970DC" w:rsidRDefault="002970DC" w:rsidP="002970DC">
      <w:pPr>
        <w:spacing w:line="288" w:lineRule="auto"/>
        <w:ind w:firstLineChars="300" w:firstLine="630"/>
      </w:pPr>
      <w:r>
        <w:rPr>
          <w:rFonts w:hint="eastAsia"/>
        </w:rPr>
        <w:t>y</w:t>
      </w:r>
      <w:r w:rsidR="00FA45CA">
        <w:rPr>
          <w:rFonts w:hint="eastAsia"/>
        </w:rPr>
        <w:t>：</w:t>
      </w:r>
      <w:r w:rsidR="00600D87">
        <w:rPr>
          <w:rFonts w:hint="eastAsia"/>
        </w:rPr>
        <w:t>输出从站</w:t>
      </w:r>
      <w:r>
        <w:rPr>
          <w:rFonts w:hint="eastAsia"/>
        </w:rPr>
        <w:t>维护的</w:t>
      </w:r>
      <w:r w:rsidR="00FA45CA">
        <w:rPr>
          <w:rFonts w:hint="eastAsia"/>
        </w:rPr>
        <w:t>本地</w:t>
      </w:r>
      <w:r>
        <w:rPr>
          <w:rFonts w:hint="eastAsia"/>
        </w:rPr>
        <w:t>序号；</w:t>
      </w:r>
    </w:p>
    <w:p w:rsidR="0058140A" w:rsidRDefault="0058140A" w:rsidP="002970DC">
      <w:pPr>
        <w:spacing w:line="288" w:lineRule="auto"/>
        <w:ind w:firstLineChars="300" w:firstLine="630"/>
      </w:pPr>
      <w:r>
        <w:rPr>
          <w:rFonts w:hint="eastAsia"/>
        </w:rPr>
        <w:t>recvnum</w:t>
      </w:r>
      <w:r>
        <w:rPr>
          <w:rFonts w:hint="eastAsia"/>
        </w:rPr>
        <w:t>：请求帧中的序号；</w:t>
      </w:r>
    </w:p>
    <w:p w:rsidR="00622CF5" w:rsidRDefault="00622CF5" w:rsidP="00622CF5">
      <w:pPr>
        <w:spacing w:line="288" w:lineRule="auto"/>
        <w:ind w:firstLineChars="300" w:firstLine="630"/>
      </w:pPr>
      <w:r>
        <w:rPr>
          <w:rFonts w:hint="eastAsia"/>
        </w:rPr>
        <w:t>tolflag/</w:t>
      </w:r>
      <w:r w:rsidRPr="00746586">
        <w:rPr>
          <w:rFonts w:hint="eastAsia"/>
        </w:rPr>
        <w:t xml:space="preserve"> </w:t>
      </w:r>
      <w:r>
        <w:rPr>
          <w:rFonts w:hint="eastAsia"/>
        </w:rPr>
        <w:t>errflag/errnum</w:t>
      </w:r>
      <w:r>
        <w:rPr>
          <w:rFonts w:hint="eastAsia"/>
        </w:rPr>
        <w:t>：输出从站维护的容忍标志位</w:t>
      </w:r>
      <w:r>
        <w:rPr>
          <w:rFonts w:hint="eastAsia"/>
        </w:rPr>
        <w:t>/</w:t>
      </w:r>
      <w:r>
        <w:rPr>
          <w:rFonts w:hint="eastAsia"/>
        </w:rPr>
        <w:t>错误标志位</w:t>
      </w:r>
      <w:r>
        <w:rPr>
          <w:rFonts w:hint="eastAsia"/>
        </w:rPr>
        <w:t>/</w:t>
      </w:r>
      <w:r w:rsidR="006411A1">
        <w:rPr>
          <w:rFonts w:hint="eastAsia"/>
        </w:rPr>
        <w:t>错误计数。</w:t>
      </w:r>
    </w:p>
    <w:p w:rsidR="0066536D" w:rsidRDefault="0066536D" w:rsidP="0066536D">
      <w:pPr>
        <w:pStyle w:val="2"/>
        <w:ind w:left="709" w:hanging="709"/>
      </w:pPr>
      <w:bookmarkStart w:id="107" w:name="_Toc439331458"/>
      <w:r w:rsidRPr="0066536D">
        <w:rPr>
          <w:rFonts w:hint="eastAsia"/>
        </w:rPr>
        <w:t>序列图</w:t>
      </w:r>
      <w:bookmarkEnd w:id="107"/>
    </w:p>
    <w:p w:rsidR="0066536D" w:rsidRDefault="0066536D" w:rsidP="0066536D">
      <w:pPr>
        <w:pStyle w:val="3"/>
      </w:pPr>
      <w:bookmarkStart w:id="108" w:name="_Toc439331459"/>
      <w:r>
        <w:rPr>
          <w:rFonts w:hint="eastAsia"/>
        </w:rPr>
        <w:t>正常通信</w:t>
      </w:r>
      <w:bookmarkEnd w:id="108"/>
    </w:p>
    <w:p w:rsidR="005663B4" w:rsidRDefault="005663B4" w:rsidP="005663B4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本节说明</w:t>
      </w:r>
      <w:r w:rsidR="003A7175">
        <w:rPr>
          <w:rFonts w:hint="eastAsia"/>
        </w:rPr>
        <w:t>正常</w:t>
      </w:r>
      <w:r>
        <w:rPr>
          <w:rFonts w:hint="eastAsia"/>
        </w:rPr>
        <w:t>通信过程中</w:t>
      </w:r>
      <w:r w:rsidR="00C7141F">
        <w:rPr>
          <w:rFonts w:hint="eastAsia"/>
        </w:rPr>
        <w:t>主站</w:t>
      </w:r>
      <w:r>
        <w:rPr>
          <w:rFonts w:hint="eastAsia"/>
        </w:rPr>
        <w:t>与</w:t>
      </w:r>
      <w:r w:rsidR="00C7141F">
        <w:rPr>
          <w:rFonts w:hint="eastAsia"/>
        </w:rPr>
        <w:t>从站</w:t>
      </w:r>
      <w:r>
        <w:rPr>
          <w:rFonts w:hint="eastAsia"/>
        </w:rPr>
        <w:t>的交互情况，</w:t>
      </w:r>
      <w:r w:rsidR="003A7175">
        <w:rPr>
          <w:rFonts w:hint="eastAsia"/>
        </w:rPr>
        <w:t>如</w:t>
      </w:r>
      <w:r>
        <w:rPr>
          <w:rFonts w:hint="eastAsia"/>
        </w:rPr>
        <w:t>图</w:t>
      </w:r>
      <w:r w:rsidR="00BD6EDB">
        <w:rPr>
          <w:rFonts w:hint="eastAsia"/>
        </w:rPr>
        <w:t>4</w:t>
      </w:r>
      <w:r>
        <w:rPr>
          <w:rFonts w:hint="eastAsia"/>
        </w:rPr>
        <w:t>-4</w:t>
      </w:r>
      <w:r w:rsidR="003A7175">
        <w:rPr>
          <w:rFonts w:hint="eastAsia"/>
        </w:rPr>
        <w:t>所示：</w:t>
      </w:r>
    </w:p>
    <w:p w:rsidR="00B034AD" w:rsidRDefault="00B034AD" w:rsidP="00B034AD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B034AD" w:rsidRPr="00890283" w:rsidRDefault="00B034AD" w:rsidP="00B034AD">
      <w:pPr>
        <w:spacing w:line="288" w:lineRule="auto"/>
        <w:ind w:firstLineChars="300" w:firstLine="630"/>
      </w:pPr>
      <w:r>
        <w:rPr>
          <w:rFonts w:hint="eastAsia"/>
        </w:rPr>
        <w:t>T1</w:t>
      </w:r>
      <w:r>
        <w:rPr>
          <w:rFonts w:hint="eastAsia"/>
        </w:rPr>
        <w:t>：主站两次连续发送超时时间；</w:t>
      </w:r>
    </w:p>
    <w:p w:rsidR="00B034AD" w:rsidRDefault="00B034AD" w:rsidP="00B034AD">
      <w:pPr>
        <w:spacing w:line="288" w:lineRule="auto"/>
        <w:ind w:firstLineChars="300" w:firstLine="630"/>
      </w:pPr>
      <w:r>
        <w:rPr>
          <w:rFonts w:hint="eastAsia"/>
        </w:rPr>
        <w:t>T2</w:t>
      </w:r>
      <w:r>
        <w:rPr>
          <w:rFonts w:hint="eastAsia"/>
        </w:rPr>
        <w:t>：主站请求超时时间；</w:t>
      </w:r>
    </w:p>
    <w:p w:rsidR="00B034AD" w:rsidRPr="00B034AD" w:rsidRDefault="00B034AD" w:rsidP="00B034AD">
      <w:pPr>
        <w:spacing w:line="288" w:lineRule="auto"/>
        <w:ind w:firstLineChars="300" w:firstLine="630"/>
      </w:pPr>
      <w:r>
        <w:rPr>
          <w:rFonts w:hint="eastAsia"/>
        </w:rPr>
        <w:t>T3</w:t>
      </w:r>
      <w:r>
        <w:rPr>
          <w:rFonts w:hint="eastAsia"/>
        </w:rPr>
        <w:t>：从站两次连续接收超时时间。</w:t>
      </w:r>
    </w:p>
    <w:p w:rsidR="005663B4" w:rsidRDefault="00B034AD" w:rsidP="005663B4">
      <w:pPr>
        <w:jc w:val="center"/>
      </w:pPr>
      <w:r>
        <w:object w:dxaOrig="6358" w:dyaOrig="4785">
          <v:shape id="_x0000_i1040" type="#_x0000_t75" style="width:285.6pt;height:3in" o:ole="">
            <v:imagedata r:id="rId43" o:title=""/>
          </v:shape>
          <o:OLEObject Type="Embed" ProgID="Visio.Drawing.11" ShapeID="_x0000_i1040" DrawAspect="Content" ObjectID="_1558535833" r:id="rId44"/>
        </w:object>
      </w:r>
    </w:p>
    <w:p w:rsidR="005663B4" w:rsidRDefault="005663B4" w:rsidP="005663B4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 w:rsidR="00BD6EDB"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 xml:space="preserve">-4 </w:t>
      </w:r>
      <w:r w:rsidRPr="00B53654">
        <w:rPr>
          <w:rFonts w:hint="eastAsia"/>
          <w:sz w:val="18"/>
          <w:szCs w:val="18"/>
        </w:rPr>
        <w:t>正常通信</w:t>
      </w:r>
    </w:p>
    <w:p w:rsidR="0066536D" w:rsidRDefault="0066536D" w:rsidP="0066536D">
      <w:pPr>
        <w:pStyle w:val="3"/>
      </w:pPr>
      <w:bookmarkStart w:id="109" w:name="_Toc439331460"/>
      <w:r>
        <w:rPr>
          <w:rFonts w:hint="eastAsia"/>
        </w:rPr>
        <w:t>序号恢复</w:t>
      </w:r>
      <w:bookmarkEnd w:id="109"/>
    </w:p>
    <w:p w:rsidR="00322FE8" w:rsidRPr="00C7141F" w:rsidRDefault="00322FE8" w:rsidP="00C7141F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图</w:t>
      </w:r>
      <w:r w:rsidR="00457DD5">
        <w:rPr>
          <w:rFonts w:hint="eastAsia"/>
        </w:rPr>
        <w:t>4</w:t>
      </w:r>
      <w:r>
        <w:rPr>
          <w:rFonts w:hint="eastAsia"/>
        </w:rPr>
        <w:t>-</w:t>
      </w:r>
      <w:r w:rsidR="00457DD5">
        <w:rPr>
          <w:rFonts w:hint="eastAsia"/>
        </w:rPr>
        <w:t>5</w:t>
      </w:r>
      <w:r>
        <w:rPr>
          <w:rFonts w:hint="eastAsia"/>
        </w:rPr>
        <w:t>和图</w:t>
      </w:r>
      <w:r w:rsidR="00457DD5">
        <w:rPr>
          <w:rFonts w:hint="eastAsia"/>
        </w:rPr>
        <w:t>4</w:t>
      </w:r>
      <w:r>
        <w:rPr>
          <w:rFonts w:hint="eastAsia"/>
        </w:rPr>
        <w:t>-</w:t>
      </w:r>
      <w:r w:rsidR="00457DD5">
        <w:rPr>
          <w:rFonts w:hint="eastAsia"/>
        </w:rPr>
        <w:t>6</w:t>
      </w:r>
      <w:r w:rsidR="002C6596">
        <w:rPr>
          <w:rFonts w:hint="eastAsia"/>
        </w:rPr>
        <w:t>分别</w:t>
      </w:r>
      <w:r>
        <w:rPr>
          <w:rFonts w:hint="eastAsia"/>
        </w:rPr>
        <w:t>显示了</w:t>
      </w:r>
      <w:r w:rsidR="00C7141F" w:rsidRPr="00A67129">
        <w:rPr>
          <w:rFonts w:hint="eastAsia"/>
        </w:rPr>
        <w:t>序号</w:t>
      </w:r>
      <w:r w:rsidR="00C7141F">
        <w:rPr>
          <w:rFonts w:hint="eastAsia"/>
        </w:rPr>
        <w:t>恢复</w:t>
      </w:r>
      <w:r w:rsidR="00C7141F" w:rsidRPr="00A67129">
        <w:rPr>
          <w:rFonts w:hint="eastAsia"/>
        </w:rPr>
        <w:t>情况</w:t>
      </w:r>
      <w:r w:rsidR="00C7141F" w:rsidRPr="00A67129">
        <w:rPr>
          <w:rFonts w:hint="eastAsia"/>
        </w:rPr>
        <w:t>1</w:t>
      </w:r>
      <w:r w:rsidR="00C7141F" w:rsidRPr="00A67129">
        <w:rPr>
          <w:rFonts w:hint="eastAsia"/>
        </w:rPr>
        <w:t>和序号</w:t>
      </w:r>
      <w:r w:rsidR="00C7141F">
        <w:rPr>
          <w:rFonts w:hint="eastAsia"/>
        </w:rPr>
        <w:t>恢复</w:t>
      </w:r>
      <w:r w:rsidR="00C7141F" w:rsidRPr="00A67129">
        <w:rPr>
          <w:rFonts w:hint="eastAsia"/>
        </w:rPr>
        <w:t>情况</w:t>
      </w:r>
      <w:r w:rsidR="00C7141F" w:rsidRPr="00A67129">
        <w:rPr>
          <w:rFonts w:hint="eastAsia"/>
        </w:rPr>
        <w:t>2</w:t>
      </w:r>
      <w:r w:rsidR="00C7141F" w:rsidRPr="00A67129">
        <w:rPr>
          <w:rFonts w:hint="eastAsia"/>
        </w:rPr>
        <w:t>时的</w:t>
      </w:r>
      <w:r w:rsidR="00C7141F">
        <w:rPr>
          <w:rFonts w:hint="eastAsia"/>
        </w:rPr>
        <w:t>交互过程</w:t>
      </w:r>
      <w:r w:rsidR="00C7141F" w:rsidRPr="00A67129">
        <w:rPr>
          <w:rFonts w:hint="eastAsia"/>
        </w:rPr>
        <w:t>。</w:t>
      </w:r>
    </w:p>
    <w:p w:rsidR="00322FE8" w:rsidRDefault="00322FE8" w:rsidP="00322FE8">
      <w:pPr>
        <w:spacing w:line="288" w:lineRule="auto"/>
        <w:ind w:firstLineChars="300" w:firstLine="630"/>
      </w:pPr>
      <w:r>
        <w:rPr>
          <w:rFonts w:hint="eastAsia"/>
        </w:rPr>
        <w:t>说明：</w:t>
      </w:r>
    </w:p>
    <w:p w:rsidR="00231134" w:rsidRDefault="00322FE8" w:rsidP="00F53231">
      <w:pPr>
        <w:spacing w:line="288" w:lineRule="auto"/>
        <w:ind w:firstLineChars="300" w:firstLine="630"/>
      </w:pPr>
      <w:r>
        <w:rPr>
          <w:rFonts w:hint="eastAsia"/>
        </w:rPr>
        <w:t>m</w:t>
      </w:r>
      <w:r>
        <w:rPr>
          <w:rFonts w:hint="eastAsia"/>
        </w:rPr>
        <w:t>：非</w:t>
      </w:r>
      <w:r>
        <w:rPr>
          <w:rFonts w:hint="eastAsia"/>
        </w:rPr>
        <w:t>1</w:t>
      </w:r>
      <w:r>
        <w:rPr>
          <w:rFonts w:hint="eastAsia"/>
        </w:rPr>
        <w:t>的有符号整型数；</w:t>
      </w:r>
    </w:p>
    <w:p w:rsidR="00231134" w:rsidRDefault="00231134" w:rsidP="00231134">
      <w:pPr>
        <w:spacing w:line="288" w:lineRule="auto"/>
        <w:ind w:firstLineChars="300" w:firstLine="630"/>
      </w:pPr>
      <w:r>
        <w:rPr>
          <w:rFonts w:hint="eastAsia"/>
        </w:rPr>
        <w:t>x</w:t>
      </w:r>
      <w:r>
        <w:rPr>
          <w:rFonts w:hint="eastAsia"/>
        </w:rPr>
        <w:t>：主站维护的与</w:t>
      </w:r>
      <w:r w:rsidR="00431CDA">
        <w:rPr>
          <w:rFonts w:hint="eastAsia"/>
        </w:rPr>
        <w:t>某</w:t>
      </w:r>
      <w:r w:rsidR="00870334">
        <w:rPr>
          <w:rFonts w:hint="eastAsia"/>
        </w:rPr>
        <w:t>一</w:t>
      </w:r>
      <w:r w:rsidR="00431CDA">
        <w:rPr>
          <w:rFonts w:hint="eastAsia"/>
        </w:rPr>
        <w:t>I/O</w:t>
      </w:r>
      <w:r w:rsidR="00870334">
        <w:rPr>
          <w:rFonts w:hint="eastAsia"/>
        </w:rPr>
        <w:t>从站</w:t>
      </w:r>
      <w:r>
        <w:rPr>
          <w:rFonts w:hint="eastAsia"/>
        </w:rPr>
        <w:t>相对应的序号；</w:t>
      </w:r>
    </w:p>
    <w:p w:rsidR="00231134" w:rsidRPr="00C21F84" w:rsidRDefault="00231134" w:rsidP="00231134">
      <w:pPr>
        <w:spacing w:line="288" w:lineRule="auto"/>
        <w:ind w:firstLineChars="300" w:firstLine="630"/>
      </w:pPr>
      <w:r>
        <w:rPr>
          <w:rFonts w:hint="eastAsia"/>
        </w:rPr>
        <w:t>y</w:t>
      </w:r>
      <w:r>
        <w:rPr>
          <w:rFonts w:hint="eastAsia"/>
        </w:rPr>
        <w:t>：</w:t>
      </w:r>
      <w:r w:rsidR="00431CDA">
        <w:rPr>
          <w:rFonts w:hint="eastAsia"/>
        </w:rPr>
        <w:t>从</w:t>
      </w:r>
      <w:r>
        <w:rPr>
          <w:rFonts w:hint="eastAsia"/>
        </w:rPr>
        <w:t>站维护的序号；</w:t>
      </w:r>
    </w:p>
    <w:p w:rsidR="008F75C1" w:rsidRDefault="00231134" w:rsidP="008F75C1">
      <w:pPr>
        <w:spacing w:line="288" w:lineRule="auto"/>
        <w:ind w:leftChars="300" w:left="1680" w:hangingChars="500" w:hanging="1050"/>
      </w:pPr>
      <w:r>
        <w:rPr>
          <w:rFonts w:hint="eastAsia"/>
        </w:rPr>
        <w:t>序号</w:t>
      </w:r>
      <w:r w:rsidR="00F35EEB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某一安全帧除序号外，其他部分均正确，之后的安全帧序号在此</w:t>
      </w:r>
      <w:r w:rsidR="00D56EA6">
        <w:rPr>
          <w:rFonts w:hint="eastAsia"/>
        </w:rPr>
        <w:t>帧序号的</w:t>
      </w:r>
    </w:p>
    <w:p w:rsidR="00231134" w:rsidRDefault="00231134" w:rsidP="008F75C1">
      <w:pPr>
        <w:spacing w:line="288" w:lineRule="auto"/>
        <w:ind w:leftChars="300" w:left="1680" w:hangingChars="500" w:hanging="1050"/>
      </w:pPr>
      <w:r>
        <w:rPr>
          <w:rFonts w:hint="eastAsia"/>
        </w:rPr>
        <w:t>基础</w:t>
      </w:r>
      <w:r w:rsidR="00D56EA6">
        <w:rPr>
          <w:rFonts w:hint="eastAsia"/>
        </w:rPr>
        <w:t>上正常增加</w:t>
      </w:r>
      <w:r>
        <w:rPr>
          <w:rFonts w:hint="eastAsia"/>
        </w:rPr>
        <w:t>。由图</w:t>
      </w:r>
      <w:r w:rsidR="00D56EA6">
        <w:rPr>
          <w:rFonts w:hint="eastAsia"/>
        </w:rPr>
        <w:t>4</w:t>
      </w:r>
      <w:r>
        <w:rPr>
          <w:rFonts w:hint="eastAsia"/>
        </w:rPr>
        <w:t>-</w:t>
      </w:r>
      <w:r w:rsidR="00D56EA6">
        <w:rPr>
          <w:rFonts w:hint="eastAsia"/>
        </w:rPr>
        <w:t>5</w:t>
      </w:r>
      <w:r>
        <w:rPr>
          <w:rFonts w:hint="eastAsia"/>
        </w:rPr>
        <w:t>可知，只需</w:t>
      </w:r>
      <w:r>
        <w:rPr>
          <w:rFonts w:hint="eastAsia"/>
        </w:rPr>
        <w:t>1</w:t>
      </w:r>
      <w:r>
        <w:rPr>
          <w:rFonts w:hint="eastAsia"/>
        </w:rPr>
        <w:t>个周期，序号错误就能够恢复；</w:t>
      </w:r>
    </w:p>
    <w:p w:rsidR="00231134" w:rsidRPr="00231134" w:rsidRDefault="00231134" w:rsidP="00F53231">
      <w:pPr>
        <w:spacing w:line="288" w:lineRule="auto"/>
        <w:ind w:leftChars="300" w:left="630"/>
      </w:pPr>
      <w:r>
        <w:rPr>
          <w:rFonts w:hint="eastAsia"/>
        </w:rPr>
        <w:t>序号</w:t>
      </w:r>
      <w:r w:rsidR="00F35EEB">
        <w:rPr>
          <w:rFonts w:hint="eastAsia"/>
        </w:rPr>
        <w:t>恢复</w:t>
      </w: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某一安全帧存在</w:t>
      </w:r>
      <w:r w:rsidR="00B11898">
        <w:rPr>
          <w:rFonts w:hint="eastAsia"/>
        </w:rPr>
        <w:t>a</w:t>
      </w:r>
      <w:r w:rsidR="00660881">
        <w:rPr>
          <w:rFonts w:hint="eastAsia"/>
        </w:rPr>
        <w:t>ddr</w:t>
      </w:r>
      <w:r w:rsidR="001B7F28">
        <w:rPr>
          <w:rFonts w:hint="eastAsia"/>
        </w:rPr>
        <w:t>或</w:t>
      </w:r>
      <w:r w:rsidR="00B11898">
        <w:rPr>
          <w:rFonts w:hint="eastAsia"/>
        </w:rPr>
        <w:t>crc</w:t>
      </w:r>
      <w:r>
        <w:rPr>
          <w:rFonts w:hint="eastAsia"/>
        </w:rPr>
        <w:t>错误，</w:t>
      </w:r>
      <w:r w:rsidR="00F53231">
        <w:rPr>
          <w:rFonts w:hint="eastAsia"/>
        </w:rPr>
        <w:t>序号可能正确也可能不正确，</w:t>
      </w:r>
      <w:r>
        <w:rPr>
          <w:rFonts w:hint="eastAsia"/>
        </w:rPr>
        <w:t>之后的安全帧序号恢复正常。由图</w:t>
      </w:r>
      <w:r w:rsidR="00F53231">
        <w:rPr>
          <w:rFonts w:hint="eastAsia"/>
        </w:rPr>
        <w:t>4</w:t>
      </w:r>
      <w:r>
        <w:rPr>
          <w:rFonts w:hint="eastAsia"/>
        </w:rPr>
        <w:t>-</w:t>
      </w:r>
      <w:r w:rsidR="00F53231">
        <w:rPr>
          <w:rFonts w:hint="eastAsia"/>
        </w:rPr>
        <w:t>6</w:t>
      </w:r>
      <w:r>
        <w:rPr>
          <w:rFonts w:hint="eastAsia"/>
        </w:rPr>
        <w:t>可知，</w:t>
      </w:r>
      <w:r w:rsidR="007C1491">
        <w:rPr>
          <w:rFonts w:hint="eastAsia"/>
        </w:rPr>
        <w:t>最多</w:t>
      </w:r>
      <w:r>
        <w:rPr>
          <w:rFonts w:hint="eastAsia"/>
        </w:rPr>
        <w:t>只需</w:t>
      </w:r>
      <w:r>
        <w:rPr>
          <w:rFonts w:hint="eastAsia"/>
        </w:rPr>
        <w:t>2</w:t>
      </w:r>
      <w:r>
        <w:rPr>
          <w:rFonts w:hint="eastAsia"/>
        </w:rPr>
        <w:t>个周期，序号错误就能够恢复。</w:t>
      </w:r>
    </w:p>
    <w:p w:rsidR="003A7175" w:rsidRDefault="00BF531D" w:rsidP="00BD6EDB">
      <w:pPr>
        <w:jc w:val="center"/>
      </w:pPr>
      <w:r>
        <w:object w:dxaOrig="6478" w:dyaOrig="6713">
          <v:shape id="_x0000_i1041" type="#_x0000_t75" style="width:280.4pt;height:291.2pt" o:ole="">
            <v:imagedata r:id="rId45" o:title=""/>
          </v:shape>
          <o:OLEObject Type="Embed" ProgID="Visio.Drawing.11" ShapeID="_x0000_i1041" DrawAspect="Content" ObjectID="_1558535834" r:id="rId46"/>
        </w:object>
      </w:r>
    </w:p>
    <w:p w:rsidR="00BD6EDB" w:rsidRPr="00B53654" w:rsidRDefault="00BD6EDB" w:rsidP="00BD6EDB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-5</w:t>
      </w:r>
      <w:r w:rsidRPr="00B5365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序号</w:t>
      </w:r>
      <w:r w:rsidR="00417484">
        <w:rPr>
          <w:rFonts w:hint="eastAsia"/>
          <w:sz w:val="18"/>
          <w:szCs w:val="18"/>
        </w:rPr>
        <w:t>恢复</w:t>
      </w:r>
      <w:r>
        <w:rPr>
          <w:rFonts w:hint="eastAsia"/>
          <w:sz w:val="18"/>
          <w:szCs w:val="18"/>
        </w:rPr>
        <w:t>情况</w:t>
      </w:r>
      <w:r>
        <w:rPr>
          <w:rFonts w:hint="eastAsia"/>
          <w:sz w:val="18"/>
          <w:szCs w:val="18"/>
        </w:rPr>
        <w:t>1</w:t>
      </w:r>
    </w:p>
    <w:p w:rsidR="00BD6EDB" w:rsidRPr="001506DC" w:rsidRDefault="003B016D" w:rsidP="00BD6EDB">
      <w:pPr>
        <w:jc w:val="center"/>
      </w:pPr>
      <w:r>
        <w:object w:dxaOrig="7270" w:dyaOrig="8135">
          <v:shape id="_x0000_i1042" type="#_x0000_t75" style="width:320.8pt;height:358.4pt" o:ole="">
            <v:imagedata r:id="rId47" o:title=""/>
          </v:shape>
          <o:OLEObject Type="Embed" ProgID="Visio.Drawing.11" ShapeID="_x0000_i1042" DrawAspect="Content" ObjectID="_1558535835" r:id="rId48"/>
        </w:object>
      </w:r>
    </w:p>
    <w:p w:rsidR="00BD6EDB" w:rsidRDefault="00BD6EDB" w:rsidP="00BD6EDB">
      <w:pPr>
        <w:jc w:val="center"/>
        <w:rPr>
          <w:sz w:val="18"/>
          <w:szCs w:val="18"/>
        </w:rPr>
      </w:pPr>
      <w:r w:rsidRPr="00B53654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</w:t>
      </w:r>
      <w:r w:rsidRPr="00B53654">
        <w:rPr>
          <w:rFonts w:hint="eastAsia"/>
          <w:sz w:val="18"/>
          <w:szCs w:val="18"/>
        </w:rPr>
        <w:t>-</w:t>
      </w:r>
      <w:r>
        <w:rPr>
          <w:rFonts w:hint="eastAsia"/>
          <w:sz w:val="18"/>
          <w:szCs w:val="18"/>
        </w:rPr>
        <w:t>6</w:t>
      </w:r>
      <w:r w:rsidRPr="00B53654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序号</w:t>
      </w:r>
      <w:r w:rsidR="00417484">
        <w:rPr>
          <w:rFonts w:hint="eastAsia"/>
          <w:sz w:val="18"/>
          <w:szCs w:val="18"/>
        </w:rPr>
        <w:t>恢复</w:t>
      </w:r>
      <w:r>
        <w:rPr>
          <w:rFonts w:hint="eastAsia"/>
          <w:sz w:val="18"/>
          <w:szCs w:val="18"/>
        </w:rPr>
        <w:t>情况</w:t>
      </w:r>
      <w:r>
        <w:rPr>
          <w:rFonts w:hint="eastAsia"/>
          <w:sz w:val="18"/>
          <w:szCs w:val="18"/>
        </w:rPr>
        <w:t>2</w:t>
      </w:r>
    </w:p>
    <w:p w:rsidR="002A6C3C" w:rsidRDefault="002A6C3C" w:rsidP="002A6C3C">
      <w:pPr>
        <w:pStyle w:val="2"/>
      </w:pPr>
      <w:bookmarkStart w:id="110" w:name="_Toc439331461"/>
      <w:r w:rsidRPr="002A6C3C">
        <w:rPr>
          <w:rFonts w:hint="eastAsia"/>
        </w:rPr>
        <w:lastRenderedPageBreak/>
        <w:t>I/O</w:t>
      </w:r>
      <w:r w:rsidRPr="002A6C3C">
        <w:rPr>
          <w:rFonts w:hint="eastAsia"/>
        </w:rPr>
        <w:t>模块参数化</w:t>
      </w:r>
      <w:bookmarkEnd w:id="110"/>
    </w:p>
    <w:p w:rsidR="00035DD6" w:rsidRDefault="00EB20C2" w:rsidP="00207776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从站</w:t>
      </w:r>
      <w:r w:rsidR="00035DD6">
        <w:rPr>
          <w:rFonts w:hint="eastAsia"/>
        </w:rPr>
        <w:t>参数</w:t>
      </w:r>
      <w:r>
        <w:rPr>
          <w:rFonts w:hint="eastAsia"/>
        </w:rPr>
        <w:t>的</w:t>
      </w:r>
      <w:r w:rsidR="00BC7A3F">
        <w:rPr>
          <w:rFonts w:hint="eastAsia"/>
        </w:rPr>
        <w:t>数据</w:t>
      </w:r>
      <w:r w:rsidR="00035DD6">
        <w:rPr>
          <w:rFonts w:hint="eastAsia"/>
        </w:rPr>
        <w:t>结构如图</w:t>
      </w:r>
      <w:r w:rsidR="00035DD6">
        <w:rPr>
          <w:rFonts w:hint="eastAsia"/>
        </w:rPr>
        <w:t>4-7</w:t>
      </w:r>
      <w:r w:rsidR="00035DD6">
        <w:rPr>
          <w:rFonts w:hint="eastAsia"/>
        </w:rPr>
        <w:t>所示，</w:t>
      </w:r>
      <w:r w:rsidR="008832C7">
        <w:rPr>
          <w:rFonts w:hint="eastAsia"/>
        </w:rPr>
        <w:t>CRC</w:t>
      </w:r>
      <w:r w:rsidR="008832C7">
        <w:rPr>
          <w:rFonts w:hint="eastAsia"/>
        </w:rPr>
        <w:t>负责校验</w:t>
      </w:r>
      <w:r w:rsidR="008832C7">
        <w:rPr>
          <w:rFonts w:hint="eastAsia"/>
        </w:rPr>
        <w:t>Parameters Data</w:t>
      </w:r>
      <w:r w:rsidR="008832C7">
        <w:rPr>
          <w:rFonts w:hint="eastAsia"/>
        </w:rPr>
        <w:t>，</w:t>
      </w:r>
      <w:r w:rsidR="00741E81">
        <w:rPr>
          <w:rFonts w:hint="eastAsia"/>
        </w:rPr>
        <w:t>参数</w:t>
      </w:r>
      <w:r w:rsidR="0064475C">
        <w:rPr>
          <w:rFonts w:hint="eastAsia"/>
        </w:rPr>
        <w:t>可能需要分多个</w:t>
      </w:r>
      <w:r w:rsidR="006E6F98">
        <w:rPr>
          <w:rFonts w:hint="eastAsia"/>
        </w:rPr>
        <w:t>数据包</w:t>
      </w:r>
      <w:r w:rsidR="0064475C">
        <w:rPr>
          <w:rFonts w:hint="eastAsia"/>
        </w:rPr>
        <w:t>下发，</w:t>
      </w:r>
      <w:r w:rsidR="007E67B6">
        <w:rPr>
          <w:rFonts w:hint="eastAsia"/>
        </w:rPr>
        <w:t>每个</w:t>
      </w:r>
      <w:r w:rsidR="005C75C6">
        <w:rPr>
          <w:rFonts w:hint="eastAsia"/>
        </w:rPr>
        <w:t>数据</w:t>
      </w:r>
      <w:r w:rsidR="007E67B6">
        <w:rPr>
          <w:rFonts w:hint="eastAsia"/>
        </w:rPr>
        <w:t>包下发</w:t>
      </w:r>
      <w:r w:rsidR="00B756FF">
        <w:rPr>
          <w:rFonts w:hint="eastAsia"/>
        </w:rPr>
        <w:t>其中</w:t>
      </w:r>
      <w:r w:rsidR="007E67B6">
        <w:rPr>
          <w:rFonts w:hint="eastAsia"/>
        </w:rPr>
        <w:t>一个</w:t>
      </w:r>
      <w:r w:rsidR="007E67B6">
        <w:rPr>
          <w:rFonts w:hint="eastAsia"/>
        </w:rPr>
        <w:t>data set</w:t>
      </w:r>
      <w:r w:rsidR="006E6F98">
        <w:rPr>
          <w:rFonts w:hint="eastAsia"/>
        </w:rPr>
        <w:t>，</w:t>
      </w:r>
      <w:r w:rsidR="0064475C">
        <w:rPr>
          <w:rFonts w:hint="eastAsia"/>
        </w:rPr>
        <w:t>其下发过程是非周期性操作。</w:t>
      </w:r>
    </w:p>
    <w:p w:rsidR="0064475C" w:rsidRDefault="009A78C2" w:rsidP="009A736F">
      <w:pPr>
        <w:ind w:left="630" w:hangingChars="300" w:hanging="630"/>
        <w:jc w:val="center"/>
      </w:pPr>
      <w:r>
        <w:object w:dxaOrig="4897" w:dyaOrig="4596">
          <v:shape id="_x0000_i1043" type="#_x0000_t75" style="width:244.8pt;height:229.6pt" o:ole="">
            <v:imagedata r:id="rId49" o:title=""/>
          </v:shape>
          <o:OLEObject Type="Embed" ProgID="Visio.Drawing.11" ShapeID="_x0000_i1043" DrawAspect="Content" ObjectID="_1558535836" r:id="rId50"/>
        </w:object>
      </w:r>
    </w:p>
    <w:p w:rsidR="009A736F" w:rsidRPr="009A736F" w:rsidRDefault="009A736F" w:rsidP="009A736F">
      <w:pPr>
        <w:ind w:left="540" w:hangingChars="300" w:hanging="540"/>
        <w:jc w:val="center"/>
        <w:rPr>
          <w:sz w:val="18"/>
          <w:szCs w:val="18"/>
        </w:rPr>
      </w:pPr>
      <w:r w:rsidRPr="009A736F">
        <w:rPr>
          <w:rFonts w:hint="eastAsia"/>
          <w:sz w:val="18"/>
          <w:szCs w:val="18"/>
        </w:rPr>
        <w:t>图</w:t>
      </w:r>
      <w:r w:rsidRPr="009A736F">
        <w:rPr>
          <w:rFonts w:hint="eastAsia"/>
          <w:sz w:val="18"/>
          <w:szCs w:val="18"/>
        </w:rPr>
        <w:t xml:space="preserve">4-7 </w:t>
      </w:r>
      <w:r w:rsidRPr="009A736F">
        <w:rPr>
          <w:rFonts w:hint="eastAsia"/>
          <w:sz w:val="18"/>
          <w:szCs w:val="18"/>
        </w:rPr>
        <w:t>参数结构</w:t>
      </w:r>
    </w:p>
    <w:p w:rsidR="002A6C3C" w:rsidRDefault="004010B8" w:rsidP="002A6C3C">
      <w:pPr>
        <w:pStyle w:val="3"/>
      </w:pPr>
      <w:bookmarkStart w:id="111" w:name="_Toc439331462"/>
      <w:r>
        <w:rPr>
          <w:rFonts w:hint="eastAsia"/>
        </w:rPr>
        <w:t>参数</w:t>
      </w:r>
      <w:r w:rsidR="007E67B6">
        <w:rPr>
          <w:rFonts w:hint="eastAsia"/>
        </w:rPr>
        <w:t>数据包</w:t>
      </w:r>
      <w:r w:rsidR="002A6C3C">
        <w:rPr>
          <w:rFonts w:hint="eastAsia"/>
        </w:rPr>
        <w:t>结构</w:t>
      </w:r>
      <w:bookmarkEnd w:id="111"/>
    </w:p>
    <w:p w:rsidR="002A6C3C" w:rsidRDefault="004010B8" w:rsidP="0069327F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参数</w:t>
      </w:r>
      <w:r w:rsidR="002C241D">
        <w:rPr>
          <w:rFonts w:hint="eastAsia"/>
        </w:rPr>
        <w:t>数据包</w:t>
      </w:r>
      <w:r w:rsidR="002A6C3C">
        <w:rPr>
          <w:rFonts w:hint="eastAsia"/>
        </w:rPr>
        <w:t>结构如表</w:t>
      </w:r>
      <w:r w:rsidR="002A6C3C">
        <w:rPr>
          <w:rFonts w:hint="eastAsia"/>
        </w:rPr>
        <w:t>4-7</w:t>
      </w:r>
      <w:r w:rsidR="002A6C3C">
        <w:rPr>
          <w:rFonts w:hint="eastAsia"/>
        </w:rPr>
        <w:t>所示，</w:t>
      </w:r>
      <w:r w:rsidR="00EE34F6">
        <w:rPr>
          <w:rFonts w:hint="eastAsia"/>
        </w:rPr>
        <w:t>由包头，参数数据和</w:t>
      </w:r>
      <w:r w:rsidR="00EE34F6">
        <w:rPr>
          <w:rFonts w:hint="eastAsia"/>
        </w:rPr>
        <w:t>CRC</w:t>
      </w:r>
      <w:r w:rsidR="00EE34F6">
        <w:rPr>
          <w:rFonts w:hint="eastAsia"/>
        </w:rPr>
        <w:t>组成，其中</w:t>
      </w:r>
      <w:r w:rsidR="006E6F98">
        <w:rPr>
          <w:rFonts w:hint="eastAsia"/>
        </w:rPr>
        <w:t>包</w:t>
      </w:r>
      <w:r w:rsidR="002A6C3C">
        <w:rPr>
          <w:rFonts w:hint="eastAsia"/>
        </w:rPr>
        <w:t>头如表</w:t>
      </w:r>
      <w:r w:rsidR="002A6C3C">
        <w:rPr>
          <w:rFonts w:hint="eastAsia"/>
        </w:rPr>
        <w:t>4-8</w:t>
      </w:r>
      <w:r w:rsidR="002A6C3C">
        <w:rPr>
          <w:rFonts w:hint="eastAsia"/>
        </w:rPr>
        <w:t>所示，</w:t>
      </w:r>
      <w:r w:rsidR="00FC58BF">
        <w:rPr>
          <w:rFonts w:hint="eastAsia"/>
        </w:rPr>
        <w:t>参数数据为图</w:t>
      </w:r>
      <w:r w:rsidR="00FC58BF">
        <w:rPr>
          <w:rFonts w:hint="eastAsia"/>
        </w:rPr>
        <w:t>4-7</w:t>
      </w:r>
      <w:r w:rsidR="00FC58BF">
        <w:rPr>
          <w:rFonts w:hint="eastAsia"/>
        </w:rPr>
        <w:t>中的</w:t>
      </w:r>
      <w:r w:rsidR="00EE34F6">
        <w:rPr>
          <w:rFonts w:hint="eastAsia"/>
        </w:rPr>
        <w:t>某一</w:t>
      </w:r>
      <w:r w:rsidR="00FC58BF">
        <w:rPr>
          <w:rFonts w:hint="eastAsia"/>
        </w:rPr>
        <w:t>data set</w:t>
      </w:r>
      <w:r w:rsidR="00FC58BF">
        <w:rPr>
          <w:rFonts w:hint="eastAsia"/>
        </w:rPr>
        <w:t>，</w:t>
      </w:r>
      <w:r w:rsidR="004C3A0C">
        <w:rPr>
          <w:rFonts w:hint="eastAsia"/>
        </w:rPr>
        <w:t>CRC-32</w:t>
      </w:r>
      <w:r w:rsidR="004C3A0C">
        <w:rPr>
          <w:rFonts w:hint="eastAsia"/>
        </w:rPr>
        <w:t>负责校验</w:t>
      </w:r>
      <w:r w:rsidR="006E6F98">
        <w:rPr>
          <w:rFonts w:hint="eastAsia"/>
        </w:rPr>
        <w:t>包</w:t>
      </w:r>
      <w:r w:rsidR="004C3A0C">
        <w:rPr>
          <w:rFonts w:hint="eastAsia"/>
        </w:rPr>
        <w:t>头和</w:t>
      </w:r>
      <w:r w:rsidR="002C241D">
        <w:rPr>
          <w:rFonts w:hint="eastAsia"/>
        </w:rPr>
        <w:t>本数据包中的</w:t>
      </w:r>
      <w:r w:rsidR="00A44748">
        <w:rPr>
          <w:rFonts w:hint="eastAsia"/>
        </w:rPr>
        <w:t>参数数据，其</w:t>
      </w:r>
      <w:r w:rsidR="00A44748" w:rsidRPr="002B38C3">
        <w:rPr>
          <w:rFonts w:hint="eastAsia"/>
        </w:rPr>
        <w:t>多项式</w:t>
      </w:r>
      <w:r w:rsidR="00A44748">
        <w:rPr>
          <w:rFonts w:hint="eastAsia"/>
        </w:rPr>
        <w:t>为</w:t>
      </w:r>
      <w:r w:rsidR="00A44748">
        <w:rPr>
          <w:rFonts w:hint="eastAsia"/>
        </w:rPr>
        <w:t>0x1 F4AC FB13</w:t>
      </w:r>
      <w:r w:rsidR="00A44748">
        <w:rPr>
          <w:rFonts w:hint="eastAsia"/>
        </w:rPr>
        <w:t>。</w:t>
      </w:r>
    </w:p>
    <w:p w:rsidR="002A6C3C" w:rsidRPr="004C3A0C" w:rsidRDefault="002A6C3C" w:rsidP="002A6C3C">
      <w:pPr>
        <w:jc w:val="left"/>
        <w:rPr>
          <w:sz w:val="18"/>
          <w:szCs w:val="18"/>
        </w:rPr>
      </w:pPr>
      <w:r w:rsidRPr="004C3A0C">
        <w:rPr>
          <w:rFonts w:hint="eastAsia"/>
          <w:sz w:val="18"/>
          <w:szCs w:val="18"/>
        </w:rPr>
        <w:t>表</w:t>
      </w:r>
      <w:r w:rsidRPr="004C3A0C">
        <w:rPr>
          <w:rFonts w:hint="eastAsia"/>
          <w:sz w:val="18"/>
          <w:szCs w:val="18"/>
        </w:rPr>
        <w:t xml:space="preserve">4-7 </w:t>
      </w:r>
      <w:r w:rsidR="004010B8">
        <w:rPr>
          <w:rFonts w:hint="eastAsia"/>
          <w:sz w:val="18"/>
          <w:szCs w:val="18"/>
        </w:rPr>
        <w:t>参数</w:t>
      </w:r>
      <w:r w:rsidRPr="004C3A0C">
        <w:rPr>
          <w:rFonts w:hint="eastAsia"/>
          <w:sz w:val="18"/>
          <w:szCs w:val="18"/>
        </w:rPr>
        <w:t>数据</w:t>
      </w:r>
      <w:r w:rsidR="006E6F98">
        <w:rPr>
          <w:rFonts w:hint="eastAsia"/>
          <w:sz w:val="18"/>
          <w:szCs w:val="18"/>
        </w:rPr>
        <w:t>包</w:t>
      </w:r>
      <w:r w:rsidRPr="004C3A0C">
        <w:rPr>
          <w:rFonts w:hint="eastAsia"/>
          <w:sz w:val="18"/>
          <w:szCs w:val="18"/>
        </w:rPr>
        <w:t>结构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6095"/>
        <w:gridCol w:w="1417"/>
      </w:tblGrid>
      <w:tr w:rsidR="0069327F" w:rsidRPr="005B50E0" w:rsidTr="0069327F">
        <w:tc>
          <w:tcPr>
            <w:tcW w:w="1560" w:type="dxa"/>
            <w:tcBorders>
              <w:bottom w:val="single" w:sz="4" w:space="0" w:color="auto"/>
            </w:tcBorders>
            <w:shd w:val="clear" w:color="auto" w:fill="FFFF00"/>
          </w:tcPr>
          <w:p w:rsidR="0069327F" w:rsidRPr="00CE1A0C" w:rsidRDefault="0069327F" w:rsidP="00FE49B5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 xml:space="preserve">Frame </w:t>
            </w:r>
            <w:r w:rsidRPr="00CE1A0C">
              <w:rPr>
                <w:szCs w:val="21"/>
              </w:rPr>
              <w:t>Heade</w:t>
            </w:r>
            <w:r w:rsidRPr="00CE1A0C">
              <w:rPr>
                <w:rFonts w:hint="eastAsia"/>
                <w:szCs w:val="21"/>
              </w:rPr>
              <w:t>r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FFFF00"/>
          </w:tcPr>
          <w:p w:rsidR="0069327F" w:rsidRPr="00CE1A0C" w:rsidRDefault="0069327F" w:rsidP="00FE49B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rameters Data</w:t>
            </w:r>
          </w:p>
        </w:tc>
        <w:tc>
          <w:tcPr>
            <w:tcW w:w="1417" w:type="dxa"/>
            <w:shd w:val="clear" w:color="auto" w:fill="FFFF00"/>
          </w:tcPr>
          <w:p w:rsidR="0069327F" w:rsidRPr="00CE1A0C" w:rsidRDefault="0069327F" w:rsidP="00FE49B5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CRC-32</w:t>
            </w:r>
          </w:p>
        </w:tc>
      </w:tr>
      <w:tr w:rsidR="0069327F" w:rsidRPr="005B50E0" w:rsidTr="0069327F">
        <w:tc>
          <w:tcPr>
            <w:tcW w:w="1560" w:type="dxa"/>
            <w:shd w:val="clear" w:color="auto" w:fill="FFFF00"/>
          </w:tcPr>
          <w:p w:rsidR="0069327F" w:rsidRPr="00CE1A0C" w:rsidRDefault="007D0943" w:rsidP="00FE49B5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8</w:t>
            </w:r>
            <w:r w:rsidR="0069327F" w:rsidRPr="00CE1A0C">
              <w:rPr>
                <w:rFonts w:hint="eastAsia"/>
                <w:szCs w:val="21"/>
                <w:highlight w:val="yellow"/>
                <w:shd w:val="pct15" w:color="auto" w:fill="FFFFFF"/>
              </w:rPr>
              <w:t xml:space="preserve"> bytes</w:t>
            </w:r>
          </w:p>
        </w:tc>
        <w:tc>
          <w:tcPr>
            <w:tcW w:w="6095" w:type="dxa"/>
            <w:shd w:val="clear" w:color="auto" w:fill="FFFF00"/>
          </w:tcPr>
          <w:p w:rsidR="0069327F" w:rsidRPr="00CE1A0C" w:rsidRDefault="0069327F" w:rsidP="00FE49B5">
            <w:pPr>
              <w:rPr>
                <w:szCs w:val="21"/>
                <w:highlight w:val="yellow"/>
                <w:shd w:val="pct15" w:color="auto" w:fill="FFFFFF"/>
              </w:rPr>
            </w:pPr>
            <w:r>
              <w:rPr>
                <w:rFonts w:hint="eastAsia"/>
                <w:szCs w:val="21"/>
                <w:highlight w:val="yellow"/>
                <w:shd w:val="pct15" w:color="auto" w:fill="FFFFFF"/>
              </w:rPr>
              <w:t>variable</w:t>
            </w:r>
          </w:p>
        </w:tc>
        <w:tc>
          <w:tcPr>
            <w:tcW w:w="1417" w:type="dxa"/>
            <w:shd w:val="clear" w:color="auto" w:fill="FFFF00"/>
          </w:tcPr>
          <w:p w:rsidR="0069327F" w:rsidRPr="00CE1A0C" w:rsidRDefault="0069327F" w:rsidP="00FE49B5">
            <w:pPr>
              <w:rPr>
                <w:szCs w:val="21"/>
              </w:rPr>
            </w:pPr>
            <w:r w:rsidRPr="00CE1A0C">
              <w:rPr>
                <w:rFonts w:hint="eastAsia"/>
                <w:szCs w:val="21"/>
              </w:rPr>
              <w:t>4 bytes</w:t>
            </w:r>
          </w:p>
        </w:tc>
      </w:tr>
    </w:tbl>
    <w:p w:rsidR="002A6C3C" w:rsidRPr="00317E5B" w:rsidRDefault="002A6C3C" w:rsidP="002A6C3C">
      <w:pPr>
        <w:jc w:val="left"/>
        <w:rPr>
          <w:sz w:val="18"/>
          <w:szCs w:val="18"/>
        </w:rPr>
      </w:pPr>
    </w:p>
    <w:p w:rsidR="002A6C3C" w:rsidRPr="004C3A0C" w:rsidRDefault="005E0472" w:rsidP="002A6C3C">
      <w:pPr>
        <w:rPr>
          <w:sz w:val="18"/>
          <w:szCs w:val="18"/>
        </w:rPr>
      </w:pPr>
      <w:r w:rsidRPr="004C3A0C">
        <w:rPr>
          <w:rFonts w:hint="eastAsia"/>
          <w:sz w:val="18"/>
          <w:szCs w:val="18"/>
        </w:rPr>
        <w:t>表</w:t>
      </w:r>
      <w:r w:rsidRPr="004C3A0C">
        <w:rPr>
          <w:rFonts w:hint="eastAsia"/>
          <w:sz w:val="18"/>
          <w:szCs w:val="18"/>
        </w:rPr>
        <w:t xml:space="preserve">4-8 Frame </w:t>
      </w:r>
      <w:r w:rsidRPr="004C3A0C">
        <w:rPr>
          <w:sz w:val="18"/>
          <w:szCs w:val="18"/>
        </w:rPr>
        <w:t>Heade</w:t>
      </w:r>
      <w:r w:rsidRPr="004C3A0C">
        <w:rPr>
          <w:rFonts w:hint="eastAsia"/>
          <w:sz w:val="18"/>
          <w:szCs w:val="18"/>
        </w:rPr>
        <w:t>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559"/>
        <w:gridCol w:w="851"/>
        <w:gridCol w:w="709"/>
        <w:gridCol w:w="4110"/>
      </w:tblGrid>
      <w:tr w:rsidR="0020724A" w:rsidTr="00FE49B5">
        <w:tc>
          <w:tcPr>
            <w:tcW w:w="1843" w:type="dxa"/>
          </w:tcPr>
          <w:p w:rsidR="0020724A" w:rsidRDefault="0020724A" w:rsidP="00FE49B5"/>
        </w:tc>
        <w:tc>
          <w:tcPr>
            <w:tcW w:w="1559" w:type="dxa"/>
          </w:tcPr>
          <w:p w:rsidR="0020724A" w:rsidRDefault="0020724A" w:rsidP="00FE49B5">
            <w:r>
              <w:rPr>
                <w:rFonts w:hint="eastAsia"/>
              </w:rPr>
              <w:t>Data Type</w:t>
            </w:r>
          </w:p>
        </w:tc>
        <w:tc>
          <w:tcPr>
            <w:tcW w:w="851" w:type="dxa"/>
          </w:tcPr>
          <w:p w:rsidR="0020724A" w:rsidRDefault="0020724A" w:rsidP="00FE49B5">
            <w:r>
              <w:rPr>
                <w:rFonts w:hint="eastAsia"/>
              </w:rPr>
              <w:t>Length</w:t>
            </w:r>
          </w:p>
        </w:tc>
        <w:tc>
          <w:tcPr>
            <w:tcW w:w="709" w:type="dxa"/>
          </w:tcPr>
          <w:p w:rsidR="0020724A" w:rsidRDefault="0020724A" w:rsidP="00FE49B5">
            <w:r>
              <w:rPr>
                <w:rFonts w:hint="eastAsia"/>
              </w:rPr>
              <w:t>Value</w:t>
            </w:r>
          </w:p>
        </w:tc>
        <w:tc>
          <w:tcPr>
            <w:tcW w:w="4110" w:type="dxa"/>
          </w:tcPr>
          <w:p w:rsidR="0020724A" w:rsidRDefault="0020724A" w:rsidP="00FE49B5">
            <w:r>
              <w:rPr>
                <w:rFonts w:hint="eastAsia"/>
              </w:rPr>
              <w:t>Desc</w:t>
            </w:r>
          </w:p>
        </w:tc>
      </w:tr>
      <w:tr w:rsidR="007D0943" w:rsidTr="00FE49B5">
        <w:tc>
          <w:tcPr>
            <w:tcW w:w="1843" w:type="dxa"/>
          </w:tcPr>
          <w:p w:rsidR="007D0943" w:rsidRPr="00CF5FB4" w:rsidRDefault="007D0943" w:rsidP="00FE49B5">
            <w:r w:rsidRPr="00CF5FB4">
              <w:t>C</w:t>
            </w:r>
            <w:r w:rsidRPr="00CF5FB4">
              <w:rPr>
                <w:rFonts w:hint="eastAsia"/>
              </w:rPr>
              <w:t>odename</w:t>
            </w:r>
          </w:p>
        </w:tc>
        <w:tc>
          <w:tcPr>
            <w:tcW w:w="1559" w:type="dxa"/>
          </w:tcPr>
          <w:p w:rsidR="007D0943" w:rsidRPr="00CF5FB4" w:rsidRDefault="007D0943" w:rsidP="00FE49B5">
            <w:r w:rsidRPr="00CF5FB4">
              <w:rPr>
                <w:rFonts w:hint="eastAsia"/>
              </w:rPr>
              <w:t>unsigned int</w:t>
            </w:r>
          </w:p>
        </w:tc>
        <w:tc>
          <w:tcPr>
            <w:tcW w:w="851" w:type="dxa"/>
          </w:tcPr>
          <w:p w:rsidR="007D0943" w:rsidRPr="00CF5FB4" w:rsidRDefault="007D0943" w:rsidP="00FE49B5">
            <w:r w:rsidRPr="00CF5FB4">
              <w:rPr>
                <w:rFonts w:hint="eastAsia"/>
              </w:rPr>
              <w:t>4</w:t>
            </w:r>
            <w:r w:rsidRPr="00CF5FB4">
              <w:t xml:space="preserve"> byte</w:t>
            </w:r>
            <w:r w:rsidRPr="00CF5FB4"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7D0943" w:rsidRPr="00CF5FB4" w:rsidRDefault="007D0943" w:rsidP="00FE49B5"/>
        </w:tc>
        <w:tc>
          <w:tcPr>
            <w:tcW w:w="4110" w:type="dxa"/>
          </w:tcPr>
          <w:p w:rsidR="007D0943" w:rsidRPr="00CF5FB4" w:rsidRDefault="007D0943" w:rsidP="00FE49B5">
            <w:r w:rsidRPr="00CF5FB4">
              <w:rPr>
                <w:rFonts w:hint="eastAsia"/>
              </w:rPr>
              <w:t>代表主从唯一的对应关系：</w:t>
            </w:r>
          </w:p>
          <w:p w:rsidR="007D0943" w:rsidRPr="00CF5FB4" w:rsidRDefault="007D0943" w:rsidP="00FE49B5">
            <w:r w:rsidRPr="00CF5FB4">
              <w:rPr>
                <w:rFonts w:hint="eastAsia"/>
              </w:rPr>
              <w:t>主</w:t>
            </w:r>
            <w:r>
              <w:rPr>
                <w:rFonts w:hint="eastAsia"/>
              </w:rPr>
              <w:t>站</w:t>
            </w:r>
            <w:r w:rsidRPr="00CF5FB4">
              <w:rPr>
                <w:rFonts w:hint="eastAsia"/>
              </w:rPr>
              <w:t>地址</w:t>
            </w:r>
            <w:r w:rsidRPr="00CF5FB4">
              <w:rPr>
                <w:rFonts w:hint="eastAsia"/>
              </w:rPr>
              <w:t xml:space="preserve">&lt;&lt;16 | </w:t>
            </w:r>
            <w:r w:rsidRPr="00CF5FB4">
              <w:rPr>
                <w:rFonts w:hint="eastAsia"/>
              </w:rPr>
              <w:t>从</w:t>
            </w:r>
            <w:r>
              <w:rPr>
                <w:rFonts w:hint="eastAsia"/>
              </w:rPr>
              <w:t>站</w:t>
            </w:r>
            <w:r w:rsidRPr="00CF5FB4">
              <w:rPr>
                <w:rFonts w:hint="eastAsia"/>
              </w:rPr>
              <w:t>地址</w:t>
            </w:r>
          </w:p>
        </w:tc>
      </w:tr>
      <w:tr w:rsidR="0020724A" w:rsidTr="00FE49B5">
        <w:tc>
          <w:tcPr>
            <w:tcW w:w="1843" w:type="dxa"/>
          </w:tcPr>
          <w:p w:rsidR="0020724A" w:rsidRPr="00CF5FB4" w:rsidRDefault="0020724A" w:rsidP="00FE49B5">
            <w:r>
              <w:rPr>
                <w:rFonts w:hint="eastAsia"/>
              </w:rPr>
              <w:t>Frame Number</w:t>
            </w:r>
          </w:p>
        </w:tc>
        <w:tc>
          <w:tcPr>
            <w:tcW w:w="1559" w:type="dxa"/>
          </w:tcPr>
          <w:p w:rsidR="0020724A" w:rsidRDefault="0020724A" w:rsidP="00FE49B5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20724A" w:rsidRDefault="0020724A" w:rsidP="00FE49B5">
            <w:r w:rsidRPr="00F46076">
              <w:t>1 byte</w:t>
            </w:r>
          </w:p>
        </w:tc>
        <w:tc>
          <w:tcPr>
            <w:tcW w:w="709" w:type="dxa"/>
          </w:tcPr>
          <w:p w:rsidR="0020724A" w:rsidRPr="00CF5FB4" w:rsidRDefault="0020724A" w:rsidP="00FE49B5"/>
        </w:tc>
        <w:tc>
          <w:tcPr>
            <w:tcW w:w="4110" w:type="dxa"/>
          </w:tcPr>
          <w:p w:rsidR="0020724A" w:rsidRPr="00CF5FB4" w:rsidRDefault="0020724A" w:rsidP="0020724A">
            <w:r>
              <w:rPr>
                <w:rFonts w:hint="eastAsia"/>
              </w:rPr>
              <w:t>本数据包的包号：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</w:t>
            </w:r>
          </w:p>
        </w:tc>
      </w:tr>
      <w:tr w:rsidR="0020724A" w:rsidTr="00FE49B5">
        <w:tc>
          <w:tcPr>
            <w:tcW w:w="1843" w:type="dxa"/>
          </w:tcPr>
          <w:p w:rsidR="0020724A" w:rsidRPr="000B5CEF" w:rsidRDefault="0020724A" w:rsidP="00FE49B5">
            <w:pPr>
              <w:rPr>
                <w:b/>
                <w:color w:val="00B050"/>
              </w:rPr>
            </w:pPr>
            <w:r>
              <w:rPr>
                <w:rFonts w:hint="eastAsia"/>
              </w:rPr>
              <w:t>Last Flag</w:t>
            </w:r>
          </w:p>
        </w:tc>
        <w:tc>
          <w:tcPr>
            <w:tcW w:w="1559" w:type="dxa"/>
          </w:tcPr>
          <w:p w:rsidR="0020724A" w:rsidRDefault="0020724A" w:rsidP="00FE49B5">
            <w:r>
              <w:rPr>
                <w:rFonts w:hint="eastAsia"/>
              </w:rPr>
              <w:t>unsigned char</w:t>
            </w:r>
          </w:p>
        </w:tc>
        <w:tc>
          <w:tcPr>
            <w:tcW w:w="851" w:type="dxa"/>
          </w:tcPr>
          <w:p w:rsidR="0020724A" w:rsidRDefault="0020724A" w:rsidP="00FE49B5">
            <w:r w:rsidRPr="00F46076">
              <w:t>1 byte</w:t>
            </w:r>
          </w:p>
        </w:tc>
        <w:tc>
          <w:tcPr>
            <w:tcW w:w="709" w:type="dxa"/>
          </w:tcPr>
          <w:p w:rsidR="0020724A" w:rsidRDefault="0020724A" w:rsidP="00FE49B5"/>
        </w:tc>
        <w:tc>
          <w:tcPr>
            <w:tcW w:w="4110" w:type="dxa"/>
          </w:tcPr>
          <w:p w:rsidR="0020724A" w:rsidRDefault="0020724A" w:rsidP="00FE49B5">
            <w:r>
              <w:rPr>
                <w:rFonts w:hint="eastAsia"/>
              </w:rPr>
              <w:t>是否最后一包：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</w:tc>
      </w:tr>
      <w:tr w:rsidR="0020724A" w:rsidTr="00FE49B5">
        <w:tc>
          <w:tcPr>
            <w:tcW w:w="1843" w:type="dxa"/>
          </w:tcPr>
          <w:p w:rsidR="0020724A" w:rsidRPr="00B406AD" w:rsidRDefault="0020724A" w:rsidP="00FE49B5">
            <w:r w:rsidRPr="00B406AD">
              <w:rPr>
                <w:rFonts w:hint="eastAsia"/>
              </w:rPr>
              <w:t>Frame Length</w:t>
            </w:r>
          </w:p>
        </w:tc>
        <w:tc>
          <w:tcPr>
            <w:tcW w:w="1559" w:type="dxa"/>
          </w:tcPr>
          <w:p w:rsidR="0020724A" w:rsidRDefault="0020724A" w:rsidP="00FE49B5">
            <w:r>
              <w:rPr>
                <w:rFonts w:hint="eastAsia"/>
              </w:rPr>
              <w:t>unsigned short</w:t>
            </w:r>
          </w:p>
        </w:tc>
        <w:tc>
          <w:tcPr>
            <w:tcW w:w="851" w:type="dxa"/>
          </w:tcPr>
          <w:p w:rsidR="0020724A" w:rsidRDefault="0020724A" w:rsidP="00FE49B5">
            <w:r>
              <w:rPr>
                <w:rFonts w:hint="eastAsia"/>
              </w:rPr>
              <w:t>2</w:t>
            </w:r>
            <w:r w:rsidRPr="00F46076">
              <w:t xml:space="preserve"> byte</w:t>
            </w:r>
            <w:r>
              <w:rPr>
                <w:rFonts w:hint="eastAsia"/>
              </w:rPr>
              <w:t>s</w:t>
            </w:r>
          </w:p>
        </w:tc>
        <w:tc>
          <w:tcPr>
            <w:tcW w:w="709" w:type="dxa"/>
          </w:tcPr>
          <w:p w:rsidR="0020724A" w:rsidRPr="00B406AD" w:rsidRDefault="0020724A" w:rsidP="00FE49B5"/>
        </w:tc>
        <w:tc>
          <w:tcPr>
            <w:tcW w:w="4110" w:type="dxa"/>
          </w:tcPr>
          <w:p w:rsidR="0020724A" w:rsidRPr="00B406AD" w:rsidRDefault="0020724A" w:rsidP="00FE49B5">
            <w:r w:rsidRPr="00B406AD">
              <w:rPr>
                <w:rFonts w:hint="eastAsia"/>
              </w:rPr>
              <w:t>此数据帧的总长度（字节），包括帧头</w:t>
            </w:r>
          </w:p>
        </w:tc>
      </w:tr>
    </w:tbl>
    <w:p w:rsidR="0069327F" w:rsidRPr="0020724A" w:rsidRDefault="007D0943" w:rsidP="007D0943">
      <w:pPr>
        <w:pStyle w:val="3"/>
      </w:pPr>
      <w:bookmarkStart w:id="112" w:name="_Toc439331463"/>
      <w:r>
        <w:rPr>
          <w:rFonts w:hint="eastAsia"/>
        </w:rPr>
        <w:t>安全措施</w:t>
      </w:r>
      <w:bookmarkEnd w:id="112"/>
    </w:p>
    <w:p w:rsidR="002E0640" w:rsidRDefault="002E0640" w:rsidP="0025182E">
      <w:pPr>
        <w:pStyle w:val="4"/>
      </w:pPr>
      <w:r>
        <w:rPr>
          <w:rFonts w:hint="eastAsia"/>
        </w:rPr>
        <w:t>4.8.2.1 CRC</w:t>
      </w:r>
    </w:p>
    <w:p w:rsidR="002E0640" w:rsidRDefault="002E0640" w:rsidP="002E0640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从</w:t>
      </w:r>
      <w:r w:rsidR="00A85CC2">
        <w:rPr>
          <w:rFonts w:hint="eastAsia"/>
        </w:rPr>
        <w:t>站</w:t>
      </w:r>
      <w:r w:rsidR="00F56236">
        <w:rPr>
          <w:rFonts w:hint="eastAsia"/>
        </w:rPr>
        <w:t>接收到完整数据包</w:t>
      </w:r>
      <w:r>
        <w:rPr>
          <w:rFonts w:hint="eastAsia"/>
        </w:rPr>
        <w:t>后，用与发送方相同的</w:t>
      </w:r>
      <w:r>
        <w:rPr>
          <w:rFonts w:hint="eastAsia"/>
        </w:rPr>
        <w:t>CRC</w:t>
      </w:r>
      <w:r>
        <w:rPr>
          <w:rFonts w:hint="eastAsia"/>
        </w:rPr>
        <w:t>算法计算得出</w:t>
      </w:r>
      <w:r>
        <w:rPr>
          <w:rFonts w:hint="eastAsia"/>
        </w:rPr>
        <w:t>CRC</w:t>
      </w:r>
      <w:r>
        <w:rPr>
          <w:rFonts w:hint="eastAsia"/>
        </w:rPr>
        <w:t>结果，然后与发送方计算的结果进行比较，如果两者相同，则认为数据未损坏，如果不相同，则认为数据已被损坏，直接丢弃此</w:t>
      </w:r>
      <w:r w:rsidR="00F10A19">
        <w:rPr>
          <w:rFonts w:hint="eastAsia"/>
        </w:rPr>
        <w:t>数据包</w:t>
      </w:r>
      <w:r>
        <w:rPr>
          <w:rFonts w:hint="eastAsia"/>
        </w:rPr>
        <w:t>。</w:t>
      </w:r>
    </w:p>
    <w:p w:rsidR="002E0640" w:rsidRDefault="002E0640" w:rsidP="0025182E">
      <w:pPr>
        <w:pStyle w:val="4"/>
      </w:pPr>
      <w:r>
        <w:rPr>
          <w:rFonts w:hint="eastAsia"/>
        </w:rPr>
        <w:lastRenderedPageBreak/>
        <w:t>4.8.2.2</w:t>
      </w:r>
      <w:r>
        <w:rPr>
          <w:rFonts w:hint="eastAsia"/>
        </w:rPr>
        <w:t>连接验证</w:t>
      </w:r>
    </w:p>
    <w:p w:rsidR="0069327F" w:rsidRDefault="002E0640" w:rsidP="002303E8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主从存在唯一的对应关系，</w:t>
      </w:r>
      <w:r w:rsidRPr="007E5C42">
        <w:rPr>
          <w:rFonts w:hint="eastAsia"/>
        </w:rPr>
        <w:t>从</w:t>
      </w:r>
      <w:r w:rsidR="00A85CC2">
        <w:rPr>
          <w:rFonts w:hint="eastAsia"/>
        </w:rPr>
        <w:t>站</w:t>
      </w:r>
      <w:r w:rsidRPr="007E5C42">
        <w:rPr>
          <w:rFonts w:hint="eastAsia"/>
        </w:rPr>
        <w:t>接收到完整数据</w:t>
      </w:r>
      <w:r w:rsidR="006F2854">
        <w:rPr>
          <w:rFonts w:hint="eastAsia"/>
        </w:rPr>
        <w:t>包</w:t>
      </w:r>
      <w:r w:rsidRPr="007E5C42">
        <w:rPr>
          <w:rFonts w:hint="eastAsia"/>
        </w:rPr>
        <w:t>后，检查</w:t>
      </w:r>
      <w:r>
        <w:rPr>
          <w:rFonts w:hint="eastAsia"/>
        </w:rPr>
        <w:t>对应关系代号</w:t>
      </w:r>
      <w:r>
        <w:rPr>
          <w:rFonts w:hint="eastAsia"/>
        </w:rPr>
        <w:t>Codename</w:t>
      </w:r>
      <w:r w:rsidRPr="007E5C42">
        <w:rPr>
          <w:rFonts w:hint="eastAsia"/>
        </w:rPr>
        <w:t>是否正确</w:t>
      </w:r>
      <w:r>
        <w:rPr>
          <w:rFonts w:hint="eastAsia"/>
        </w:rPr>
        <w:t>，若不正确，则直接丢弃此</w:t>
      </w:r>
      <w:r w:rsidR="003B2996">
        <w:rPr>
          <w:rFonts w:hint="eastAsia"/>
        </w:rPr>
        <w:t>数据包</w:t>
      </w:r>
      <w:r>
        <w:rPr>
          <w:rFonts w:hint="eastAsia"/>
        </w:rPr>
        <w:t>。</w:t>
      </w:r>
    </w:p>
    <w:p w:rsidR="0069327F" w:rsidRDefault="00A400F5" w:rsidP="0025182E">
      <w:pPr>
        <w:pStyle w:val="4"/>
      </w:pPr>
      <w:r>
        <w:rPr>
          <w:rFonts w:hint="eastAsia"/>
        </w:rPr>
        <w:t>4.8.2.3</w:t>
      </w:r>
      <w:r>
        <w:rPr>
          <w:rFonts w:hint="eastAsia"/>
        </w:rPr>
        <w:t>包号</w:t>
      </w:r>
    </w:p>
    <w:p w:rsidR="0069327F" w:rsidRDefault="006435AF" w:rsidP="003215B3">
      <w:pPr>
        <w:spacing w:before="120" w:after="120" w:line="288" w:lineRule="auto"/>
        <w:ind w:leftChars="300" w:left="630" w:firstLineChars="200" w:firstLine="420"/>
      </w:pPr>
      <w:r w:rsidRPr="007E5C42">
        <w:rPr>
          <w:rFonts w:hint="eastAsia"/>
        </w:rPr>
        <w:t>从</w:t>
      </w:r>
      <w:r>
        <w:rPr>
          <w:rFonts w:hint="eastAsia"/>
        </w:rPr>
        <w:t>站</w:t>
      </w:r>
      <w:r w:rsidRPr="007E5C42">
        <w:rPr>
          <w:rFonts w:hint="eastAsia"/>
        </w:rPr>
        <w:t>接收到完整数据</w:t>
      </w:r>
      <w:r>
        <w:rPr>
          <w:rFonts w:hint="eastAsia"/>
        </w:rPr>
        <w:t>包</w:t>
      </w:r>
      <w:r w:rsidRPr="007E5C42">
        <w:rPr>
          <w:rFonts w:hint="eastAsia"/>
        </w:rPr>
        <w:t>后</w:t>
      </w:r>
      <w:r>
        <w:rPr>
          <w:rFonts w:hint="eastAsia"/>
        </w:rPr>
        <w:t>，</w:t>
      </w:r>
      <w:r w:rsidR="00F50E94">
        <w:rPr>
          <w:rFonts w:hint="eastAsia"/>
        </w:rPr>
        <w:t>检查包号是否正确，若</w:t>
      </w:r>
      <w:r w:rsidR="007D33F5">
        <w:rPr>
          <w:rFonts w:hint="eastAsia"/>
        </w:rPr>
        <w:t>不正确，则直接丢弃此数据包。</w:t>
      </w:r>
    </w:p>
    <w:p w:rsidR="007D33F5" w:rsidRDefault="007D33F5" w:rsidP="007D33F5">
      <w:pPr>
        <w:pStyle w:val="3"/>
      </w:pPr>
      <w:bookmarkStart w:id="113" w:name="_Toc439331464"/>
      <w:r>
        <w:rPr>
          <w:rFonts w:hint="eastAsia"/>
        </w:rPr>
        <w:t>参数化</w:t>
      </w:r>
      <w:r w:rsidR="00FE49B5">
        <w:rPr>
          <w:rFonts w:hint="eastAsia"/>
        </w:rPr>
        <w:t>序列图</w:t>
      </w:r>
      <w:bookmarkEnd w:id="113"/>
    </w:p>
    <w:p w:rsidR="007D33F5" w:rsidRDefault="00FE49B5" w:rsidP="00B97CB1">
      <w:pPr>
        <w:spacing w:before="120" w:after="120" w:line="288" w:lineRule="auto"/>
        <w:ind w:left="630" w:hangingChars="300" w:hanging="630"/>
      </w:pPr>
      <w:r>
        <w:rPr>
          <w:rFonts w:hint="eastAsia"/>
        </w:rPr>
        <w:t xml:space="preserve">          </w:t>
      </w:r>
      <w:r>
        <w:rPr>
          <w:rFonts w:hint="eastAsia"/>
        </w:rPr>
        <w:t>参数化过程如图</w:t>
      </w:r>
      <w:r>
        <w:rPr>
          <w:rFonts w:hint="eastAsia"/>
        </w:rPr>
        <w:t>4-8</w:t>
      </w:r>
      <w:r w:rsidR="00552857">
        <w:rPr>
          <w:rFonts w:hint="eastAsia"/>
        </w:rPr>
        <w:t>所示，</w:t>
      </w:r>
      <w:r w:rsidR="00626C74">
        <w:rPr>
          <w:rFonts w:hint="eastAsia"/>
        </w:rPr>
        <w:t>从站采用新下发</w:t>
      </w:r>
      <w:r w:rsidR="005F5771">
        <w:rPr>
          <w:rFonts w:hint="eastAsia"/>
        </w:rPr>
        <w:t>的参数后，</w:t>
      </w:r>
      <w:r w:rsidR="00B756FF">
        <w:rPr>
          <w:rFonts w:hint="eastAsia"/>
        </w:rPr>
        <w:t>将</w:t>
      </w:r>
      <w:r w:rsidR="005F5771">
        <w:rPr>
          <w:rFonts w:hint="eastAsia"/>
        </w:rPr>
        <w:t>iPar_OK</w:t>
      </w:r>
      <w:r w:rsidR="005F5771">
        <w:rPr>
          <w:rFonts w:hint="eastAsia"/>
        </w:rPr>
        <w:t>（</w:t>
      </w:r>
      <w:r w:rsidR="005F5771">
        <w:rPr>
          <w:rFonts w:hint="eastAsia"/>
        </w:rPr>
        <w:t>status byte, bit</w:t>
      </w:r>
      <w:r w:rsidR="00276986">
        <w:rPr>
          <w:rFonts w:hint="eastAsia"/>
        </w:rPr>
        <w:t xml:space="preserve"> 5</w:t>
      </w:r>
      <w:r w:rsidR="005F5771">
        <w:rPr>
          <w:rFonts w:hint="eastAsia"/>
        </w:rPr>
        <w:t>）</w:t>
      </w:r>
      <w:r w:rsidR="00B756FF">
        <w:rPr>
          <w:rFonts w:hint="eastAsia"/>
        </w:rPr>
        <w:t>清</w:t>
      </w:r>
      <w:r w:rsidR="005F5771">
        <w:rPr>
          <w:rFonts w:hint="eastAsia"/>
        </w:rPr>
        <w:t>为</w:t>
      </w:r>
      <w:r w:rsidR="005F5771">
        <w:rPr>
          <w:rFonts w:hint="eastAsia"/>
        </w:rPr>
        <w:t>0</w:t>
      </w:r>
      <w:r w:rsidR="005F5771">
        <w:rPr>
          <w:rFonts w:hint="eastAsia"/>
        </w:rPr>
        <w:t>，</w:t>
      </w:r>
      <w:r w:rsidR="00276986">
        <w:rPr>
          <w:rFonts w:hint="eastAsia"/>
        </w:rPr>
        <w:t>主站接收到此状态信息后，</w:t>
      </w:r>
      <w:r w:rsidR="0096718D">
        <w:rPr>
          <w:rFonts w:hint="eastAsia"/>
        </w:rPr>
        <w:t>置</w:t>
      </w:r>
      <w:r w:rsidR="0096718D">
        <w:rPr>
          <w:rFonts w:hint="eastAsia"/>
        </w:rPr>
        <w:t>iPar_EN</w:t>
      </w:r>
      <w:r w:rsidR="0096718D">
        <w:rPr>
          <w:rFonts w:hint="eastAsia"/>
        </w:rPr>
        <w:t>（</w:t>
      </w:r>
      <w:r w:rsidR="0096718D">
        <w:rPr>
          <w:rFonts w:hint="eastAsia"/>
        </w:rPr>
        <w:t>control byte, bit 1</w:t>
      </w:r>
      <w:r w:rsidR="0096718D">
        <w:rPr>
          <w:rFonts w:hint="eastAsia"/>
        </w:rPr>
        <w:t>）为</w:t>
      </w:r>
      <w:r w:rsidR="0096718D">
        <w:rPr>
          <w:rFonts w:hint="eastAsia"/>
        </w:rPr>
        <w:t>0</w:t>
      </w:r>
      <w:r w:rsidR="0096718D">
        <w:rPr>
          <w:rFonts w:hint="eastAsia"/>
        </w:rPr>
        <w:t>，恢复周期性</w:t>
      </w:r>
      <w:r w:rsidR="00061031">
        <w:rPr>
          <w:rFonts w:hint="eastAsia"/>
        </w:rPr>
        <w:t>读写</w:t>
      </w:r>
      <w:r w:rsidR="00061031">
        <w:rPr>
          <w:rFonts w:hint="eastAsia"/>
        </w:rPr>
        <w:t>I/O</w:t>
      </w:r>
      <w:r w:rsidR="00061031">
        <w:rPr>
          <w:rFonts w:hint="eastAsia"/>
        </w:rPr>
        <w:t>数据</w:t>
      </w:r>
      <w:r w:rsidR="0096718D">
        <w:rPr>
          <w:rFonts w:hint="eastAsia"/>
        </w:rPr>
        <w:t>操作。</w:t>
      </w:r>
    </w:p>
    <w:p w:rsidR="00FE49B5" w:rsidRDefault="00552857" w:rsidP="002E5F97">
      <w:pPr>
        <w:spacing w:before="120" w:after="120" w:line="288" w:lineRule="auto"/>
        <w:jc w:val="center"/>
      </w:pPr>
      <w:r>
        <w:object w:dxaOrig="7164" w:dyaOrig="4105">
          <v:shape id="_x0000_i1044" type="#_x0000_t75" style="width:359.2pt;height:206.4pt" o:ole="">
            <v:imagedata r:id="rId51" o:title=""/>
          </v:shape>
          <o:OLEObject Type="Embed" ProgID="Visio.Drawing.11" ShapeID="_x0000_i1044" DrawAspect="Content" ObjectID="_1558535837" r:id="rId52"/>
        </w:object>
      </w:r>
    </w:p>
    <w:p w:rsidR="002E5F97" w:rsidRPr="002E5F97" w:rsidRDefault="002E5F97" w:rsidP="002E5F97">
      <w:pPr>
        <w:ind w:left="540" w:hangingChars="300" w:hanging="540"/>
        <w:jc w:val="center"/>
        <w:rPr>
          <w:sz w:val="18"/>
          <w:szCs w:val="18"/>
        </w:rPr>
      </w:pPr>
      <w:r w:rsidRPr="009A736F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4-8</w:t>
      </w:r>
      <w:r w:rsidRPr="009A736F">
        <w:rPr>
          <w:rFonts w:hint="eastAsia"/>
          <w:sz w:val="18"/>
          <w:szCs w:val="18"/>
        </w:rPr>
        <w:t xml:space="preserve"> </w:t>
      </w:r>
      <w:r w:rsidRPr="009A736F">
        <w:rPr>
          <w:rFonts w:hint="eastAsia"/>
          <w:sz w:val="18"/>
          <w:szCs w:val="18"/>
        </w:rPr>
        <w:t>参数</w:t>
      </w:r>
      <w:r>
        <w:rPr>
          <w:rFonts w:hint="eastAsia"/>
          <w:sz w:val="18"/>
          <w:szCs w:val="18"/>
        </w:rPr>
        <w:t>化过程</w:t>
      </w:r>
    </w:p>
    <w:p w:rsidR="0075100A" w:rsidRDefault="00621345" w:rsidP="005B39AB">
      <w:pPr>
        <w:pStyle w:val="1"/>
      </w:pPr>
      <w:bookmarkStart w:id="114" w:name="_Toc439331465"/>
      <w:r>
        <w:rPr>
          <w:rFonts w:hint="eastAsia"/>
        </w:rPr>
        <w:t>残余错误</w:t>
      </w:r>
      <w:r w:rsidR="007D22AF">
        <w:rPr>
          <w:rFonts w:hint="eastAsia"/>
        </w:rPr>
        <w:t>率</w:t>
      </w:r>
      <w:bookmarkEnd w:id="114"/>
    </w:p>
    <w:p w:rsidR="007D22AF" w:rsidRDefault="005B579B" w:rsidP="007D22AF">
      <w:pPr>
        <w:pStyle w:val="2"/>
      </w:pPr>
      <w:bookmarkStart w:id="115" w:name="_Toc439331466"/>
      <w:r>
        <w:rPr>
          <w:rFonts w:hint="eastAsia"/>
        </w:rPr>
        <w:t>计算</w:t>
      </w:r>
      <w:r w:rsidR="00306911">
        <w:rPr>
          <w:rFonts w:hint="eastAsia"/>
        </w:rPr>
        <w:t>公式</w:t>
      </w:r>
      <w:bookmarkEnd w:id="115"/>
    </w:p>
    <w:p w:rsidR="00306911" w:rsidRDefault="00621345" w:rsidP="009C3D5A">
      <w:pPr>
        <w:spacing w:before="120" w:after="120" w:line="288" w:lineRule="auto"/>
        <w:ind w:firstLineChars="500" w:firstLine="1050"/>
      </w:pPr>
      <w:r>
        <w:rPr>
          <w:rFonts w:hint="eastAsia"/>
        </w:rPr>
        <w:t>残余错误</w:t>
      </w:r>
      <w:r w:rsidR="00306911">
        <w:rPr>
          <w:rFonts w:hint="eastAsia"/>
        </w:rPr>
        <w:t>率计算公式如</w:t>
      </w:r>
      <w:r w:rsidR="00306911">
        <w:rPr>
          <w:rFonts w:hint="eastAsia"/>
        </w:rPr>
        <w:t>5-1</w:t>
      </w:r>
      <w:r w:rsidR="00306911">
        <w:rPr>
          <w:rFonts w:hint="eastAsia"/>
        </w:rPr>
        <w:t>所示：</w:t>
      </w:r>
    </w:p>
    <w:p w:rsidR="00DE3FFF" w:rsidRDefault="00326E51" w:rsidP="00DE3FFF">
      <w:pPr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L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L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  <m:r>
          <m:rPr>
            <m:nor/>
          </m:rPr>
          <w:rPr>
            <w:rFonts w:ascii="Cambria Math" w:hAnsi="Cambria Math"/>
          </w:rPr>
          <m:t>×</m:t>
        </m:r>
        <m:r>
          <m:rPr>
            <m:nor/>
          </m:rPr>
          <w:rPr>
            <w:rFonts w:ascii="Cambria Math" w:hAnsi="Cambria Math" w:hint="eastAsia"/>
          </w:rPr>
          <m:t>v</m:t>
        </m:r>
        <m:r>
          <m:rPr>
            <m:nor/>
          </m:rPr>
          <w:rPr>
            <w:rFonts w:ascii="Cambria Math" w:hAnsi="Cambria Math"/>
          </w:rPr>
          <m:t>×</m:t>
        </m:r>
        <m:r>
          <m:rPr>
            <m:nor/>
          </m:rPr>
          <w:rPr>
            <w:rFonts w:ascii="Cambria Math" w:hAnsi="Cambria Math" w:hint="eastAsia"/>
          </w:rPr>
          <m:t>m</m:t>
        </m:r>
      </m:oMath>
      <w:r w:rsidR="00306911">
        <w:rPr>
          <w:rFonts w:hint="eastAsia"/>
        </w:rPr>
        <w:t xml:space="preserve">      (5-1)</w:t>
      </w:r>
    </w:p>
    <w:p w:rsidR="00306911" w:rsidRDefault="00306911" w:rsidP="009C3D5A">
      <w:pPr>
        <w:spacing w:line="288" w:lineRule="auto"/>
        <w:ind w:firstLineChars="300" w:firstLine="630"/>
        <w:jc w:val="left"/>
      </w:pPr>
      <w:r>
        <w:rPr>
          <w:rFonts w:hint="eastAsia"/>
        </w:rPr>
        <w:t>说明：</w:t>
      </w:r>
    </w:p>
    <w:p w:rsidR="00306911" w:rsidRPr="00EF6A57" w:rsidRDefault="00326E51" w:rsidP="00461F16">
      <w:pPr>
        <w:spacing w:line="288" w:lineRule="auto"/>
        <w:ind w:firstLineChars="500" w:firstLine="1050"/>
        <w:rPr>
          <w:color w:val="FF0000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</m:oMath>
      <w:r w:rsidR="00DE3FFF">
        <w:rPr>
          <w:rFonts w:hint="eastAsia"/>
        </w:rPr>
        <w:t>：</w:t>
      </w:r>
      <w:r w:rsidR="006770B9">
        <w:rPr>
          <w:rFonts w:hint="eastAsia"/>
        </w:rPr>
        <w:t>传输介质</w:t>
      </w:r>
      <w:r w:rsidR="00DE3FFF">
        <w:rPr>
          <w:rFonts w:hint="eastAsia"/>
        </w:rPr>
        <w:t>位错误概率</w:t>
      </w:r>
      <w:r w:rsidR="00BF2E88" w:rsidRPr="00C35C0A">
        <w:rPr>
          <w:rFonts w:hint="eastAsia"/>
        </w:rPr>
        <w:t>；</w:t>
      </w:r>
    </w:p>
    <w:p w:rsidR="00BF2E88" w:rsidRDefault="00326E51" w:rsidP="009C3D5A">
      <w:pPr>
        <w:spacing w:line="288" w:lineRule="auto"/>
        <w:ind w:firstLineChars="500" w:firstLine="105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L</m:t>
            </m:r>
          </m:sub>
        </m:sSub>
      </m:oMath>
      <w:r w:rsidR="00BF2E88">
        <w:rPr>
          <w:rFonts w:hint="eastAsia"/>
        </w:rPr>
        <w:t>：</w:t>
      </w:r>
      <w:r w:rsidR="001C0535">
        <w:rPr>
          <w:rFonts w:hint="eastAsia"/>
        </w:rPr>
        <w:t>安全通信层</w:t>
      </w:r>
      <w:r w:rsidR="00BF2E88">
        <w:rPr>
          <w:rFonts w:hint="eastAsia"/>
        </w:rPr>
        <w:t>每小时</w:t>
      </w:r>
      <w:r w:rsidR="00D84936">
        <w:rPr>
          <w:rFonts w:hint="eastAsia"/>
        </w:rPr>
        <w:t>的</w:t>
      </w:r>
      <w:r w:rsidR="00BF2E88">
        <w:rPr>
          <w:rFonts w:hint="eastAsia"/>
        </w:rPr>
        <w:t>残余错误率；</w:t>
      </w:r>
    </w:p>
    <w:p w:rsidR="00BF2E88" w:rsidRDefault="00326E51" w:rsidP="009C3D5A">
      <w:pPr>
        <w:spacing w:line="288" w:lineRule="auto"/>
        <w:ind w:firstLineChars="500" w:firstLine="1050"/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L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BF2E88">
        <w:rPr>
          <w:rFonts w:hint="eastAsia"/>
        </w:rPr>
        <w:t>：</w:t>
      </w:r>
      <w:r w:rsidR="002C774E">
        <w:rPr>
          <w:rFonts w:hint="eastAsia"/>
        </w:rPr>
        <w:t>单</w:t>
      </w:r>
      <w:r w:rsidR="00BF2E88">
        <w:rPr>
          <w:rFonts w:hint="eastAsia"/>
        </w:rPr>
        <w:t>个安全消息的残余错误概率；</w:t>
      </w:r>
    </w:p>
    <w:p w:rsidR="00BF2E88" w:rsidRDefault="00BF2E88" w:rsidP="009C3D5A">
      <w:pPr>
        <w:spacing w:line="288" w:lineRule="auto"/>
        <w:ind w:firstLineChars="500" w:firstLine="1050"/>
        <w:jc w:val="left"/>
      </w:pPr>
      <w:r>
        <w:rPr>
          <w:rFonts w:hint="eastAsia"/>
        </w:rPr>
        <w:t>v</w:t>
      </w:r>
      <w:r>
        <w:rPr>
          <w:rFonts w:hint="eastAsia"/>
        </w:rPr>
        <w:t>：每小时最大的安全消息</w:t>
      </w:r>
      <w:r w:rsidR="002C774E">
        <w:rPr>
          <w:rFonts w:hint="eastAsia"/>
        </w:rPr>
        <w:t>个</w:t>
      </w:r>
      <w:r>
        <w:rPr>
          <w:rFonts w:hint="eastAsia"/>
        </w:rPr>
        <w:t>数；</w:t>
      </w:r>
    </w:p>
    <w:p w:rsidR="009C3D5A" w:rsidRDefault="00BF2E88" w:rsidP="00461F16">
      <w:pPr>
        <w:spacing w:line="288" w:lineRule="auto"/>
        <w:ind w:firstLineChars="500" w:firstLine="1050"/>
        <w:jc w:val="left"/>
      </w:pPr>
      <w:r>
        <w:rPr>
          <w:rFonts w:hint="eastAsia"/>
        </w:rPr>
        <w:t>m</w:t>
      </w:r>
      <w:r>
        <w:rPr>
          <w:rFonts w:hint="eastAsia"/>
        </w:rPr>
        <w:t>：在</w:t>
      </w:r>
      <w:r w:rsidR="00E063DF">
        <w:rPr>
          <w:rFonts w:hint="eastAsia"/>
        </w:rPr>
        <w:t>单</w:t>
      </w:r>
      <w:r>
        <w:rPr>
          <w:rFonts w:hint="eastAsia"/>
        </w:rPr>
        <w:t>个安全功能中允许的消息接收</w:t>
      </w:r>
      <w:r w:rsidR="001C002F">
        <w:rPr>
          <w:rFonts w:hint="eastAsia"/>
        </w:rPr>
        <w:t>端</w:t>
      </w:r>
      <w:r>
        <w:rPr>
          <w:rFonts w:hint="eastAsia"/>
        </w:rPr>
        <w:t>的</w:t>
      </w:r>
      <w:r w:rsidR="009C3D5A">
        <w:rPr>
          <w:rFonts w:hint="eastAsia"/>
        </w:rPr>
        <w:t>最大</w:t>
      </w:r>
      <w:r w:rsidR="00494D74">
        <w:rPr>
          <w:rFonts w:hint="eastAsia"/>
        </w:rPr>
        <w:t>个数</w:t>
      </w:r>
      <w:r>
        <w:rPr>
          <w:rFonts w:hint="eastAsia"/>
        </w:rPr>
        <w:t>。</w:t>
      </w:r>
    </w:p>
    <w:p w:rsidR="007D22AF" w:rsidRDefault="002E62CB" w:rsidP="00621345">
      <w:pPr>
        <w:spacing w:after="120" w:line="288" w:lineRule="auto"/>
        <w:ind w:firstLineChars="500" w:firstLine="1050"/>
      </w:pPr>
      <w:r>
        <w:rPr>
          <w:rFonts w:hint="eastAsia"/>
        </w:rPr>
        <w:t>采用</w:t>
      </w:r>
      <w:r>
        <w:rPr>
          <w:rFonts w:hint="eastAsia"/>
        </w:rPr>
        <w:t>CRC</w:t>
      </w:r>
      <w:r>
        <w:rPr>
          <w:rFonts w:hint="eastAsia"/>
        </w:rPr>
        <w:t>方法时，单个</w:t>
      </w:r>
      <w:r w:rsidR="00461F16">
        <w:rPr>
          <w:rFonts w:hint="eastAsia"/>
        </w:rPr>
        <w:t>安全消息</w:t>
      </w:r>
      <w:r w:rsidR="00D46755">
        <w:rPr>
          <w:rFonts w:hint="eastAsia"/>
        </w:rPr>
        <w:t>的残余错误概率计算公式如</w:t>
      </w:r>
      <w:r w:rsidR="007F6AB5">
        <w:rPr>
          <w:rFonts w:hint="eastAsia"/>
        </w:rPr>
        <w:t>5</w:t>
      </w:r>
      <w:r w:rsidR="00306911">
        <w:rPr>
          <w:rFonts w:hint="eastAsia"/>
        </w:rPr>
        <w:t>-2</w:t>
      </w:r>
      <w:r w:rsidR="00D46755">
        <w:rPr>
          <w:rFonts w:hint="eastAsia"/>
        </w:rPr>
        <w:t>所示：</w:t>
      </w:r>
    </w:p>
    <w:p w:rsidR="00306911" w:rsidRPr="001B0D89" w:rsidRDefault="00326E51" w:rsidP="001B0D89">
      <w:pPr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RC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r</m:t>
            </m:r>
          </m:sup>
        </m:sSup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k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d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sub>
            </m:sSub>
          </m:sub>
          <m:sup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den>
                </m:f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p>
            </m:sSubSup>
          </m:e>
        </m:nary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1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n-k</m:t>
            </m:r>
          </m:sup>
        </m:sSup>
      </m:oMath>
      <w:r w:rsidR="00306911">
        <w:rPr>
          <w:rFonts w:hint="eastAsia"/>
        </w:rPr>
        <w:t xml:space="preserve">    (5-2)</w:t>
      </w:r>
    </w:p>
    <w:p w:rsidR="00997D5B" w:rsidRDefault="00461F16" w:rsidP="007D22AF">
      <w:r>
        <w:rPr>
          <w:rFonts w:hint="eastAsia"/>
        </w:rPr>
        <w:lastRenderedPageBreak/>
        <w:t xml:space="preserve">      </w:t>
      </w:r>
      <w:r>
        <w:rPr>
          <w:rFonts w:hint="eastAsia"/>
        </w:rPr>
        <w:t>说明：</w:t>
      </w:r>
    </w:p>
    <w:p w:rsidR="00461F16" w:rsidRDefault="00461F16" w:rsidP="007D22AF">
      <w:r>
        <w:rPr>
          <w:rFonts w:hint="eastAsia"/>
        </w:rPr>
        <w:t xml:space="preserve">          r</w:t>
      </w:r>
      <w:r>
        <w:rPr>
          <w:rFonts w:hint="eastAsia"/>
        </w:rPr>
        <w:t>：</w:t>
      </w:r>
      <w:r>
        <w:rPr>
          <w:rFonts w:hint="eastAsia"/>
        </w:rPr>
        <w:t>CRC</w:t>
      </w:r>
      <w:r>
        <w:rPr>
          <w:rFonts w:hint="eastAsia"/>
        </w:rPr>
        <w:t>域位的个数</w:t>
      </w:r>
      <w:r w:rsidR="00395646">
        <w:rPr>
          <w:rFonts w:hint="eastAsia"/>
        </w:rPr>
        <w:t>，项目均选取</w:t>
      </w:r>
      <w:r w:rsidR="008E411C">
        <w:rPr>
          <w:rFonts w:hint="eastAsia"/>
        </w:rPr>
        <w:t>CRC-</w:t>
      </w:r>
      <w:r w:rsidR="00395646">
        <w:rPr>
          <w:rFonts w:hint="eastAsia"/>
        </w:rPr>
        <w:t>32</w:t>
      </w:r>
      <w:r w:rsidR="008E411C">
        <w:rPr>
          <w:rFonts w:hint="eastAsia"/>
        </w:rPr>
        <w:t>，即</w:t>
      </w:r>
      <w:r w:rsidR="00C86FFF">
        <w:rPr>
          <w:rFonts w:hint="eastAsia"/>
        </w:rPr>
        <w:t>r</w:t>
      </w:r>
      <w:r w:rsidR="00C86FFF">
        <w:rPr>
          <w:rFonts w:hint="eastAsia"/>
        </w:rPr>
        <w:t>为</w:t>
      </w:r>
      <w:r w:rsidR="008E411C">
        <w:rPr>
          <w:rFonts w:hint="eastAsia"/>
        </w:rPr>
        <w:t>32</w:t>
      </w:r>
      <w:r>
        <w:rPr>
          <w:rFonts w:hint="eastAsia"/>
        </w:rPr>
        <w:t>；</w:t>
      </w:r>
    </w:p>
    <w:p w:rsidR="00461F16" w:rsidRDefault="00461F16" w:rsidP="007D22AF">
      <w:r>
        <w:rPr>
          <w:rFonts w:hint="eastAsia"/>
        </w:rPr>
        <w:t xml:space="preserve">          dmin</w:t>
      </w:r>
      <w:r>
        <w:rPr>
          <w:rFonts w:hint="eastAsia"/>
        </w:rPr>
        <w:t>：给定数据长度</w:t>
      </w:r>
      <w:r w:rsidR="006C0C8E">
        <w:rPr>
          <w:rFonts w:hint="eastAsia"/>
        </w:rPr>
        <w:t>范围</w:t>
      </w:r>
      <w:r>
        <w:rPr>
          <w:rFonts w:hint="eastAsia"/>
        </w:rPr>
        <w:t>时</w:t>
      </w:r>
      <w:r w:rsidR="00C667E3">
        <w:rPr>
          <w:rFonts w:hint="eastAsia"/>
        </w:rPr>
        <w:t>，</w:t>
      </w:r>
      <w:r w:rsidR="00C667E3">
        <w:rPr>
          <w:rFonts w:hint="eastAsia"/>
        </w:rPr>
        <w:t>CRC</w:t>
      </w:r>
      <w:r w:rsidR="00C667E3">
        <w:rPr>
          <w:rFonts w:hint="eastAsia"/>
        </w:rPr>
        <w:t>多项式的最小汉明距；</w:t>
      </w:r>
    </w:p>
    <w:p w:rsidR="00C667E3" w:rsidRDefault="00C667E3" w:rsidP="007D22AF">
      <w:r>
        <w:rPr>
          <w:rFonts w:hint="eastAsia"/>
        </w:rPr>
        <w:t xml:space="preserve">          n</w:t>
      </w:r>
      <w:r>
        <w:rPr>
          <w:rFonts w:hint="eastAsia"/>
        </w:rPr>
        <w:t>：安全消息的总</w:t>
      </w:r>
      <w:r w:rsidR="004C539F">
        <w:rPr>
          <w:rFonts w:hint="eastAsia"/>
        </w:rPr>
        <w:t>位</w:t>
      </w:r>
      <w:r>
        <w:rPr>
          <w:rFonts w:hint="eastAsia"/>
        </w:rPr>
        <w:t>数（包含</w:t>
      </w:r>
      <w:r>
        <w:rPr>
          <w:rFonts w:hint="eastAsia"/>
        </w:rPr>
        <w:t>CRC</w:t>
      </w:r>
      <w:r>
        <w:rPr>
          <w:rFonts w:hint="eastAsia"/>
        </w:rPr>
        <w:t>域）。</w:t>
      </w:r>
    </w:p>
    <w:p w:rsidR="00E72730" w:rsidRDefault="00E72730" w:rsidP="00E72730">
      <w:pPr>
        <w:pStyle w:val="2"/>
      </w:pPr>
      <w:bookmarkStart w:id="116" w:name="_Toc439331467"/>
      <w:r>
        <w:rPr>
          <w:rFonts w:hint="eastAsia"/>
        </w:rPr>
        <w:t>CRC</w:t>
      </w:r>
      <w:r>
        <w:rPr>
          <w:rFonts w:hint="eastAsia"/>
        </w:rPr>
        <w:t>生成多项式及其汉明距</w:t>
      </w:r>
      <w:bookmarkEnd w:id="116"/>
    </w:p>
    <w:p w:rsidR="00E72730" w:rsidRDefault="00E72730" w:rsidP="007333DC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CRC</w:t>
      </w:r>
      <w:r>
        <w:rPr>
          <w:rFonts w:hint="eastAsia"/>
        </w:rPr>
        <w:t>生成多项式的</w:t>
      </w:r>
      <w:r w:rsidR="008D625C">
        <w:rPr>
          <w:rFonts w:hint="eastAsia"/>
        </w:rPr>
        <w:t>最小</w:t>
      </w:r>
      <w:r>
        <w:rPr>
          <w:rFonts w:hint="eastAsia"/>
        </w:rPr>
        <w:t>汉明距与</w:t>
      </w:r>
      <w:r w:rsidR="00FC15B1">
        <w:rPr>
          <w:rFonts w:hint="eastAsia"/>
        </w:rPr>
        <w:t>数据</w:t>
      </w:r>
      <w:r>
        <w:rPr>
          <w:rFonts w:hint="eastAsia"/>
        </w:rPr>
        <w:t>长度（位数）有关，</w:t>
      </w:r>
      <w:r w:rsidR="004F14C6">
        <w:rPr>
          <w:rFonts w:hint="eastAsia"/>
        </w:rPr>
        <w:t>本文档中为</w:t>
      </w:r>
      <w:r w:rsidR="008D625C">
        <w:rPr>
          <w:rFonts w:hint="eastAsia"/>
        </w:rPr>
        <w:t>安全通信层选取的多项式为</w:t>
      </w:r>
      <w:r w:rsidR="008D625C">
        <w:rPr>
          <w:rFonts w:hint="eastAsia"/>
        </w:rPr>
        <w:t>0x1 F4AC FB13</w:t>
      </w:r>
      <w:r w:rsidR="008D625C">
        <w:rPr>
          <w:rFonts w:hint="eastAsia"/>
        </w:rPr>
        <w:t>，其</w:t>
      </w:r>
      <w:r w:rsidR="00FC15B1">
        <w:rPr>
          <w:rFonts w:hint="eastAsia"/>
        </w:rPr>
        <w:t>最小汉明距与数据</w:t>
      </w:r>
      <w:r w:rsidR="00B86301">
        <w:rPr>
          <w:rFonts w:hint="eastAsia"/>
        </w:rPr>
        <w:t>长度</w:t>
      </w:r>
      <w:r w:rsidR="00AB6B48">
        <w:rPr>
          <w:rFonts w:hint="eastAsia"/>
        </w:rPr>
        <w:t>的对应关系</w:t>
      </w:r>
      <w:r w:rsidR="008D625C">
        <w:rPr>
          <w:rFonts w:hint="eastAsia"/>
        </w:rPr>
        <w:t>如表</w:t>
      </w:r>
      <w:r w:rsidR="008D625C">
        <w:rPr>
          <w:rFonts w:hint="eastAsia"/>
        </w:rPr>
        <w:t>5-1</w:t>
      </w:r>
      <w:r w:rsidR="008D625C">
        <w:rPr>
          <w:rFonts w:hint="eastAsia"/>
        </w:rPr>
        <w:t>所示：</w:t>
      </w:r>
    </w:p>
    <w:p w:rsidR="0017532C" w:rsidRPr="00317E5B" w:rsidRDefault="0017532C" w:rsidP="0017532C">
      <w:pPr>
        <w:jc w:val="left"/>
        <w:rPr>
          <w:sz w:val="18"/>
          <w:szCs w:val="18"/>
        </w:rPr>
      </w:pPr>
      <w:r w:rsidRPr="00317E5B">
        <w:rPr>
          <w:rFonts w:hint="eastAsia"/>
          <w:sz w:val="18"/>
          <w:szCs w:val="18"/>
        </w:rPr>
        <w:t>表</w:t>
      </w:r>
      <w:r w:rsidRPr="00317E5B">
        <w:rPr>
          <w:rFonts w:hint="eastAsia"/>
          <w:sz w:val="18"/>
          <w:szCs w:val="18"/>
        </w:rPr>
        <w:t xml:space="preserve">5-1 </w:t>
      </w:r>
      <w:r w:rsidRPr="00317E5B">
        <w:rPr>
          <w:rFonts w:hint="eastAsia"/>
          <w:sz w:val="18"/>
          <w:szCs w:val="18"/>
        </w:rPr>
        <w:t>最小汉明距</w:t>
      </w:r>
      <w:r w:rsidR="00CD494B">
        <w:rPr>
          <w:rFonts w:hint="eastAsia"/>
          <w:sz w:val="18"/>
          <w:szCs w:val="18"/>
        </w:rPr>
        <w:t>与数据长度</w:t>
      </w:r>
    </w:p>
    <w:tbl>
      <w:tblPr>
        <w:tblStyle w:val="af2"/>
        <w:tblW w:w="9072" w:type="dxa"/>
        <w:tblInd w:w="108" w:type="dxa"/>
        <w:tblLook w:val="04A0" w:firstRow="1" w:lastRow="0" w:firstColumn="1" w:lastColumn="0" w:noHBand="0" w:noVBand="1"/>
      </w:tblPr>
      <w:tblGrid>
        <w:gridCol w:w="1418"/>
        <w:gridCol w:w="7654"/>
      </w:tblGrid>
      <w:tr w:rsidR="00C96669" w:rsidTr="00FA73E8">
        <w:tc>
          <w:tcPr>
            <w:tcW w:w="1418" w:type="dxa"/>
          </w:tcPr>
          <w:p w:rsidR="00C96669" w:rsidRPr="00102473" w:rsidRDefault="00C96669" w:rsidP="00B95683">
            <w:pPr>
              <w:jc w:val="left"/>
            </w:pPr>
            <w:r>
              <w:rPr>
                <w:rFonts w:hint="eastAsia"/>
              </w:rPr>
              <w:t>最小汉明距</w:t>
            </w:r>
          </w:p>
        </w:tc>
        <w:tc>
          <w:tcPr>
            <w:tcW w:w="7654" w:type="dxa"/>
          </w:tcPr>
          <w:p w:rsidR="00C96669" w:rsidRDefault="00C96669" w:rsidP="00022701">
            <w:pPr>
              <w:jc w:val="left"/>
            </w:pPr>
            <w:r>
              <w:rPr>
                <w:rFonts w:hint="eastAsia"/>
              </w:rPr>
              <w:t>数据长度范围</w:t>
            </w:r>
            <w:r>
              <w:rPr>
                <w:rFonts w:hint="eastAsia"/>
              </w:rPr>
              <w:t xml:space="preserve"> </w:t>
            </w:r>
            <w:r w:rsidR="00022701">
              <w:rPr>
                <w:rFonts w:hint="eastAsia"/>
              </w:rPr>
              <w:t>-</w:t>
            </w:r>
            <w:r>
              <w:rPr>
                <w:rFonts w:hint="eastAsia"/>
              </w:rPr>
              <w:t xml:space="preserve"> bits</w:t>
            </w:r>
            <w:r w:rsidR="00FA73E8">
              <w:rPr>
                <w:rFonts w:hint="eastAsia"/>
              </w:rPr>
              <w:t>：被校验域长度</w:t>
            </w:r>
            <w:r w:rsidR="00FA73E8">
              <w:rPr>
                <w:rFonts w:hint="eastAsia"/>
              </w:rPr>
              <w:t>+CRC</w:t>
            </w:r>
            <w:r w:rsidR="00FA73E8">
              <w:rPr>
                <w:rFonts w:hint="eastAsia"/>
              </w:rPr>
              <w:t>域长度</w:t>
            </w:r>
          </w:p>
        </w:tc>
      </w:tr>
      <w:tr w:rsidR="00C96669" w:rsidTr="00FA73E8">
        <w:tc>
          <w:tcPr>
            <w:tcW w:w="1418" w:type="dxa"/>
          </w:tcPr>
          <w:p w:rsidR="00C96669" w:rsidRDefault="00C96669" w:rsidP="00B95683">
            <w:pPr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7654" w:type="dxa"/>
          </w:tcPr>
          <w:p w:rsidR="00C96669" w:rsidRDefault="00C96669" w:rsidP="009F6A83">
            <w:pPr>
              <w:ind w:firstLineChars="100" w:firstLine="210"/>
              <w:jc w:val="left"/>
            </w:pPr>
            <w:r>
              <w:rPr>
                <w:rFonts w:hint="eastAsia"/>
              </w:rPr>
              <w:t>8 - 11</w:t>
            </w:r>
          </w:p>
        </w:tc>
      </w:tr>
      <w:tr w:rsidR="00C96669" w:rsidTr="00FA73E8">
        <w:tc>
          <w:tcPr>
            <w:tcW w:w="1418" w:type="dxa"/>
          </w:tcPr>
          <w:p w:rsidR="00C96669" w:rsidRDefault="00C96669" w:rsidP="00B9568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7654" w:type="dxa"/>
          </w:tcPr>
          <w:p w:rsidR="00C96669" w:rsidRDefault="00C96669" w:rsidP="009F6A83">
            <w:pPr>
              <w:ind w:firstLineChars="50" w:firstLine="105"/>
              <w:jc w:val="left"/>
            </w:pPr>
            <w:r>
              <w:rPr>
                <w:rFonts w:hint="eastAsia"/>
              </w:rPr>
              <w:t>12 - 24</w:t>
            </w:r>
          </w:p>
        </w:tc>
      </w:tr>
      <w:tr w:rsidR="00C96669" w:rsidTr="00FA73E8">
        <w:tc>
          <w:tcPr>
            <w:tcW w:w="1418" w:type="dxa"/>
          </w:tcPr>
          <w:p w:rsidR="00C96669" w:rsidRDefault="00C96669" w:rsidP="00B95683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7654" w:type="dxa"/>
          </w:tcPr>
          <w:p w:rsidR="00C96669" w:rsidRDefault="00C96669" w:rsidP="009F6A83">
            <w:pPr>
              <w:ind w:firstLineChars="50" w:firstLine="105"/>
              <w:jc w:val="left"/>
            </w:pPr>
            <w:r>
              <w:rPr>
                <w:rFonts w:hint="eastAsia"/>
              </w:rPr>
              <w:t>25 - 274</w:t>
            </w:r>
          </w:p>
        </w:tc>
      </w:tr>
      <w:tr w:rsidR="00C96669" w:rsidTr="00FA73E8">
        <w:tc>
          <w:tcPr>
            <w:tcW w:w="1418" w:type="dxa"/>
          </w:tcPr>
          <w:p w:rsidR="00C96669" w:rsidRPr="001C2F8D" w:rsidRDefault="00C96669" w:rsidP="00B95683">
            <w:pPr>
              <w:jc w:val="left"/>
              <w:rPr>
                <w:b/>
              </w:rPr>
            </w:pPr>
            <w:r w:rsidRPr="001C2F8D">
              <w:rPr>
                <w:rFonts w:hint="eastAsia"/>
                <w:b/>
              </w:rPr>
              <w:t>6</w:t>
            </w:r>
          </w:p>
        </w:tc>
        <w:tc>
          <w:tcPr>
            <w:tcW w:w="7654" w:type="dxa"/>
          </w:tcPr>
          <w:p w:rsidR="00C96669" w:rsidRPr="001C2F8D" w:rsidRDefault="00C96669" w:rsidP="009F6A83">
            <w:pPr>
              <w:jc w:val="left"/>
              <w:rPr>
                <w:b/>
              </w:rPr>
            </w:pPr>
            <w:r w:rsidRPr="001C2F8D">
              <w:rPr>
                <w:rFonts w:hint="eastAsia"/>
                <w:b/>
              </w:rPr>
              <w:t>275 - 32736</w:t>
            </w:r>
          </w:p>
        </w:tc>
      </w:tr>
      <w:tr w:rsidR="00C96669" w:rsidTr="00FA73E8">
        <w:tc>
          <w:tcPr>
            <w:tcW w:w="1418" w:type="dxa"/>
          </w:tcPr>
          <w:p w:rsidR="00C96669" w:rsidRDefault="00C96669" w:rsidP="00B95683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7654" w:type="dxa"/>
          </w:tcPr>
          <w:p w:rsidR="00C96669" w:rsidRDefault="00C96669" w:rsidP="009F6A83">
            <w:pPr>
              <w:jc w:val="left"/>
            </w:pPr>
            <w:r>
              <w:rPr>
                <w:rFonts w:hint="eastAsia"/>
              </w:rPr>
              <w:t>32767-65502</w:t>
            </w:r>
          </w:p>
        </w:tc>
      </w:tr>
      <w:tr w:rsidR="00C96669" w:rsidTr="00FA73E8">
        <w:tc>
          <w:tcPr>
            <w:tcW w:w="1418" w:type="dxa"/>
          </w:tcPr>
          <w:p w:rsidR="00C96669" w:rsidRDefault="00C96669" w:rsidP="00B95683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7654" w:type="dxa"/>
          </w:tcPr>
          <w:p w:rsidR="00C96669" w:rsidRDefault="00C96669" w:rsidP="009F6A83">
            <w:pPr>
              <w:jc w:val="left"/>
            </w:pPr>
            <w:r>
              <w:rPr>
                <w:rFonts w:hint="eastAsia"/>
              </w:rPr>
              <w:t>65503+</w:t>
            </w:r>
          </w:p>
        </w:tc>
      </w:tr>
    </w:tbl>
    <w:p w:rsidR="00306911" w:rsidRDefault="00E33586" w:rsidP="00D2354C">
      <w:pPr>
        <w:pStyle w:val="2"/>
      </w:pPr>
      <w:bookmarkStart w:id="117" w:name="_Toc439331468"/>
      <w:r>
        <w:rPr>
          <w:rFonts w:hint="eastAsia"/>
        </w:rPr>
        <w:t>残余错误率计算</w:t>
      </w:r>
      <w:bookmarkEnd w:id="117"/>
    </w:p>
    <w:p w:rsidR="00C667E3" w:rsidRDefault="00E8696A" w:rsidP="00C667E3">
      <w:pPr>
        <w:pStyle w:val="3"/>
      </w:pPr>
      <w:bookmarkStart w:id="118" w:name="_Toc439331469"/>
      <w:r>
        <w:rPr>
          <w:rFonts w:hint="eastAsia"/>
        </w:rPr>
        <w:t>控制站</w:t>
      </w:r>
      <w:r w:rsidR="00C667E3">
        <w:rPr>
          <w:rFonts w:hint="eastAsia"/>
        </w:rPr>
        <w:t>间安全通信</w:t>
      </w:r>
      <w:bookmarkEnd w:id="118"/>
    </w:p>
    <w:p w:rsidR="00F15847" w:rsidRDefault="003C7E06" w:rsidP="006F7471">
      <w:pPr>
        <w:spacing w:before="120" w:after="120" w:line="288" w:lineRule="auto"/>
        <w:ind w:leftChars="300" w:left="630" w:firstLineChars="200" w:firstLine="420"/>
      </w:pPr>
      <w:r w:rsidRPr="009054CF">
        <w:rPr>
          <w:rFonts w:hint="eastAsia"/>
        </w:rPr>
        <w:t>最小</w:t>
      </w:r>
      <w:r w:rsidR="00F15847" w:rsidRPr="009054CF">
        <w:rPr>
          <w:rFonts w:hint="eastAsia"/>
        </w:rPr>
        <w:t>发送周期为</w:t>
      </w:r>
      <w:r w:rsidR="00966A67" w:rsidRPr="009054CF">
        <w:rPr>
          <w:rFonts w:hint="eastAsia"/>
        </w:rPr>
        <w:t>20</w:t>
      </w:r>
      <w:r w:rsidRPr="009054CF">
        <w:rPr>
          <w:rFonts w:hint="eastAsia"/>
        </w:rPr>
        <w:t>0</w:t>
      </w:r>
      <w:r w:rsidR="00F15847" w:rsidRPr="009054CF">
        <w:rPr>
          <w:rFonts w:hint="eastAsia"/>
        </w:rPr>
        <w:t>ms</w:t>
      </w:r>
      <w:r w:rsidR="00F15847">
        <w:rPr>
          <w:rFonts w:hint="eastAsia"/>
        </w:rPr>
        <w:t>，</w:t>
      </w:r>
      <w:r w:rsidR="00B26A80">
        <w:rPr>
          <w:rFonts w:hint="eastAsia"/>
        </w:rPr>
        <w:t>相关参数</w:t>
      </w:r>
      <w:r w:rsidR="005B391D">
        <w:rPr>
          <w:rFonts w:hint="eastAsia"/>
        </w:rPr>
        <w:t>及计算结果</w:t>
      </w:r>
      <w:r w:rsidR="00B26A80">
        <w:rPr>
          <w:rFonts w:hint="eastAsia"/>
        </w:rPr>
        <w:t>如</w:t>
      </w:r>
      <w:r w:rsidR="005B391D">
        <w:rPr>
          <w:rFonts w:hint="eastAsia"/>
        </w:rPr>
        <w:t>表</w:t>
      </w:r>
      <w:r w:rsidR="005B391D">
        <w:rPr>
          <w:rFonts w:hint="eastAsia"/>
        </w:rPr>
        <w:t>5-</w:t>
      </w:r>
      <w:r w:rsidR="008E0CDE">
        <w:rPr>
          <w:rFonts w:hint="eastAsia"/>
        </w:rPr>
        <w:t>2</w:t>
      </w:r>
      <w:r w:rsidR="005B391D">
        <w:rPr>
          <w:rFonts w:hint="eastAsia"/>
        </w:rPr>
        <w:t>所示</w:t>
      </w:r>
      <w:r w:rsidR="008C2D6E">
        <w:rPr>
          <w:rFonts w:hint="eastAsia"/>
        </w:rPr>
        <w:t>，由表中结果可知能够满足</w:t>
      </w:r>
      <w:r w:rsidR="008C2D6E">
        <w:rPr>
          <w:rFonts w:hint="eastAsia"/>
        </w:rPr>
        <w:t>SIL3</w:t>
      </w:r>
      <w:r w:rsidR="008C2D6E">
        <w:rPr>
          <w:rFonts w:hint="eastAsia"/>
        </w:rPr>
        <w:t>安全等级要求。</w:t>
      </w:r>
    </w:p>
    <w:p w:rsidR="005B391D" w:rsidRPr="0021248F" w:rsidRDefault="005B391D" w:rsidP="005B391D">
      <w:pPr>
        <w:spacing w:line="288" w:lineRule="auto"/>
        <w:jc w:val="left"/>
        <w:rPr>
          <w:sz w:val="18"/>
          <w:szCs w:val="18"/>
        </w:rPr>
      </w:pPr>
      <w:r w:rsidRPr="0021248F">
        <w:rPr>
          <w:rFonts w:hint="eastAsia"/>
          <w:sz w:val="18"/>
          <w:szCs w:val="18"/>
        </w:rPr>
        <w:t>表</w:t>
      </w:r>
      <w:r w:rsidRPr="0021248F">
        <w:rPr>
          <w:rFonts w:hint="eastAsia"/>
          <w:sz w:val="18"/>
          <w:szCs w:val="18"/>
        </w:rPr>
        <w:t>5-</w:t>
      </w:r>
      <w:r w:rsidR="008E0CDE" w:rsidRPr="0021248F">
        <w:rPr>
          <w:rFonts w:hint="eastAsia"/>
          <w:sz w:val="18"/>
          <w:szCs w:val="18"/>
        </w:rPr>
        <w:t>2</w:t>
      </w:r>
      <w:r w:rsidR="00F90304">
        <w:rPr>
          <w:rFonts w:hint="eastAsia"/>
          <w:sz w:val="18"/>
          <w:szCs w:val="18"/>
        </w:rPr>
        <w:t>相关参数及计算结果</w:t>
      </w:r>
    </w:p>
    <w:tbl>
      <w:tblPr>
        <w:tblStyle w:val="af2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425"/>
        <w:gridCol w:w="2127"/>
        <w:gridCol w:w="708"/>
        <w:gridCol w:w="993"/>
        <w:gridCol w:w="2409"/>
        <w:gridCol w:w="1701"/>
      </w:tblGrid>
      <w:tr w:rsidR="000076A4" w:rsidTr="000076A4">
        <w:tc>
          <w:tcPr>
            <w:tcW w:w="709" w:type="dxa"/>
          </w:tcPr>
          <w:p w:rsidR="000076A4" w:rsidRDefault="00326E51" w:rsidP="005B391D">
            <w:pPr>
              <w:spacing w:line="288" w:lineRule="auto"/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m</w:t>
            </w:r>
          </w:p>
        </w:tc>
        <w:tc>
          <w:tcPr>
            <w:tcW w:w="2127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v</w:t>
            </w:r>
          </w:p>
        </w:tc>
        <w:tc>
          <w:tcPr>
            <w:tcW w:w="708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dmin</w:t>
            </w:r>
          </w:p>
        </w:tc>
        <w:tc>
          <w:tcPr>
            <w:tcW w:w="3402" w:type="dxa"/>
            <w:gridSpan w:val="2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- bits</w:t>
            </w:r>
            <w:r>
              <w:rPr>
                <w:rFonts w:hint="eastAsia"/>
              </w:rPr>
              <w:t>：被校验域</w:t>
            </w:r>
            <w:r>
              <w:rPr>
                <w:rFonts w:hint="eastAsia"/>
              </w:rPr>
              <w:t>+CRC</w:t>
            </w:r>
            <w:r>
              <w:rPr>
                <w:rFonts w:hint="eastAsia"/>
              </w:rPr>
              <w:t>域</w:t>
            </w:r>
          </w:p>
        </w:tc>
        <w:tc>
          <w:tcPr>
            <w:tcW w:w="1701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残余错误率</w:t>
            </w:r>
            <w:r>
              <w:rPr>
                <w:rFonts w:hint="eastAsia"/>
              </w:rPr>
              <w:t>:</w:t>
            </w:r>
          </w:p>
          <w:p w:rsidR="000076A4" w:rsidRPr="002A4CD8" w:rsidRDefault="000076A4" w:rsidP="005B391D">
            <w:pPr>
              <w:spacing w:line="288" w:lineRule="auto"/>
              <w:jc w:val="left"/>
              <w:rPr>
                <w:color w:val="7030A0"/>
              </w:rPr>
            </w:pPr>
            <w:r w:rsidRPr="002A4CD8">
              <w:rPr>
                <w:rFonts w:hint="eastAsia"/>
                <w:color w:val="7030A0"/>
              </w:rPr>
              <w:t>/h</w:t>
            </w:r>
          </w:p>
        </w:tc>
      </w:tr>
      <w:tr w:rsidR="000076A4" w:rsidTr="000076A4">
        <w:tc>
          <w:tcPr>
            <w:tcW w:w="709" w:type="dxa"/>
            <w:vMerge w:val="restart"/>
          </w:tcPr>
          <w:p w:rsidR="000076A4" w:rsidRPr="00795630" w:rsidRDefault="00326E51" w:rsidP="003D226D">
            <w:pPr>
              <w:spacing w:line="288" w:lineRule="auto"/>
              <w:jc w:val="left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425" w:type="dxa"/>
            <w:vMerge w:val="restart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127" w:type="dxa"/>
            <w:vMerge w:val="restart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3 600 000/</w:t>
            </w:r>
            <w:r w:rsidRPr="00AC54CF">
              <w:rPr>
                <w:rFonts w:hint="eastAsia"/>
              </w:rPr>
              <w:t>200</w:t>
            </w:r>
            <w:r>
              <w:rPr>
                <w:rFonts w:hint="eastAsia"/>
              </w:rPr>
              <w:t>=18 000</w:t>
            </w:r>
          </w:p>
        </w:tc>
        <w:tc>
          <w:tcPr>
            <w:tcW w:w="708" w:type="dxa"/>
            <w:vMerge w:val="restart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993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应答帧</w:t>
            </w:r>
          </w:p>
        </w:tc>
        <w:tc>
          <w:tcPr>
            <w:tcW w:w="2409" w:type="dxa"/>
          </w:tcPr>
          <w:p w:rsidR="000076A4" w:rsidRDefault="000076A4" w:rsidP="003D226D">
            <w:pPr>
              <w:spacing w:line="288" w:lineRule="auto"/>
              <w:jc w:val="left"/>
            </w:pPr>
            <w:r>
              <w:t xml:space="preserve">96 </w:t>
            </w:r>
            <w:r>
              <w:rPr>
                <w:rFonts w:hint="eastAsia"/>
              </w:rPr>
              <w:t>（</w:t>
            </w:r>
            <w:r>
              <w:t>12 bytes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0076A4" w:rsidRPr="00A72178" w:rsidRDefault="000076A4" w:rsidP="005B391D">
            <w:pPr>
              <w:spacing w:line="288" w:lineRule="auto"/>
              <w:jc w:val="left"/>
              <w:rPr>
                <w:color w:val="7030A0"/>
              </w:rPr>
            </w:pPr>
            <w:r w:rsidRPr="00A72178">
              <w:rPr>
                <w:rFonts w:hint="eastAsia"/>
                <w:color w:val="7030A0"/>
              </w:rPr>
              <w:t>6.37E-22</w:t>
            </w:r>
          </w:p>
        </w:tc>
      </w:tr>
      <w:tr w:rsidR="000076A4" w:rsidTr="000076A4">
        <w:tc>
          <w:tcPr>
            <w:tcW w:w="709" w:type="dxa"/>
            <w:vMerge/>
          </w:tcPr>
          <w:p w:rsidR="000076A4" w:rsidRDefault="000076A4" w:rsidP="005B391D">
            <w:pPr>
              <w:spacing w:line="288" w:lineRule="auto"/>
              <w:jc w:val="left"/>
            </w:pPr>
          </w:p>
        </w:tc>
        <w:tc>
          <w:tcPr>
            <w:tcW w:w="425" w:type="dxa"/>
            <w:vMerge/>
          </w:tcPr>
          <w:p w:rsidR="000076A4" w:rsidRDefault="000076A4" w:rsidP="005B391D">
            <w:pPr>
              <w:spacing w:line="288" w:lineRule="auto"/>
              <w:jc w:val="left"/>
            </w:pPr>
          </w:p>
        </w:tc>
        <w:tc>
          <w:tcPr>
            <w:tcW w:w="2127" w:type="dxa"/>
            <w:vMerge/>
          </w:tcPr>
          <w:p w:rsidR="000076A4" w:rsidRDefault="000076A4" w:rsidP="005B391D">
            <w:pPr>
              <w:spacing w:line="288" w:lineRule="auto"/>
              <w:jc w:val="left"/>
            </w:pPr>
          </w:p>
        </w:tc>
        <w:tc>
          <w:tcPr>
            <w:tcW w:w="708" w:type="dxa"/>
            <w:vMerge/>
          </w:tcPr>
          <w:p w:rsidR="000076A4" w:rsidRDefault="000076A4" w:rsidP="005B391D">
            <w:pPr>
              <w:spacing w:line="288" w:lineRule="auto"/>
              <w:jc w:val="left"/>
            </w:pPr>
          </w:p>
        </w:tc>
        <w:tc>
          <w:tcPr>
            <w:tcW w:w="993" w:type="dxa"/>
          </w:tcPr>
          <w:p w:rsidR="000076A4" w:rsidRDefault="000076A4" w:rsidP="005B391D">
            <w:pPr>
              <w:spacing w:line="288" w:lineRule="auto"/>
              <w:jc w:val="left"/>
            </w:pPr>
            <w:r>
              <w:rPr>
                <w:rFonts w:hint="eastAsia"/>
              </w:rPr>
              <w:t>请求帧</w:t>
            </w:r>
          </w:p>
        </w:tc>
        <w:tc>
          <w:tcPr>
            <w:tcW w:w="2409" w:type="dxa"/>
          </w:tcPr>
          <w:p w:rsidR="000076A4" w:rsidRPr="00A72178" w:rsidRDefault="000076A4" w:rsidP="00F80DC5">
            <w:pPr>
              <w:spacing w:line="288" w:lineRule="auto"/>
              <w:jc w:val="left"/>
              <w:rPr>
                <w:color w:val="7030A0"/>
              </w:rPr>
            </w:pPr>
            <w:r w:rsidRPr="00A72178">
              <w:rPr>
                <w:rFonts w:hint="eastAsia"/>
                <w:color w:val="7030A0"/>
              </w:rPr>
              <w:t xml:space="preserve">5216 </w:t>
            </w:r>
            <w:r w:rsidRPr="00A72178">
              <w:rPr>
                <w:rFonts w:hint="eastAsia"/>
                <w:color w:val="7030A0"/>
              </w:rPr>
              <w:t>（</w:t>
            </w:r>
            <w:r w:rsidRPr="00A72178">
              <w:rPr>
                <w:rFonts w:hint="eastAsia"/>
                <w:color w:val="7030A0"/>
              </w:rPr>
              <w:t>652</w:t>
            </w:r>
            <w:r w:rsidRPr="00A72178">
              <w:rPr>
                <w:color w:val="7030A0"/>
              </w:rPr>
              <w:t xml:space="preserve"> bytes</w:t>
            </w:r>
            <w:r w:rsidRPr="00A72178">
              <w:rPr>
                <w:rFonts w:hint="eastAsia"/>
                <w:color w:val="7030A0"/>
              </w:rPr>
              <w:t>）</w:t>
            </w:r>
          </w:p>
        </w:tc>
        <w:tc>
          <w:tcPr>
            <w:tcW w:w="1701" w:type="dxa"/>
          </w:tcPr>
          <w:p w:rsidR="000076A4" w:rsidRPr="00A72178" w:rsidRDefault="000076A4" w:rsidP="0014728B">
            <w:pPr>
              <w:spacing w:line="288" w:lineRule="auto"/>
              <w:jc w:val="left"/>
              <w:rPr>
                <w:color w:val="7030A0"/>
              </w:rPr>
            </w:pPr>
            <w:r w:rsidRPr="00A72178">
              <w:rPr>
                <w:rFonts w:hint="eastAsia"/>
                <w:color w:val="7030A0"/>
              </w:rPr>
              <w:t>-</w:t>
            </w:r>
          </w:p>
        </w:tc>
      </w:tr>
      <w:tr w:rsidR="005B391D" w:rsidTr="00A9594A">
        <w:tc>
          <w:tcPr>
            <w:tcW w:w="7371" w:type="dxa"/>
            <w:gridSpan w:val="6"/>
          </w:tcPr>
          <w:p w:rsidR="005B391D" w:rsidRDefault="00A9594A" w:rsidP="005B391D">
            <w:pPr>
              <w:spacing w:line="288" w:lineRule="auto"/>
              <w:jc w:val="right"/>
            </w:pPr>
            <w:r>
              <w:rPr>
                <w:rFonts w:hint="eastAsia"/>
              </w:rPr>
              <w:t>总残余错误</w:t>
            </w:r>
            <w:r w:rsidR="005E2D49">
              <w:rPr>
                <w:rFonts w:hint="eastAsia"/>
              </w:rPr>
              <w:t>率</w:t>
            </w:r>
          </w:p>
        </w:tc>
        <w:tc>
          <w:tcPr>
            <w:tcW w:w="1701" w:type="dxa"/>
          </w:tcPr>
          <w:p w:rsidR="005B391D" w:rsidRPr="000076A4" w:rsidRDefault="000076A4" w:rsidP="0014728B">
            <w:pPr>
              <w:spacing w:line="288" w:lineRule="auto"/>
              <w:jc w:val="left"/>
              <w:rPr>
                <w:color w:val="7030A0"/>
              </w:rPr>
            </w:pPr>
            <w:r w:rsidRPr="000076A4">
              <w:rPr>
                <w:rFonts w:hint="eastAsia"/>
                <w:color w:val="7030A0"/>
              </w:rPr>
              <w:t>-</w:t>
            </w:r>
          </w:p>
        </w:tc>
      </w:tr>
    </w:tbl>
    <w:p w:rsidR="00306911" w:rsidRPr="003D226D" w:rsidRDefault="00C667E3" w:rsidP="00C667E3">
      <w:pPr>
        <w:pStyle w:val="3"/>
        <w:rPr>
          <w:strike/>
          <w:color w:val="7030A0"/>
        </w:rPr>
      </w:pPr>
      <w:bookmarkStart w:id="119" w:name="_Toc439331470"/>
      <w:r w:rsidRPr="003D226D">
        <w:rPr>
          <w:rFonts w:hint="eastAsia"/>
          <w:strike/>
          <w:color w:val="7030A0"/>
        </w:rPr>
        <w:t>主处理器间安全通信</w:t>
      </w:r>
      <w:bookmarkEnd w:id="119"/>
    </w:p>
    <w:p w:rsidR="00F726EC" w:rsidRPr="003D226D" w:rsidRDefault="008E411C" w:rsidP="008C2D6E">
      <w:pPr>
        <w:spacing w:before="120" w:after="120" w:line="288" w:lineRule="auto"/>
        <w:ind w:leftChars="300" w:left="630" w:firstLineChars="200" w:firstLine="420"/>
        <w:rPr>
          <w:strike/>
          <w:color w:val="7030A0"/>
        </w:rPr>
      </w:pPr>
      <w:r w:rsidRPr="003D226D">
        <w:rPr>
          <w:rFonts w:hint="eastAsia"/>
          <w:strike/>
          <w:color w:val="7030A0"/>
        </w:rPr>
        <w:t>最小控制周期为</w:t>
      </w:r>
      <w:r w:rsidR="00795630" w:rsidRPr="003D226D">
        <w:rPr>
          <w:rFonts w:hint="eastAsia"/>
          <w:strike/>
          <w:color w:val="7030A0"/>
        </w:rPr>
        <w:t>5</w:t>
      </w:r>
      <w:r w:rsidRPr="003D226D">
        <w:rPr>
          <w:rFonts w:hint="eastAsia"/>
          <w:strike/>
          <w:color w:val="7030A0"/>
        </w:rPr>
        <w:t>ms</w:t>
      </w:r>
      <w:r w:rsidRPr="003D226D">
        <w:rPr>
          <w:rFonts w:hint="eastAsia"/>
          <w:strike/>
          <w:color w:val="7030A0"/>
        </w:rPr>
        <w:t>，每周期通信两次，</w:t>
      </w:r>
      <w:r w:rsidR="00F726EC" w:rsidRPr="003D226D">
        <w:rPr>
          <w:rFonts w:hint="eastAsia"/>
          <w:strike/>
          <w:color w:val="7030A0"/>
        </w:rPr>
        <w:t>相关参数及计算结果如表</w:t>
      </w:r>
      <w:r w:rsidR="00F726EC" w:rsidRPr="003D226D">
        <w:rPr>
          <w:rFonts w:hint="eastAsia"/>
          <w:strike/>
          <w:color w:val="7030A0"/>
        </w:rPr>
        <w:t>5-3</w:t>
      </w:r>
      <w:r w:rsidR="00F726EC" w:rsidRPr="003D226D">
        <w:rPr>
          <w:rFonts w:hint="eastAsia"/>
          <w:strike/>
          <w:color w:val="7030A0"/>
        </w:rPr>
        <w:t>所示</w:t>
      </w:r>
      <w:r w:rsidR="008C2D6E" w:rsidRPr="003D226D">
        <w:rPr>
          <w:rFonts w:hint="eastAsia"/>
          <w:strike/>
          <w:color w:val="7030A0"/>
        </w:rPr>
        <w:t>，由表中结果可知能够满足</w:t>
      </w:r>
      <w:r w:rsidR="008C2D6E" w:rsidRPr="003D226D">
        <w:rPr>
          <w:rFonts w:hint="eastAsia"/>
          <w:strike/>
          <w:color w:val="7030A0"/>
        </w:rPr>
        <w:t>SIL3</w:t>
      </w:r>
      <w:r w:rsidR="008C2D6E" w:rsidRPr="003D226D">
        <w:rPr>
          <w:rFonts w:hint="eastAsia"/>
          <w:strike/>
          <w:color w:val="7030A0"/>
        </w:rPr>
        <w:t>安全等级要求。</w:t>
      </w:r>
    </w:p>
    <w:p w:rsidR="00BA49DC" w:rsidRPr="003D226D" w:rsidRDefault="00BA49DC" w:rsidP="00BA49DC">
      <w:pPr>
        <w:spacing w:line="288" w:lineRule="auto"/>
        <w:jc w:val="left"/>
        <w:rPr>
          <w:strike/>
          <w:color w:val="7030A0"/>
          <w:sz w:val="18"/>
          <w:szCs w:val="18"/>
        </w:rPr>
      </w:pPr>
      <w:r w:rsidRPr="003D226D">
        <w:rPr>
          <w:rFonts w:hint="eastAsia"/>
          <w:strike/>
          <w:color w:val="7030A0"/>
          <w:sz w:val="18"/>
          <w:szCs w:val="18"/>
        </w:rPr>
        <w:t>表</w:t>
      </w:r>
      <w:r w:rsidRPr="003D226D">
        <w:rPr>
          <w:rFonts w:hint="eastAsia"/>
          <w:strike/>
          <w:color w:val="7030A0"/>
          <w:sz w:val="18"/>
          <w:szCs w:val="18"/>
        </w:rPr>
        <w:t>5-3</w:t>
      </w:r>
      <w:r w:rsidRPr="003D226D">
        <w:rPr>
          <w:rFonts w:hint="eastAsia"/>
          <w:strike/>
          <w:color w:val="7030A0"/>
          <w:sz w:val="18"/>
          <w:szCs w:val="18"/>
        </w:rPr>
        <w:t>相关参数及计算结果</w:t>
      </w:r>
    </w:p>
    <w:tbl>
      <w:tblPr>
        <w:tblStyle w:val="af2"/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425"/>
        <w:gridCol w:w="2552"/>
        <w:gridCol w:w="709"/>
        <w:gridCol w:w="3260"/>
        <w:gridCol w:w="1417"/>
      </w:tblGrid>
      <w:tr w:rsidR="00947182" w:rsidRPr="003D226D" w:rsidTr="008316D6">
        <w:tc>
          <w:tcPr>
            <w:tcW w:w="709" w:type="dxa"/>
          </w:tcPr>
          <w:p w:rsidR="00947182" w:rsidRPr="003D226D" w:rsidRDefault="00326E51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trike/>
                        <w:color w:val="7030A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trike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trike/>
                        <w:color w:val="7030A0"/>
                      </w:rPr>
                      <m:t>e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m</w:t>
            </w:r>
          </w:p>
        </w:tc>
        <w:tc>
          <w:tcPr>
            <w:tcW w:w="2552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v</w:t>
            </w:r>
          </w:p>
        </w:tc>
        <w:tc>
          <w:tcPr>
            <w:tcW w:w="709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dmin</w:t>
            </w:r>
          </w:p>
        </w:tc>
        <w:tc>
          <w:tcPr>
            <w:tcW w:w="3260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数据长度</w:t>
            </w:r>
            <w:r w:rsidRPr="003D226D">
              <w:rPr>
                <w:rFonts w:hint="eastAsia"/>
                <w:strike/>
                <w:color w:val="7030A0"/>
              </w:rPr>
              <w:t>- bits</w:t>
            </w:r>
            <w:r w:rsidRPr="003D226D">
              <w:rPr>
                <w:rFonts w:hint="eastAsia"/>
                <w:strike/>
                <w:color w:val="7030A0"/>
              </w:rPr>
              <w:t>：被校验域</w:t>
            </w:r>
            <w:r w:rsidRPr="003D226D">
              <w:rPr>
                <w:rFonts w:hint="eastAsia"/>
                <w:strike/>
                <w:color w:val="7030A0"/>
              </w:rPr>
              <w:t>+CRC</w:t>
            </w:r>
            <w:r w:rsidRPr="003D226D">
              <w:rPr>
                <w:rFonts w:hint="eastAsia"/>
                <w:strike/>
                <w:color w:val="7030A0"/>
              </w:rPr>
              <w:t>域</w:t>
            </w:r>
          </w:p>
        </w:tc>
        <w:tc>
          <w:tcPr>
            <w:tcW w:w="1417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残余错误率</w:t>
            </w:r>
            <w:r w:rsidRPr="003D226D">
              <w:rPr>
                <w:rFonts w:hint="eastAsia"/>
                <w:strike/>
                <w:color w:val="7030A0"/>
              </w:rPr>
              <w:t>:</w:t>
            </w:r>
          </w:p>
          <w:p w:rsidR="00947182" w:rsidRPr="003D226D" w:rsidRDefault="00326E51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strike/>
                      <w:color w:val="7030A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trike/>
                      <w:color w:val="7030A0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trike/>
                      <w:color w:val="7030A0"/>
                    </w:rPr>
                    <m:t>-9</m:t>
                  </m:r>
                </m:sup>
              </m:sSup>
            </m:oMath>
            <w:r w:rsidR="00947182" w:rsidRPr="003D226D">
              <w:rPr>
                <w:rFonts w:hint="eastAsia"/>
                <w:strike/>
                <w:color w:val="7030A0"/>
              </w:rPr>
              <w:t>/h</w:t>
            </w:r>
          </w:p>
        </w:tc>
      </w:tr>
      <w:tr w:rsidR="00947182" w:rsidRPr="003D226D" w:rsidTr="008316D6">
        <w:tc>
          <w:tcPr>
            <w:tcW w:w="709" w:type="dxa"/>
          </w:tcPr>
          <w:p w:rsidR="00947182" w:rsidRPr="003D226D" w:rsidRDefault="00326E51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strike/>
                        <w:color w:val="7030A0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trike/>
                        <w:color w:val="7030A0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trike/>
                        <w:color w:val="7030A0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425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1</w:t>
            </w:r>
          </w:p>
        </w:tc>
        <w:tc>
          <w:tcPr>
            <w:tcW w:w="2552" w:type="dxa"/>
          </w:tcPr>
          <w:p w:rsidR="00947182" w:rsidRPr="003D226D" w:rsidRDefault="00947182" w:rsidP="008316D6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2</w:t>
            </w:r>
            <w:r w:rsidRPr="003D226D">
              <w:rPr>
                <w:rFonts w:hint="eastAsia"/>
                <w:strike/>
                <w:color w:val="7030A0"/>
              </w:rPr>
              <w:t>×</w:t>
            </w:r>
            <w:r w:rsidRPr="003D226D">
              <w:rPr>
                <w:rFonts w:hint="eastAsia"/>
                <w:strike/>
                <w:color w:val="7030A0"/>
              </w:rPr>
              <w:t>3 600 000/</w:t>
            </w:r>
            <w:r w:rsidR="00795630" w:rsidRPr="003D226D">
              <w:rPr>
                <w:rFonts w:hint="eastAsia"/>
                <w:strike/>
                <w:color w:val="7030A0"/>
              </w:rPr>
              <w:t>5</w:t>
            </w:r>
            <w:r w:rsidRPr="003D226D">
              <w:rPr>
                <w:rFonts w:hint="eastAsia"/>
                <w:strike/>
                <w:color w:val="7030A0"/>
              </w:rPr>
              <w:t>=</w:t>
            </w:r>
            <w:r w:rsidR="008316D6" w:rsidRPr="003D226D">
              <w:rPr>
                <w:rFonts w:hint="eastAsia"/>
                <w:strike/>
                <w:color w:val="7030A0"/>
              </w:rPr>
              <w:t>1 440</w:t>
            </w:r>
            <w:r w:rsidRPr="003D226D">
              <w:rPr>
                <w:rFonts w:hint="eastAsia"/>
                <w:strike/>
                <w:color w:val="7030A0"/>
              </w:rPr>
              <w:t xml:space="preserve"> 000</w:t>
            </w:r>
          </w:p>
        </w:tc>
        <w:tc>
          <w:tcPr>
            <w:tcW w:w="709" w:type="dxa"/>
          </w:tcPr>
          <w:p w:rsidR="00947182" w:rsidRPr="003D226D" w:rsidRDefault="00947182" w:rsidP="009F6A83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6</w:t>
            </w:r>
          </w:p>
        </w:tc>
        <w:tc>
          <w:tcPr>
            <w:tcW w:w="3260" w:type="dxa"/>
          </w:tcPr>
          <w:p w:rsidR="00947182" w:rsidRPr="003D226D" w:rsidRDefault="004027E4" w:rsidP="00E823C8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3</w:t>
            </w:r>
            <w:r w:rsidR="00E823C8" w:rsidRPr="003D226D">
              <w:rPr>
                <w:rFonts w:hint="eastAsia"/>
                <w:strike/>
                <w:color w:val="7030A0"/>
              </w:rPr>
              <w:t>52</w:t>
            </w:r>
            <w:r w:rsidRPr="003D226D">
              <w:rPr>
                <w:rFonts w:hint="eastAsia"/>
                <w:strike/>
                <w:color w:val="7030A0"/>
              </w:rPr>
              <w:t>(4</w:t>
            </w:r>
            <w:r w:rsidR="00E823C8" w:rsidRPr="003D226D">
              <w:rPr>
                <w:rFonts w:hint="eastAsia"/>
                <w:strike/>
                <w:color w:val="7030A0"/>
              </w:rPr>
              <w:t>4</w:t>
            </w:r>
            <w:r w:rsidR="00947182" w:rsidRPr="003D226D">
              <w:rPr>
                <w:rFonts w:hint="eastAsia"/>
                <w:strike/>
                <w:color w:val="7030A0"/>
              </w:rPr>
              <w:t>bytes)</w:t>
            </w:r>
          </w:p>
        </w:tc>
        <w:tc>
          <w:tcPr>
            <w:tcW w:w="1417" w:type="dxa"/>
          </w:tcPr>
          <w:p w:rsidR="00947182" w:rsidRPr="003D226D" w:rsidRDefault="00947182" w:rsidP="00E823C8">
            <w:pPr>
              <w:spacing w:line="288" w:lineRule="auto"/>
              <w:jc w:val="left"/>
              <w:rPr>
                <w:strike/>
                <w:color w:val="7030A0"/>
              </w:rPr>
            </w:pPr>
            <w:r w:rsidRPr="003D226D">
              <w:rPr>
                <w:rFonts w:hint="eastAsia"/>
                <w:strike/>
                <w:color w:val="7030A0"/>
              </w:rPr>
              <w:t>0.</w:t>
            </w:r>
            <w:r w:rsidR="0005506F" w:rsidRPr="003D226D">
              <w:rPr>
                <w:rFonts w:hint="eastAsia"/>
                <w:strike/>
                <w:color w:val="7030A0"/>
              </w:rPr>
              <w:t>6</w:t>
            </w:r>
            <w:r w:rsidR="00E823C8" w:rsidRPr="003D226D">
              <w:rPr>
                <w:rFonts w:hint="eastAsia"/>
                <w:strike/>
                <w:color w:val="7030A0"/>
              </w:rPr>
              <w:t>314</w:t>
            </w:r>
          </w:p>
        </w:tc>
      </w:tr>
    </w:tbl>
    <w:p w:rsidR="00306911" w:rsidRDefault="00E72730" w:rsidP="00BA49DC">
      <w:pPr>
        <w:pStyle w:val="3"/>
      </w:pPr>
      <w:bookmarkStart w:id="120" w:name="_Toc439331471"/>
      <w:r>
        <w:rPr>
          <w:rFonts w:hint="eastAsia"/>
        </w:rPr>
        <w:t>主处理器与</w:t>
      </w:r>
      <w:r>
        <w:rPr>
          <w:rFonts w:hint="eastAsia"/>
        </w:rPr>
        <w:t>IO</w:t>
      </w:r>
      <w:r>
        <w:rPr>
          <w:rFonts w:hint="eastAsia"/>
        </w:rPr>
        <w:t>模块间安全通信</w:t>
      </w:r>
      <w:bookmarkEnd w:id="120"/>
    </w:p>
    <w:p w:rsidR="00F3231D" w:rsidRPr="008C2D6E" w:rsidRDefault="00AC5D34" w:rsidP="008C2D6E">
      <w:pPr>
        <w:spacing w:before="120" w:after="120" w:line="288" w:lineRule="auto"/>
        <w:ind w:leftChars="300" w:left="630" w:firstLineChars="200" w:firstLine="420"/>
      </w:pPr>
      <w:r>
        <w:rPr>
          <w:rFonts w:hint="eastAsia"/>
        </w:rPr>
        <w:t>最小控制周期为</w:t>
      </w:r>
      <w:r w:rsidR="008316D6">
        <w:rPr>
          <w:rFonts w:hint="eastAsia"/>
        </w:rPr>
        <w:t>5</w:t>
      </w:r>
      <w:r>
        <w:rPr>
          <w:rFonts w:hint="eastAsia"/>
        </w:rPr>
        <w:t>ms</w:t>
      </w:r>
      <w:r>
        <w:rPr>
          <w:rFonts w:hint="eastAsia"/>
        </w:rPr>
        <w:t>，</w:t>
      </w:r>
      <w:r w:rsidR="00255D1E">
        <w:rPr>
          <w:rFonts w:hint="eastAsia"/>
        </w:rPr>
        <w:t>相关参数及计算结果如表</w:t>
      </w:r>
      <w:r w:rsidR="00255D1E">
        <w:rPr>
          <w:rFonts w:hint="eastAsia"/>
        </w:rPr>
        <w:t>5-4</w:t>
      </w:r>
      <w:r w:rsidR="00255D1E">
        <w:rPr>
          <w:rFonts w:hint="eastAsia"/>
        </w:rPr>
        <w:t>所示</w:t>
      </w:r>
      <w:r w:rsidR="008C2D6E">
        <w:rPr>
          <w:rFonts w:hint="eastAsia"/>
        </w:rPr>
        <w:t>，由表中结果可知能够满足</w:t>
      </w:r>
      <w:r w:rsidR="008C2D6E">
        <w:rPr>
          <w:rFonts w:hint="eastAsia"/>
        </w:rPr>
        <w:t>SIL3</w:t>
      </w:r>
      <w:r w:rsidR="008C2D6E">
        <w:rPr>
          <w:rFonts w:hint="eastAsia"/>
        </w:rPr>
        <w:t>安全等级要求。</w:t>
      </w:r>
    </w:p>
    <w:p w:rsidR="00255D1E" w:rsidRDefault="00255D1E" w:rsidP="00255D1E">
      <w:pPr>
        <w:spacing w:line="288" w:lineRule="auto"/>
        <w:jc w:val="left"/>
        <w:rPr>
          <w:sz w:val="18"/>
          <w:szCs w:val="18"/>
        </w:rPr>
      </w:pPr>
      <w:r w:rsidRPr="0021248F">
        <w:rPr>
          <w:rFonts w:hint="eastAsia"/>
          <w:sz w:val="18"/>
          <w:szCs w:val="18"/>
        </w:rPr>
        <w:lastRenderedPageBreak/>
        <w:t>表</w:t>
      </w:r>
      <w:r w:rsidRPr="0021248F">
        <w:rPr>
          <w:rFonts w:hint="eastAsia"/>
          <w:sz w:val="18"/>
          <w:szCs w:val="18"/>
        </w:rPr>
        <w:t>5-</w:t>
      </w:r>
      <w:r>
        <w:rPr>
          <w:rFonts w:hint="eastAsia"/>
          <w:sz w:val="18"/>
          <w:szCs w:val="18"/>
        </w:rPr>
        <w:t>4</w:t>
      </w:r>
      <w:r>
        <w:rPr>
          <w:rFonts w:hint="eastAsia"/>
          <w:sz w:val="18"/>
          <w:szCs w:val="18"/>
        </w:rPr>
        <w:t>相关参数及计算结果</w:t>
      </w:r>
    </w:p>
    <w:tbl>
      <w:tblPr>
        <w:tblStyle w:val="af2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425"/>
        <w:gridCol w:w="2410"/>
        <w:gridCol w:w="709"/>
        <w:gridCol w:w="3402"/>
        <w:gridCol w:w="1417"/>
      </w:tblGrid>
      <w:tr w:rsidR="004C68BA" w:rsidTr="004C68BA">
        <w:tc>
          <w:tcPr>
            <w:tcW w:w="709" w:type="dxa"/>
          </w:tcPr>
          <w:p w:rsidR="004C68BA" w:rsidRDefault="00326E51" w:rsidP="009F6A83">
            <w:pPr>
              <w:spacing w:line="288" w:lineRule="auto"/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sub>
                </m:sSub>
              </m:oMath>
            </m:oMathPara>
          </w:p>
        </w:tc>
        <w:tc>
          <w:tcPr>
            <w:tcW w:w="425" w:type="dxa"/>
          </w:tcPr>
          <w:p w:rsidR="004C68BA" w:rsidRDefault="004C68BA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m</w:t>
            </w:r>
          </w:p>
        </w:tc>
        <w:tc>
          <w:tcPr>
            <w:tcW w:w="2410" w:type="dxa"/>
          </w:tcPr>
          <w:p w:rsidR="004C68BA" w:rsidRDefault="004C68BA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v</w:t>
            </w:r>
          </w:p>
        </w:tc>
        <w:tc>
          <w:tcPr>
            <w:tcW w:w="709" w:type="dxa"/>
          </w:tcPr>
          <w:p w:rsidR="004C68BA" w:rsidRDefault="004C68BA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dmin</w:t>
            </w:r>
          </w:p>
        </w:tc>
        <w:tc>
          <w:tcPr>
            <w:tcW w:w="3402" w:type="dxa"/>
          </w:tcPr>
          <w:p w:rsidR="004C68BA" w:rsidRDefault="004C68BA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- bits</w:t>
            </w:r>
            <w:r>
              <w:rPr>
                <w:rFonts w:hint="eastAsia"/>
              </w:rPr>
              <w:t>：被校验域</w:t>
            </w:r>
            <w:r>
              <w:rPr>
                <w:rFonts w:hint="eastAsia"/>
              </w:rPr>
              <w:t>+CRC</w:t>
            </w:r>
            <w:r>
              <w:rPr>
                <w:rFonts w:hint="eastAsia"/>
              </w:rPr>
              <w:t>域</w:t>
            </w:r>
          </w:p>
        </w:tc>
        <w:tc>
          <w:tcPr>
            <w:tcW w:w="1417" w:type="dxa"/>
          </w:tcPr>
          <w:p w:rsidR="004C68BA" w:rsidRDefault="004C68BA" w:rsidP="00C96669">
            <w:pPr>
              <w:spacing w:line="288" w:lineRule="auto"/>
              <w:jc w:val="left"/>
            </w:pPr>
            <w:r>
              <w:rPr>
                <w:rFonts w:hint="eastAsia"/>
              </w:rPr>
              <w:t>残余错误率</w:t>
            </w:r>
            <w:r>
              <w:rPr>
                <w:rFonts w:hint="eastAsia"/>
              </w:rPr>
              <w:t>:</w:t>
            </w:r>
          </w:p>
          <w:p w:rsidR="004C68BA" w:rsidRPr="002A4CD8" w:rsidRDefault="002A4CD8" w:rsidP="00C96669">
            <w:pPr>
              <w:spacing w:line="288" w:lineRule="auto"/>
              <w:jc w:val="left"/>
              <w:rPr>
                <w:color w:val="7030A0"/>
              </w:rPr>
            </w:pPr>
            <w:r w:rsidRPr="002A4CD8">
              <w:rPr>
                <w:rFonts w:hint="eastAsia"/>
                <w:color w:val="7030A0"/>
              </w:rPr>
              <w:t>/h</w:t>
            </w:r>
          </w:p>
        </w:tc>
      </w:tr>
      <w:tr w:rsidR="002A4CD8" w:rsidTr="004C68BA">
        <w:tc>
          <w:tcPr>
            <w:tcW w:w="709" w:type="dxa"/>
            <w:vMerge w:val="restart"/>
          </w:tcPr>
          <w:p w:rsidR="002A4CD8" w:rsidRPr="00795630" w:rsidRDefault="00326E51" w:rsidP="003D226D">
            <w:pPr>
              <w:spacing w:line="288" w:lineRule="auto"/>
              <w:jc w:val="left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</m:sup>
                </m:sSup>
              </m:oMath>
            </m:oMathPara>
          </w:p>
        </w:tc>
        <w:tc>
          <w:tcPr>
            <w:tcW w:w="425" w:type="dxa"/>
            <w:vMerge w:val="restart"/>
          </w:tcPr>
          <w:p w:rsidR="002A4CD8" w:rsidRDefault="002A4CD8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  <w:vMerge w:val="restart"/>
          </w:tcPr>
          <w:p w:rsidR="002A4CD8" w:rsidRDefault="002A4CD8" w:rsidP="00233946">
            <w:pPr>
              <w:spacing w:line="288" w:lineRule="auto"/>
              <w:jc w:val="left"/>
            </w:pPr>
            <w:r>
              <w:rPr>
                <w:rFonts w:hint="eastAsia"/>
              </w:rPr>
              <w:t>3 600 000/5=720 000</w:t>
            </w:r>
          </w:p>
        </w:tc>
        <w:tc>
          <w:tcPr>
            <w:tcW w:w="709" w:type="dxa"/>
            <w:vMerge w:val="restart"/>
          </w:tcPr>
          <w:p w:rsidR="002A4CD8" w:rsidRDefault="002A4CD8" w:rsidP="009F6A83">
            <w:pPr>
              <w:spacing w:line="288" w:lineRule="auto"/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402" w:type="dxa"/>
          </w:tcPr>
          <w:p w:rsidR="002A4CD8" w:rsidRDefault="002A4CD8" w:rsidP="00855047">
            <w:pPr>
              <w:spacing w:line="288" w:lineRule="auto"/>
              <w:jc w:val="left"/>
            </w:pPr>
            <w:r>
              <w:t xml:space="preserve">96 </w:t>
            </w:r>
            <w:r>
              <w:rPr>
                <w:rFonts w:hint="eastAsia"/>
              </w:rPr>
              <w:t>（</w:t>
            </w:r>
            <w:r>
              <w:t>12 bytes</w:t>
            </w:r>
            <w:bookmarkStart w:id="121" w:name="OLE_LINK1"/>
            <w:bookmarkStart w:id="122" w:name="OLE_LINK3"/>
            <w:r>
              <w:rPr>
                <w:rFonts w:hint="eastAsia"/>
              </w:rPr>
              <w:t>）</w:t>
            </w:r>
            <w:bookmarkEnd w:id="121"/>
            <w:bookmarkEnd w:id="122"/>
          </w:p>
        </w:tc>
        <w:tc>
          <w:tcPr>
            <w:tcW w:w="1417" w:type="dxa"/>
          </w:tcPr>
          <w:p w:rsidR="002A4CD8" w:rsidRPr="00A72178" w:rsidRDefault="002A4CD8" w:rsidP="00855047">
            <w:pPr>
              <w:spacing w:line="288" w:lineRule="auto"/>
              <w:jc w:val="left"/>
              <w:rPr>
                <w:color w:val="7030A0"/>
              </w:rPr>
            </w:pPr>
            <w:r w:rsidRPr="00A72178">
              <w:rPr>
                <w:rFonts w:hint="eastAsia"/>
                <w:color w:val="7030A0"/>
              </w:rPr>
              <w:t>6.37E-22</w:t>
            </w:r>
          </w:p>
        </w:tc>
      </w:tr>
      <w:tr w:rsidR="004C68BA" w:rsidTr="004C68BA">
        <w:tc>
          <w:tcPr>
            <w:tcW w:w="709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425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2410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709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3402" w:type="dxa"/>
          </w:tcPr>
          <w:p w:rsidR="004C68BA" w:rsidRPr="00510C3E" w:rsidRDefault="00F04B10" w:rsidP="00F04B10">
            <w:pPr>
              <w:spacing w:line="288" w:lineRule="auto"/>
              <w:jc w:val="left"/>
              <w:rPr>
                <w:color w:val="7030A0"/>
              </w:rPr>
            </w:pPr>
            <w:r w:rsidRPr="00510C3E">
              <w:rPr>
                <w:rFonts w:hint="eastAsia"/>
                <w:color w:val="7030A0"/>
              </w:rPr>
              <w:t>640</w:t>
            </w:r>
            <w:r w:rsidR="000507D4" w:rsidRPr="00510C3E">
              <w:rPr>
                <w:rFonts w:hint="eastAsia"/>
                <w:color w:val="7030A0"/>
              </w:rPr>
              <w:t xml:space="preserve"> </w:t>
            </w:r>
            <w:r w:rsidR="000507D4" w:rsidRPr="00510C3E">
              <w:rPr>
                <w:rFonts w:hint="eastAsia"/>
                <w:color w:val="7030A0"/>
              </w:rPr>
              <w:t>（</w:t>
            </w:r>
            <w:r w:rsidRPr="00510C3E">
              <w:rPr>
                <w:rFonts w:hint="eastAsia"/>
                <w:color w:val="7030A0"/>
              </w:rPr>
              <w:t>80</w:t>
            </w:r>
            <w:r w:rsidR="000507D4" w:rsidRPr="00510C3E">
              <w:rPr>
                <w:rFonts w:hint="eastAsia"/>
                <w:color w:val="7030A0"/>
              </w:rPr>
              <w:t xml:space="preserve"> bytes</w:t>
            </w:r>
            <w:r w:rsidR="000507D4" w:rsidRPr="00510C3E">
              <w:rPr>
                <w:rFonts w:hint="eastAsia"/>
                <w:color w:val="7030A0"/>
              </w:rPr>
              <w:t>）</w:t>
            </w:r>
          </w:p>
        </w:tc>
        <w:tc>
          <w:tcPr>
            <w:tcW w:w="1417" w:type="dxa"/>
          </w:tcPr>
          <w:p w:rsidR="004C68BA" w:rsidRPr="00510C3E" w:rsidRDefault="006E1350" w:rsidP="00F90DD3">
            <w:pPr>
              <w:spacing w:line="288" w:lineRule="auto"/>
              <w:jc w:val="left"/>
              <w:rPr>
                <w:color w:val="7030A0"/>
              </w:rPr>
            </w:pPr>
            <w:r>
              <w:rPr>
                <w:rFonts w:hint="eastAsia"/>
                <w:color w:val="7030A0"/>
              </w:rPr>
              <w:t>4.60E-20</w:t>
            </w:r>
          </w:p>
        </w:tc>
      </w:tr>
      <w:tr w:rsidR="004C68BA" w:rsidTr="004C68BA">
        <w:tc>
          <w:tcPr>
            <w:tcW w:w="709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425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2410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709" w:type="dxa"/>
            <w:vMerge/>
          </w:tcPr>
          <w:p w:rsidR="004C68BA" w:rsidRDefault="004C68BA" w:rsidP="009F6A83">
            <w:pPr>
              <w:spacing w:line="288" w:lineRule="auto"/>
              <w:jc w:val="left"/>
            </w:pPr>
          </w:p>
        </w:tc>
        <w:tc>
          <w:tcPr>
            <w:tcW w:w="3402" w:type="dxa"/>
          </w:tcPr>
          <w:p w:rsidR="004C68BA" w:rsidRDefault="004C68BA" w:rsidP="009F6A83">
            <w:pPr>
              <w:spacing w:line="288" w:lineRule="auto"/>
              <w:jc w:val="right"/>
            </w:pPr>
            <w:r>
              <w:rPr>
                <w:rFonts w:hint="eastAsia"/>
              </w:rPr>
              <w:t>总残余错误率</w:t>
            </w:r>
          </w:p>
        </w:tc>
        <w:tc>
          <w:tcPr>
            <w:tcW w:w="1417" w:type="dxa"/>
          </w:tcPr>
          <w:p w:rsidR="004C68BA" w:rsidRPr="006E1350" w:rsidRDefault="006E1350" w:rsidP="00F90DD3">
            <w:pPr>
              <w:spacing w:line="288" w:lineRule="auto"/>
              <w:jc w:val="left"/>
              <w:rPr>
                <w:color w:val="7030A0"/>
              </w:rPr>
            </w:pPr>
            <w:r w:rsidRPr="006E1350">
              <w:rPr>
                <w:rFonts w:hint="eastAsia"/>
                <w:color w:val="7030A0"/>
              </w:rPr>
              <w:t>4.66 E-20</w:t>
            </w:r>
          </w:p>
        </w:tc>
      </w:tr>
    </w:tbl>
    <w:p w:rsidR="005A37C3" w:rsidRPr="00255D1E" w:rsidRDefault="005A37C3" w:rsidP="005A37C3"/>
    <w:sectPr w:rsidR="005A37C3" w:rsidRPr="00255D1E" w:rsidSect="00B04E21">
      <w:footerReference w:type="default" r:id="rId53"/>
      <w:pgSz w:w="11906" w:h="16838" w:code="9"/>
      <w:pgMar w:top="1558" w:right="1134" w:bottom="1134" w:left="1701" w:header="624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6E51" w:rsidRDefault="00326E51">
      <w:r>
        <w:separator/>
      </w:r>
    </w:p>
  </w:endnote>
  <w:endnote w:type="continuationSeparator" w:id="0">
    <w:p w:rsidR="00326E51" w:rsidRDefault="00326E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Antiqua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Pr="001F72D0" w:rsidRDefault="009C4A28" w:rsidP="001A2F1A">
    <w:pPr>
      <w:pStyle w:val="a6"/>
      <w:jc w:val="right"/>
      <w:rPr>
        <w:rFonts w:ascii="隶书" w:eastAsia="隶书"/>
        <w:sz w:val="24"/>
      </w:rPr>
    </w:pPr>
    <w:r w:rsidRPr="00400DA8">
      <w:rPr>
        <w:rFonts w:ascii="宋体" w:hAnsi="宋体" w:hint="eastAsia"/>
      </w:rPr>
      <w:t>共</w:t>
    </w:r>
    <w:r w:rsidRPr="004933D6">
      <w:fldChar w:fldCharType="begin"/>
    </w:r>
    <w:r w:rsidRPr="004933D6">
      <w:instrText xml:space="preserve"> </w:instrText>
    </w:r>
    <w:r>
      <w:rPr>
        <w:rFonts w:hint="eastAsia"/>
      </w:rPr>
      <w:instrText>=</w:instrText>
    </w:r>
    <w:r>
      <w:fldChar w:fldCharType="begin"/>
    </w:r>
    <w:r>
      <w:instrText xml:space="preserve"> </w:instrText>
    </w:r>
    <w:r w:rsidRPr="004933D6">
      <w:instrText>NUMPAGES</w:instrText>
    </w:r>
    <w:r>
      <w:instrText xml:space="preserve"> </w:instrText>
    </w:r>
    <w:r>
      <w:fldChar w:fldCharType="separate"/>
    </w:r>
    <w:r w:rsidR="00024D6A">
      <w:rPr>
        <w:noProof/>
      </w:rPr>
      <w:instrText>36</w:instrText>
    </w:r>
    <w:r>
      <w:fldChar w:fldCharType="end"/>
    </w:r>
    <w:r>
      <w:rPr>
        <w:rFonts w:hint="eastAsia"/>
      </w:rPr>
      <w:instrText>-2</w:instrText>
    </w:r>
    <w:r w:rsidRPr="004933D6">
      <w:fldChar w:fldCharType="separate"/>
    </w:r>
    <w:r w:rsidR="00024D6A">
      <w:rPr>
        <w:noProof/>
      </w:rPr>
      <w:t>34</w:t>
    </w:r>
    <w:r w:rsidRPr="004933D6">
      <w:fldChar w:fldCharType="end"/>
    </w:r>
    <w:r w:rsidRPr="00400DA8">
      <w:rPr>
        <w:rFonts w:ascii="宋体" w:hAnsi="宋体" w:hint="eastAsia"/>
      </w:rPr>
      <w:t xml:space="preserve">页  </w:t>
    </w:r>
    <w:r>
      <w:rPr>
        <w:rFonts w:ascii="隶书" w:eastAsia="隶书"/>
        <w:sz w:val="24"/>
      </w:rPr>
      <w:fldChar w:fldCharType="begin"/>
    </w:r>
    <w:r>
      <w:rPr>
        <w:rFonts w:ascii="隶书" w:eastAsia="隶书"/>
        <w:sz w:val="24"/>
      </w:rPr>
      <w:instrText xml:space="preserve">  </w:instrText>
    </w:r>
    <w:r>
      <w:rPr>
        <w:rFonts w:ascii="隶书" w:eastAsia="隶书"/>
        <w:sz w:val="24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Pr="001F72D0" w:rsidRDefault="00320B02" w:rsidP="001A2F1A">
    <w:pPr>
      <w:pStyle w:val="a6"/>
      <w:jc w:val="right"/>
      <w:rPr>
        <w:rFonts w:ascii="隶书" w:eastAsia="隶书"/>
        <w:sz w:val="24"/>
      </w:rPr>
    </w:pPr>
    <w:r>
      <w:fldChar w:fldCharType="begin"/>
    </w:r>
    <w:r>
      <w:instrText xml:space="preserve"> PAGE   \* MERGEFORMAT </w:instrText>
    </w:r>
    <w:r>
      <w:fldChar w:fldCharType="separate"/>
    </w:r>
    <w:r w:rsidR="00024D6A" w:rsidRPr="00024D6A">
      <w:rPr>
        <w:noProof/>
        <w:lang w:val="zh-CN"/>
      </w:rPr>
      <w:t>I</w:t>
    </w:r>
    <w:r>
      <w:rPr>
        <w:noProof/>
        <w:lang w:val="zh-CN"/>
      </w:rPr>
      <w:fldChar w:fldCharType="end"/>
    </w:r>
    <w:r w:rsidR="009C4A28" w:rsidRPr="00400DA8">
      <w:rPr>
        <w:rFonts w:ascii="宋体" w:hAnsi="宋体" w:hint="eastAsia"/>
      </w:rPr>
      <w:t xml:space="preserve"> </w:t>
    </w:r>
    <w:r w:rsidR="009C4A28">
      <w:rPr>
        <w:rFonts w:ascii="隶书" w:eastAsia="隶书"/>
        <w:sz w:val="24"/>
      </w:rPr>
      <w:fldChar w:fldCharType="begin"/>
    </w:r>
    <w:r w:rsidR="009C4A28">
      <w:rPr>
        <w:rFonts w:ascii="隶书" w:eastAsia="隶书"/>
        <w:sz w:val="24"/>
      </w:rPr>
      <w:instrText xml:space="preserve">  </w:instrText>
    </w:r>
    <w:r w:rsidR="009C4A28">
      <w:rPr>
        <w:rFonts w:ascii="隶书" w:eastAsia="隶书"/>
        <w:sz w:val="24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Pr="001F72D0" w:rsidRDefault="00320B02" w:rsidP="001A2F1A">
    <w:pPr>
      <w:pStyle w:val="a6"/>
      <w:jc w:val="right"/>
      <w:rPr>
        <w:rFonts w:ascii="隶书" w:eastAsia="隶书"/>
        <w:sz w:val="24"/>
      </w:rPr>
    </w:pPr>
    <w:r>
      <w:fldChar w:fldCharType="begin"/>
    </w:r>
    <w:r>
      <w:instrText xml:space="preserve"> PAGE   \* MERGEFORMAT </w:instrText>
    </w:r>
    <w:r>
      <w:fldChar w:fldCharType="separate"/>
    </w:r>
    <w:r w:rsidR="00024D6A" w:rsidRPr="00024D6A">
      <w:rPr>
        <w:noProof/>
        <w:lang w:val="zh-CN"/>
      </w:rPr>
      <w:t>III</w:t>
    </w:r>
    <w:r>
      <w:rPr>
        <w:noProof/>
        <w:lang w:val="zh-CN"/>
      </w:rPr>
      <w:fldChar w:fldCharType="end"/>
    </w:r>
    <w:r w:rsidR="009C4A28" w:rsidRPr="00400DA8">
      <w:rPr>
        <w:rFonts w:ascii="宋体" w:hAnsi="宋体" w:hint="eastAsia"/>
      </w:rPr>
      <w:t xml:space="preserve"> </w:t>
    </w:r>
    <w:r w:rsidR="009C4A28">
      <w:rPr>
        <w:rFonts w:ascii="隶书" w:eastAsia="隶书"/>
        <w:sz w:val="24"/>
      </w:rPr>
      <w:fldChar w:fldCharType="begin"/>
    </w:r>
    <w:r w:rsidR="009C4A28">
      <w:rPr>
        <w:rFonts w:ascii="隶书" w:eastAsia="隶书"/>
        <w:sz w:val="24"/>
      </w:rPr>
      <w:instrText xml:space="preserve">  </w:instrText>
    </w:r>
    <w:r w:rsidR="009C4A28">
      <w:rPr>
        <w:rFonts w:ascii="隶书" w:eastAsia="隶书"/>
        <w:sz w:val="24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Pr="002E3DA6" w:rsidRDefault="009C4A28" w:rsidP="002E3DA6">
    <w:pPr>
      <w:pStyle w:val="a6"/>
      <w:pBdr>
        <w:top w:val="single" w:sz="4" w:space="0" w:color="auto"/>
      </w:pBdr>
      <w:tabs>
        <w:tab w:val="clear" w:pos="8306"/>
        <w:tab w:val="right" w:pos="9180"/>
      </w:tabs>
      <w:wordWrap w:val="0"/>
      <w:ind w:right="-81"/>
      <w:rPr>
        <w:rFonts w:ascii="宋体" w:hAnsi="宋体"/>
      </w:rPr>
    </w:pPr>
    <w:r w:rsidRPr="00941DC2">
      <w:rPr>
        <w:rFonts w:ascii="宋体" w:hAnsi="宋体"/>
      </w:rPr>
      <w:t xml:space="preserve">  </w:t>
    </w:r>
    <w:r w:rsidRPr="00941DC2">
      <w:rPr>
        <w:rFonts w:ascii="宋体" w:hAnsi="宋体" w:hint="eastAsia"/>
      </w:rPr>
      <w:t xml:space="preserve">        </w:t>
    </w:r>
    <w:r w:rsidRPr="00941DC2">
      <w:rPr>
        <w:rFonts w:ascii="宋体" w:hAnsi="宋体"/>
      </w:rPr>
      <w:t xml:space="preserve"> </w:t>
    </w:r>
    <w:r w:rsidRPr="00941DC2">
      <w:rPr>
        <w:rStyle w:val="a7"/>
        <w:rFonts w:ascii="宋体" w:hAnsi="宋体" w:hint="eastAsia"/>
      </w:rPr>
      <w:tab/>
    </w:r>
    <w:r w:rsidRPr="00941DC2">
      <w:rPr>
        <w:rStyle w:val="a7"/>
        <w:rFonts w:ascii="宋体" w:hAnsi="宋体" w:hint="eastAsia"/>
      </w:rPr>
      <w:tab/>
    </w:r>
    <w:r w:rsidRPr="00A46911">
      <w:rPr>
        <w:rFonts w:ascii="宋体" w:hAnsi="宋体" w:hint="eastAsia"/>
      </w:rPr>
      <w:t>第</w:t>
    </w:r>
    <w:r w:rsidRPr="004933D6">
      <w:rPr>
        <w:rStyle w:val="a7"/>
      </w:rPr>
      <w:fldChar w:fldCharType="begin"/>
    </w:r>
    <w:r w:rsidRPr="004933D6">
      <w:rPr>
        <w:rStyle w:val="a7"/>
      </w:rPr>
      <w:instrText xml:space="preserve"> PAGE </w:instrText>
    </w:r>
    <w:r w:rsidRPr="004933D6">
      <w:rPr>
        <w:rStyle w:val="a7"/>
      </w:rPr>
      <w:fldChar w:fldCharType="separate"/>
    </w:r>
    <w:r w:rsidR="00894E05">
      <w:rPr>
        <w:rStyle w:val="a7"/>
        <w:noProof/>
      </w:rPr>
      <w:t>3</w:t>
    </w:r>
    <w:r w:rsidRPr="004933D6">
      <w:rPr>
        <w:rStyle w:val="a7"/>
      </w:rPr>
      <w:fldChar w:fldCharType="end"/>
    </w:r>
    <w:r w:rsidRPr="00A46911">
      <w:rPr>
        <w:rStyle w:val="a7"/>
        <w:rFonts w:ascii="宋体" w:hAnsi="宋体" w:hint="eastAsia"/>
      </w:rPr>
      <w:t>页，共</w:t>
    </w:r>
    <w:r>
      <w:rPr>
        <w:rStyle w:val="a7"/>
        <w:rFonts w:hint="eastAsia"/>
      </w:rPr>
      <w:t>30</w:t>
    </w:r>
    <w:r w:rsidRPr="00A46911">
      <w:rPr>
        <w:rStyle w:val="a7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6E51" w:rsidRDefault="00326E51">
      <w:r>
        <w:separator/>
      </w:r>
    </w:p>
  </w:footnote>
  <w:footnote w:type="continuationSeparator" w:id="0">
    <w:p w:rsidR="00326E51" w:rsidRDefault="00326E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Default="009C4A28">
    <w:pPr>
      <w:pStyle w:val="a5"/>
      <w:rPr>
        <w:szCs w:val="32"/>
      </w:rPr>
    </w:pPr>
    <w:r w:rsidRPr="00422FDF">
      <w:rPr>
        <w:rFonts w:hint="eastAsia"/>
        <w:spacing w:val="400"/>
        <w:sz w:val="30"/>
        <w:szCs w:val="30"/>
      </w:rPr>
      <w:t>上方云</w:t>
    </w:r>
    <w:r w:rsidRPr="00422FDF">
      <w:rPr>
        <w:rFonts w:hint="eastAsia"/>
        <w:sz w:val="30"/>
        <w:szCs w:val="30"/>
      </w:rPr>
      <w:t>水</w:t>
    </w:r>
    <w:r w:rsidRPr="004E0FB1">
      <w:rPr>
        <w:rFonts w:hint="eastAsia"/>
        <w:sz w:val="30"/>
        <w:szCs w:val="30"/>
      </w:rPr>
      <w:t>（</w:t>
    </w:r>
    <w:r w:rsidRPr="004E0FB1">
      <w:rPr>
        <w:rFonts w:hint="eastAsia"/>
        <w:sz w:val="30"/>
        <w:szCs w:val="30"/>
      </w:rPr>
      <w:t>InnovAce</w:t>
    </w:r>
    <w:r w:rsidRPr="004E0FB1">
      <w:rPr>
        <w:rFonts w:hint="eastAsia"/>
        <w:sz w:val="30"/>
        <w:szCs w:val="30"/>
      </w:rPr>
      <w:t>）</w:t>
    </w:r>
    <w:r w:rsidRPr="00422FDF">
      <w:rPr>
        <w:rFonts w:hint="eastAsia"/>
        <w:spacing w:val="400"/>
        <w:sz w:val="30"/>
        <w:szCs w:val="30"/>
      </w:rPr>
      <w:t>技术文</w:t>
    </w:r>
    <w:r w:rsidRPr="00422FDF">
      <w:rPr>
        <w:rFonts w:hint="eastAsia"/>
        <w:sz w:val="30"/>
        <w:szCs w:val="30"/>
      </w:rPr>
      <w:t>件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A28" w:rsidRPr="00422FDF" w:rsidRDefault="009C4A28" w:rsidP="00422FDF">
    <w:pPr>
      <w:pStyle w:val="a5"/>
      <w:pBdr>
        <w:bottom w:val="single" w:sz="6" w:space="4" w:color="auto"/>
      </w:pBdr>
      <w:tabs>
        <w:tab w:val="clear" w:pos="8306"/>
        <w:tab w:val="left" w:pos="2910"/>
        <w:tab w:val="right" w:pos="9000"/>
      </w:tabs>
      <w:ind w:right="71"/>
      <w:jc w:val="both"/>
      <w:rPr>
        <w:bCs/>
        <w:sz w:val="21"/>
        <w:szCs w:val="21"/>
      </w:rPr>
    </w:pPr>
    <w:r>
      <w:rPr>
        <w:noProof/>
      </w:rPr>
      <w:drawing>
        <wp:inline distT="0" distB="0" distL="0" distR="0">
          <wp:extent cx="2844800" cy="349250"/>
          <wp:effectExtent l="1905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44800" cy="349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  <w:szCs w:val="21"/>
      </w:rPr>
      <w:tab/>
      <w:t>&lt;</w:t>
    </w:r>
    <w:r>
      <w:rPr>
        <w:rFonts w:hint="eastAsia"/>
        <w:sz w:val="21"/>
        <w:szCs w:val="21"/>
      </w:rPr>
      <w:t>安全层协议说明</w:t>
    </w:r>
    <w:r>
      <w:rPr>
        <w:rFonts w:hint="eastAsia"/>
        <w:sz w:val="21"/>
        <w:szCs w:val="21"/>
      </w:rPr>
      <w:t>&gt;&lt;</w:t>
    </w:r>
    <w:r>
      <w:rPr>
        <w:rFonts w:hint="eastAsia"/>
        <w:kern w:val="0"/>
        <w:sz w:val="21"/>
        <w:szCs w:val="21"/>
      </w:rPr>
      <w:t>文件编号</w:t>
    </w:r>
    <w:r>
      <w:rPr>
        <w:rFonts w:hint="eastAsia"/>
        <w:kern w:val="0"/>
        <w:sz w:val="21"/>
        <w:szCs w:val="21"/>
      </w:rPr>
      <w:t>&gt;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FD0C49"/>
    <w:multiLevelType w:val="singleLevel"/>
    <w:tmpl w:val="0409000B"/>
    <w:lvl w:ilvl="0">
      <w:start w:val="1"/>
      <w:numFmt w:val="bullet"/>
      <w:pStyle w:val="a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">
    <w:nsid w:val="2C322F61"/>
    <w:multiLevelType w:val="hybridMultilevel"/>
    <w:tmpl w:val="A4C6A9F8"/>
    <w:lvl w:ilvl="0" w:tplc="0409000B">
      <w:start w:val="1"/>
      <w:numFmt w:val="bullet"/>
      <w:lvlText w:val=""/>
      <w:lvlJc w:val="left"/>
      <w:pPr>
        <w:ind w:left="10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2" w:hanging="420"/>
      </w:pPr>
      <w:rPr>
        <w:rFonts w:ascii="Wingdings" w:hAnsi="Wingdings" w:hint="default"/>
      </w:rPr>
    </w:lvl>
  </w:abstractNum>
  <w:abstractNum w:abstractNumId="2">
    <w:nsid w:val="2E466676"/>
    <w:multiLevelType w:val="hybridMultilevel"/>
    <w:tmpl w:val="374CAC22"/>
    <w:lvl w:ilvl="0" w:tplc="D898BD78">
      <w:start w:val="1"/>
      <w:numFmt w:val="decimal"/>
      <w:pStyle w:val="5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54B16BA"/>
    <w:multiLevelType w:val="hybridMultilevel"/>
    <w:tmpl w:val="129EA872"/>
    <w:lvl w:ilvl="0" w:tplc="FFFFFFFF">
      <w:start w:val="1"/>
      <w:numFmt w:val="decimal"/>
      <w:lvlText w:val="%1"/>
      <w:lvlJc w:val="center"/>
      <w:pPr>
        <w:tabs>
          <w:tab w:val="num" w:pos="420"/>
        </w:tabs>
        <w:ind w:left="420" w:hanging="307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8355479"/>
    <w:multiLevelType w:val="multilevel"/>
    <w:tmpl w:val="6692606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51CD7379"/>
    <w:multiLevelType w:val="hybridMultilevel"/>
    <w:tmpl w:val="864CB99E"/>
    <w:lvl w:ilvl="0" w:tplc="F92487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D42D78"/>
    <w:multiLevelType w:val="hybridMultilevel"/>
    <w:tmpl w:val="A3742CD6"/>
    <w:lvl w:ilvl="0" w:tplc="1526A81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0CD5F7C"/>
    <w:multiLevelType w:val="hybridMultilevel"/>
    <w:tmpl w:val="FF8C4180"/>
    <w:lvl w:ilvl="0" w:tplc="6D5CFA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2633266"/>
    <w:multiLevelType w:val="hybridMultilevel"/>
    <w:tmpl w:val="406E13B0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5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6"/>
  </w:num>
  <w:num w:numId="11">
    <w:abstractNumId w:val="7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8"/>
  </w:num>
  <w:num w:numId="24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removePersonalInformation/>
  <w:removeDateAndTime/>
  <w:embedSystemFonts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3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81723"/>
    <w:rsid w:val="00001C1A"/>
    <w:rsid w:val="00001CB2"/>
    <w:rsid w:val="000026A2"/>
    <w:rsid w:val="000026B3"/>
    <w:rsid w:val="00003156"/>
    <w:rsid w:val="00003401"/>
    <w:rsid w:val="00003415"/>
    <w:rsid w:val="0000373B"/>
    <w:rsid w:val="00003957"/>
    <w:rsid w:val="00004541"/>
    <w:rsid w:val="00004BD0"/>
    <w:rsid w:val="00004E1C"/>
    <w:rsid w:val="00005176"/>
    <w:rsid w:val="00005966"/>
    <w:rsid w:val="000059CA"/>
    <w:rsid w:val="000062E4"/>
    <w:rsid w:val="0000648D"/>
    <w:rsid w:val="000064B5"/>
    <w:rsid w:val="000075E4"/>
    <w:rsid w:val="000076A4"/>
    <w:rsid w:val="00007760"/>
    <w:rsid w:val="00007ED9"/>
    <w:rsid w:val="0001059A"/>
    <w:rsid w:val="00010B49"/>
    <w:rsid w:val="00010C6A"/>
    <w:rsid w:val="00010E0F"/>
    <w:rsid w:val="00010E89"/>
    <w:rsid w:val="0001109C"/>
    <w:rsid w:val="00011797"/>
    <w:rsid w:val="00011D22"/>
    <w:rsid w:val="00011E2C"/>
    <w:rsid w:val="0001272B"/>
    <w:rsid w:val="00013A74"/>
    <w:rsid w:val="00013C93"/>
    <w:rsid w:val="00013F2E"/>
    <w:rsid w:val="000145C0"/>
    <w:rsid w:val="000147C1"/>
    <w:rsid w:val="0001483F"/>
    <w:rsid w:val="0001530B"/>
    <w:rsid w:val="00015D28"/>
    <w:rsid w:val="0001676D"/>
    <w:rsid w:val="00017D6C"/>
    <w:rsid w:val="00020041"/>
    <w:rsid w:val="000207CF"/>
    <w:rsid w:val="00020BE8"/>
    <w:rsid w:val="00020DB4"/>
    <w:rsid w:val="0002170D"/>
    <w:rsid w:val="00022625"/>
    <w:rsid w:val="00022701"/>
    <w:rsid w:val="00022750"/>
    <w:rsid w:val="000227E7"/>
    <w:rsid w:val="00022824"/>
    <w:rsid w:val="00024278"/>
    <w:rsid w:val="00024A57"/>
    <w:rsid w:val="00024D6A"/>
    <w:rsid w:val="00024F3E"/>
    <w:rsid w:val="00025048"/>
    <w:rsid w:val="00025A11"/>
    <w:rsid w:val="00026788"/>
    <w:rsid w:val="00026BA8"/>
    <w:rsid w:val="00026CBD"/>
    <w:rsid w:val="000271E3"/>
    <w:rsid w:val="00030373"/>
    <w:rsid w:val="000307F6"/>
    <w:rsid w:val="00032218"/>
    <w:rsid w:val="000322A2"/>
    <w:rsid w:val="00032E0A"/>
    <w:rsid w:val="00033DDF"/>
    <w:rsid w:val="000342B4"/>
    <w:rsid w:val="000353A6"/>
    <w:rsid w:val="00035758"/>
    <w:rsid w:val="000358EF"/>
    <w:rsid w:val="00035CF1"/>
    <w:rsid w:val="00035DD6"/>
    <w:rsid w:val="00035DDE"/>
    <w:rsid w:val="000363D5"/>
    <w:rsid w:val="00037C48"/>
    <w:rsid w:val="00040133"/>
    <w:rsid w:val="000405BE"/>
    <w:rsid w:val="000408F3"/>
    <w:rsid w:val="0004156D"/>
    <w:rsid w:val="00041F4B"/>
    <w:rsid w:val="00042353"/>
    <w:rsid w:val="00043C1D"/>
    <w:rsid w:val="000444C3"/>
    <w:rsid w:val="00044573"/>
    <w:rsid w:val="00044A2C"/>
    <w:rsid w:val="00044BBD"/>
    <w:rsid w:val="000454B2"/>
    <w:rsid w:val="000459F0"/>
    <w:rsid w:val="000468A4"/>
    <w:rsid w:val="00046950"/>
    <w:rsid w:val="0005038C"/>
    <w:rsid w:val="000503CF"/>
    <w:rsid w:val="00050601"/>
    <w:rsid w:val="000507D4"/>
    <w:rsid w:val="00050A8D"/>
    <w:rsid w:val="00052393"/>
    <w:rsid w:val="000524FA"/>
    <w:rsid w:val="00052550"/>
    <w:rsid w:val="00052793"/>
    <w:rsid w:val="00052A61"/>
    <w:rsid w:val="00052BAC"/>
    <w:rsid w:val="00053778"/>
    <w:rsid w:val="00053898"/>
    <w:rsid w:val="0005390A"/>
    <w:rsid w:val="00053A0C"/>
    <w:rsid w:val="00054491"/>
    <w:rsid w:val="00054BF9"/>
    <w:rsid w:val="00054EE0"/>
    <w:rsid w:val="0005506F"/>
    <w:rsid w:val="0005571A"/>
    <w:rsid w:val="00056208"/>
    <w:rsid w:val="0005660E"/>
    <w:rsid w:val="000569C1"/>
    <w:rsid w:val="00056A89"/>
    <w:rsid w:val="00056BB7"/>
    <w:rsid w:val="00060343"/>
    <w:rsid w:val="00060347"/>
    <w:rsid w:val="0006075B"/>
    <w:rsid w:val="00061031"/>
    <w:rsid w:val="00061049"/>
    <w:rsid w:val="00061112"/>
    <w:rsid w:val="00061DFA"/>
    <w:rsid w:val="000623C7"/>
    <w:rsid w:val="00064051"/>
    <w:rsid w:val="000640E2"/>
    <w:rsid w:val="0006487C"/>
    <w:rsid w:val="000648BD"/>
    <w:rsid w:val="00064F3E"/>
    <w:rsid w:val="00065237"/>
    <w:rsid w:val="0006542A"/>
    <w:rsid w:val="000654F0"/>
    <w:rsid w:val="0006581A"/>
    <w:rsid w:val="00065F29"/>
    <w:rsid w:val="000668FB"/>
    <w:rsid w:val="00066E46"/>
    <w:rsid w:val="00066EAC"/>
    <w:rsid w:val="000673BA"/>
    <w:rsid w:val="000701C8"/>
    <w:rsid w:val="00070941"/>
    <w:rsid w:val="00071765"/>
    <w:rsid w:val="00072466"/>
    <w:rsid w:val="00072F4C"/>
    <w:rsid w:val="000730DA"/>
    <w:rsid w:val="0007331E"/>
    <w:rsid w:val="000734C4"/>
    <w:rsid w:val="000735C9"/>
    <w:rsid w:val="00074751"/>
    <w:rsid w:val="00075F15"/>
    <w:rsid w:val="000768EC"/>
    <w:rsid w:val="00077099"/>
    <w:rsid w:val="00081387"/>
    <w:rsid w:val="00081584"/>
    <w:rsid w:val="00081693"/>
    <w:rsid w:val="000817D4"/>
    <w:rsid w:val="00081FFF"/>
    <w:rsid w:val="00082FB2"/>
    <w:rsid w:val="00083113"/>
    <w:rsid w:val="00084011"/>
    <w:rsid w:val="00084433"/>
    <w:rsid w:val="000849FC"/>
    <w:rsid w:val="00084C42"/>
    <w:rsid w:val="000860D1"/>
    <w:rsid w:val="0008610A"/>
    <w:rsid w:val="000864B5"/>
    <w:rsid w:val="0008692C"/>
    <w:rsid w:val="00086A12"/>
    <w:rsid w:val="000870B1"/>
    <w:rsid w:val="00090548"/>
    <w:rsid w:val="000912FB"/>
    <w:rsid w:val="0009175A"/>
    <w:rsid w:val="000918D3"/>
    <w:rsid w:val="00092120"/>
    <w:rsid w:val="0009297C"/>
    <w:rsid w:val="00092ACD"/>
    <w:rsid w:val="000931FD"/>
    <w:rsid w:val="00093CD3"/>
    <w:rsid w:val="00094B99"/>
    <w:rsid w:val="000954AB"/>
    <w:rsid w:val="0009574E"/>
    <w:rsid w:val="00096C48"/>
    <w:rsid w:val="00096EF3"/>
    <w:rsid w:val="000A0B31"/>
    <w:rsid w:val="000A0CB8"/>
    <w:rsid w:val="000A0FC2"/>
    <w:rsid w:val="000A2CA0"/>
    <w:rsid w:val="000A2E83"/>
    <w:rsid w:val="000A3A61"/>
    <w:rsid w:val="000A4661"/>
    <w:rsid w:val="000A4996"/>
    <w:rsid w:val="000A4A35"/>
    <w:rsid w:val="000A4A94"/>
    <w:rsid w:val="000A4B5D"/>
    <w:rsid w:val="000A5855"/>
    <w:rsid w:val="000A6BE7"/>
    <w:rsid w:val="000A7676"/>
    <w:rsid w:val="000A7C2E"/>
    <w:rsid w:val="000A7D80"/>
    <w:rsid w:val="000A7EB6"/>
    <w:rsid w:val="000B11E2"/>
    <w:rsid w:val="000B1212"/>
    <w:rsid w:val="000B1890"/>
    <w:rsid w:val="000B2EB7"/>
    <w:rsid w:val="000B2F41"/>
    <w:rsid w:val="000B3004"/>
    <w:rsid w:val="000B34CE"/>
    <w:rsid w:val="000B48C8"/>
    <w:rsid w:val="000B4D80"/>
    <w:rsid w:val="000B4FFD"/>
    <w:rsid w:val="000B5707"/>
    <w:rsid w:val="000B5885"/>
    <w:rsid w:val="000B5CEF"/>
    <w:rsid w:val="000B606F"/>
    <w:rsid w:val="000B6893"/>
    <w:rsid w:val="000B7E9E"/>
    <w:rsid w:val="000C08F1"/>
    <w:rsid w:val="000C0D04"/>
    <w:rsid w:val="000C0DD8"/>
    <w:rsid w:val="000C1CF3"/>
    <w:rsid w:val="000C1DB5"/>
    <w:rsid w:val="000C23F2"/>
    <w:rsid w:val="000C2FC5"/>
    <w:rsid w:val="000C35B1"/>
    <w:rsid w:val="000C38EB"/>
    <w:rsid w:val="000C3984"/>
    <w:rsid w:val="000C3CF4"/>
    <w:rsid w:val="000C40AD"/>
    <w:rsid w:val="000C415C"/>
    <w:rsid w:val="000C48EE"/>
    <w:rsid w:val="000C4F57"/>
    <w:rsid w:val="000C5A88"/>
    <w:rsid w:val="000C608B"/>
    <w:rsid w:val="000C65EC"/>
    <w:rsid w:val="000C6893"/>
    <w:rsid w:val="000C6A8F"/>
    <w:rsid w:val="000C6F10"/>
    <w:rsid w:val="000C769E"/>
    <w:rsid w:val="000C7713"/>
    <w:rsid w:val="000D00BA"/>
    <w:rsid w:val="000D0D1E"/>
    <w:rsid w:val="000D0DAF"/>
    <w:rsid w:val="000D0ED7"/>
    <w:rsid w:val="000D1617"/>
    <w:rsid w:val="000D1F2E"/>
    <w:rsid w:val="000D21E8"/>
    <w:rsid w:val="000D2739"/>
    <w:rsid w:val="000D28C8"/>
    <w:rsid w:val="000D2B4B"/>
    <w:rsid w:val="000D2D9F"/>
    <w:rsid w:val="000D3FD1"/>
    <w:rsid w:val="000D4BF8"/>
    <w:rsid w:val="000D5942"/>
    <w:rsid w:val="000D5AAC"/>
    <w:rsid w:val="000D5E0E"/>
    <w:rsid w:val="000D62A1"/>
    <w:rsid w:val="000D6363"/>
    <w:rsid w:val="000D679B"/>
    <w:rsid w:val="000D6BA8"/>
    <w:rsid w:val="000E106C"/>
    <w:rsid w:val="000E1792"/>
    <w:rsid w:val="000E28E6"/>
    <w:rsid w:val="000E43EB"/>
    <w:rsid w:val="000E4759"/>
    <w:rsid w:val="000E4849"/>
    <w:rsid w:val="000E4A25"/>
    <w:rsid w:val="000E563E"/>
    <w:rsid w:val="000E611A"/>
    <w:rsid w:val="000E67FC"/>
    <w:rsid w:val="000E686F"/>
    <w:rsid w:val="000E6D51"/>
    <w:rsid w:val="000E7038"/>
    <w:rsid w:val="000E715A"/>
    <w:rsid w:val="000E7299"/>
    <w:rsid w:val="000F124C"/>
    <w:rsid w:val="000F22A4"/>
    <w:rsid w:val="000F2889"/>
    <w:rsid w:val="000F2A0B"/>
    <w:rsid w:val="000F3A1B"/>
    <w:rsid w:val="000F3CD9"/>
    <w:rsid w:val="000F56D2"/>
    <w:rsid w:val="000F579B"/>
    <w:rsid w:val="000F5808"/>
    <w:rsid w:val="000F6281"/>
    <w:rsid w:val="000F6418"/>
    <w:rsid w:val="000F6683"/>
    <w:rsid w:val="000F6A05"/>
    <w:rsid w:val="000F6F2B"/>
    <w:rsid w:val="000F76C2"/>
    <w:rsid w:val="000F76C4"/>
    <w:rsid w:val="000F7AA4"/>
    <w:rsid w:val="00100106"/>
    <w:rsid w:val="00100286"/>
    <w:rsid w:val="00100EB5"/>
    <w:rsid w:val="00101579"/>
    <w:rsid w:val="00101B89"/>
    <w:rsid w:val="00101D15"/>
    <w:rsid w:val="00101EEA"/>
    <w:rsid w:val="0010245C"/>
    <w:rsid w:val="00102473"/>
    <w:rsid w:val="00102CEB"/>
    <w:rsid w:val="00102DA8"/>
    <w:rsid w:val="0010323A"/>
    <w:rsid w:val="00103DC1"/>
    <w:rsid w:val="00104416"/>
    <w:rsid w:val="00104B34"/>
    <w:rsid w:val="00105129"/>
    <w:rsid w:val="001054B5"/>
    <w:rsid w:val="00105511"/>
    <w:rsid w:val="0010595C"/>
    <w:rsid w:val="0010596E"/>
    <w:rsid w:val="00105ED4"/>
    <w:rsid w:val="00106D5D"/>
    <w:rsid w:val="00107EA7"/>
    <w:rsid w:val="00110429"/>
    <w:rsid w:val="00110856"/>
    <w:rsid w:val="001108A0"/>
    <w:rsid w:val="00110B68"/>
    <w:rsid w:val="0011175D"/>
    <w:rsid w:val="001126C9"/>
    <w:rsid w:val="0011300B"/>
    <w:rsid w:val="00113BB0"/>
    <w:rsid w:val="00115253"/>
    <w:rsid w:val="001154A4"/>
    <w:rsid w:val="0011660A"/>
    <w:rsid w:val="0011688B"/>
    <w:rsid w:val="00116C1C"/>
    <w:rsid w:val="00116C73"/>
    <w:rsid w:val="00116EEB"/>
    <w:rsid w:val="001170E3"/>
    <w:rsid w:val="001171D6"/>
    <w:rsid w:val="00117A45"/>
    <w:rsid w:val="00117FB1"/>
    <w:rsid w:val="00120003"/>
    <w:rsid w:val="001205A5"/>
    <w:rsid w:val="00120705"/>
    <w:rsid w:val="00120E46"/>
    <w:rsid w:val="0012117E"/>
    <w:rsid w:val="00121CC0"/>
    <w:rsid w:val="00122E1A"/>
    <w:rsid w:val="001237C8"/>
    <w:rsid w:val="00123CBF"/>
    <w:rsid w:val="00124EF1"/>
    <w:rsid w:val="00125DB0"/>
    <w:rsid w:val="00126CBA"/>
    <w:rsid w:val="0012702A"/>
    <w:rsid w:val="00130B0F"/>
    <w:rsid w:val="00131959"/>
    <w:rsid w:val="001320B8"/>
    <w:rsid w:val="001323ED"/>
    <w:rsid w:val="001327D9"/>
    <w:rsid w:val="001328D0"/>
    <w:rsid w:val="00132BB7"/>
    <w:rsid w:val="001331DB"/>
    <w:rsid w:val="00133289"/>
    <w:rsid w:val="00133339"/>
    <w:rsid w:val="00133EC8"/>
    <w:rsid w:val="00134D78"/>
    <w:rsid w:val="0013535E"/>
    <w:rsid w:val="001356C6"/>
    <w:rsid w:val="00137214"/>
    <w:rsid w:val="00137994"/>
    <w:rsid w:val="00137B0E"/>
    <w:rsid w:val="00137C75"/>
    <w:rsid w:val="0014035B"/>
    <w:rsid w:val="00140955"/>
    <w:rsid w:val="00140D13"/>
    <w:rsid w:val="00141BD9"/>
    <w:rsid w:val="00141CF1"/>
    <w:rsid w:val="00142062"/>
    <w:rsid w:val="001429DC"/>
    <w:rsid w:val="00142BF8"/>
    <w:rsid w:val="00142D17"/>
    <w:rsid w:val="00143270"/>
    <w:rsid w:val="001433B9"/>
    <w:rsid w:val="001433DD"/>
    <w:rsid w:val="001445E5"/>
    <w:rsid w:val="00144950"/>
    <w:rsid w:val="00144BD8"/>
    <w:rsid w:val="001468F1"/>
    <w:rsid w:val="00146E18"/>
    <w:rsid w:val="0014728B"/>
    <w:rsid w:val="00147720"/>
    <w:rsid w:val="00147DA7"/>
    <w:rsid w:val="001506DC"/>
    <w:rsid w:val="00150E2E"/>
    <w:rsid w:val="0015162F"/>
    <w:rsid w:val="00151745"/>
    <w:rsid w:val="00151E12"/>
    <w:rsid w:val="001527C7"/>
    <w:rsid w:val="00153BF6"/>
    <w:rsid w:val="00153D89"/>
    <w:rsid w:val="00154417"/>
    <w:rsid w:val="001546EB"/>
    <w:rsid w:val="001546EC"/>
    <w:rsid w:val="00154C0F"/>
    <w:rsid w:val="00154E76"/>
    <w:rsid w:val="00154F82"/>
    <w:rsid w:val="00155653"/>
    <w:rsid w:val="00155823"/>
    <w:rsid w:val="00156234"/>
    <w:rsid w:val="00156A00"/>
    <w:rsid w:val="001577FC"/>
    <w:rsid w:val="00157DC9"/>
    <w:rsid w:val="0016016B"/>
    <w:rsid w:val="001604DC"/>
    <w:rsid w:val="00161327"/>
    <w:rsid w:val="001616B1"/>
    <w:rsid w:val="00161A2C"/>
    <w:rsid w:val="00161E1F"/>
    <w:rsid w:val="00161E9C"/>
    <w:rsid w:val="001622D4"/>
    <w:rsid w:val="001622F9"/>
    <w:rsid w:val="001628FA"/>
    <w:rsid w:val="00162985"/>
    <w:rsid w:val="00162BBC"/>
    <w:rsid w:val="00162E01"/>
    <w:rsid w:val="00163323"/>
    <w:rsid w:val="00163DAB"/>
    <w:rsid w:val="00163F6E"/>
    <w:rsid w:val="00164249"/>
    <w:rsid w:val="0016446D"/>
    <w:rsid w:val="00164BBD"/>
    <w:rsid w:val="00165298"/>
    <w:rsid w:val="00165407"/>
    <w:rsid w:val="00165793"/>
    <w:rsid w:val="00165E84"/>
    <w:rsid w:val="00166008"/>
    <w:rsid w:val="001661E1"/>
    <w:rsid w:val="001662A5"/>
    <w:rsid w:val="00166F56"/>
    <w:rsid w:val="001672FF"/>
    <w:rsid w:val="00167310"/>
    <w:rsid w:val="0016734A"/>
    <w:rsid w:val="001677BA"/>
    <w:rsid w:val="00167BDC"/>
    <w:rsid w:val="001700AF"/>
    <w:rsid w:val="00170706"/>
    <w:rsid w:val="0017164C"/>
    <w:rsid w:val="00172255"/>
    <w:rsid w:val="001723FA"/>
    <w:rsid w:val="00172A45"/>
    <w:rsid w:val="00172E8B"/>
    <w:rsid w:val="001731D7"/>
    <w:rsid w:val="001732B3"/>
    <w:rsid w:val="00173619"/>
    <w:rsid w:val="00174486"/>
    <w:rsid w:val="00174E0A"/>
    <w:rsid w:val="0017532C"/>
    <w:rsid w:val="001753D2"/>
    <w:rsid w:val="001753F9"/>
    <w:rsid w:val="00176025"/>
    <w:rsid w:val="001760EF"/>
    <w:rsid w:val="001763D7"/>
    <w:rsid w:val="0017660B"/>
    <w:rsid w:val="001768C8"/>
    <w:rsid w:val="00176B62"/>
    <w:rsid w:val="00176C41"/>
    <w:rsid w:val="00177411"/>
    <w:rsid w:val="00177455"/>
    <w:rsid w:val="00177C1B"/>
    <w:rsid w:val="00177FCC"/>
    <w:rsid w:val="0018002C"/>
    <w:rsid w:val="00180030"/>
    <w:rsid w:val="001804D7"/>
    <w:rsid w:val="00180B7E"/>
    <w:rsid w:val="001810BB"/>
    <w:rsid w:val="00181686"/>
    <w:rsid w:val="00181A69"/>
    <w:rsid w:val="0018209D"/>
    <w:rsid w:val="00182314"/>
    <w:rsid w:val="00183BED"/>
    <w:rsid w:val="00183E99"/>
    <w:rsid w:val="00183EA3"/>
    <w:rsid w:val="0018497E"/>
    <w:rsid w:val="00184D25"/>
    <w:rsid w:val="001851BF"/>
    <w:rsid w:val="00185410"/>
    <w:rsid w:val="0018635A"/>
    <w:rsid w:val="001869C6"/>
    <w:rsid w:val="00186A8A"/>
    <w:rsid w:val="00186EFE"/>
    <w:rsid w:val="0018700E"/>
    <w:rsid w:val="00187F19"/>
    <w:rsid w:val="00190B84"/>
    <w:rsid w:val="00190D2F"/>
    <w:rsid w:val="00191E03"/>
    <w:rsid w:val="00191E77"/>
    <w:rsid w:val="001928D8"/>
    <w:rsid w:val="00192F90"/>
    <w:rsid w:val="001937E9"/>
    <w:rsid w:val="00193992"/>
    <w:rsid w:val="00194446"/>
    <w:rsid w:val="001944EA"/>
    <w:rsid w:val="00194A66"/>
    <w:rsid w:val="00194C18"/>
    <w:rsid w:val="00195128"/>
    <w:rsid w:val="001952A5"/>
    <w:rsid w:val="00195F1D"/>
    <w:rsid w:val="0019669A"/>
    <w:rsid w:val="001966B2"/>
    <w:rsid w:val="0019741A"/>
    <w:rsid w:val="00197A06"/>
    <w:rsid w:val="00197BD2"/>
    <w:rsid w:val="00197E55"/>
    <w:rsid w:val="00197E83"/>
    <w:rsid w:val="00197FCF"/>
    <w:rsid w:val="001A12DC"/>
    <w:rsid w:val="001A13D9"/>
    <w:rsid w:val="001A1DBC"/>
    <w:rsid w:val="001A2284"/>
    <w:rsid w:val="001A2F1A"/>
    <w:rsid w:val="001A3240"/>
    <w:rsid w:val="001A3520"/>
    <w:rsid w:val="001A3C63"/>
    <w:rsid w:val="001A4983"/>
    <w:rsid w:val="001A4C41"/>
    <w:rsid w:val="001A4D98"/>
    <w:rsid w:val="001A6137"/>
    <w:rsid w:val="001A6238"/>
    <w:rsid w:val="001A641E"/>
    <w:rsid w:val="001A65D6"/>
    <w:rsid w:val="001A7506"/>
    <w:rsid w:val="001A77BD"/>
    <w:rsid w:val="001A78DF"/>
    <w:rsid w:val="001A7EE4"/>
    <w:rsid w:val="001B0155"/>
    <w:rsid w:val="001B0B9D"/>
    <w:rsid w:val="001B0D89"/>
    <w:rsid w:val="001B1130"/>
    <w:rsid w:val="001B1534"/>
    <w:rsid w:val="001B1D2D"/>
    <w:rsid w:val="001B21D9"/>
    <w:rsid w:val="001B259F"/>
    <w:rsid w:val="001B2BF9"/>
    <w:rsid w:val="001B2E32"/>
    <w:rsid w:val="001B3DA5"/>
    <w:rsid w:val="001B3E77"/>
    <w:rsid w:val="001B41CE"/>
    <w:rsid w:val="001B4878"/>
    <w:rsid w:val="001B4BD8"/>
    <w:rsid w:val="001B58A3"/>
    <w:rsid w:val="001B73EC"/>
    <w:rsid w:val="001B75CE"/>
    <w:rsid w:val="001B7714"/>
    <w:rsid w:val="001B7764"/>
    <w:rsid w:val="001B7A1C"/>
    <w:rsid w:val="001B7F28"/>
    <w:rsid w:val="001C002F"/>
    <w:rsid w:val="001C034F"/>
    <w:rsid w:val="001C04C7"/>
    <w:rsid w:val="001C0535"/>
    <w:rsid w:val="001C069E"/>
    <w:rsid w:val="001C0770"/>
    <w:rsid w:val="001C0A9F"/>
    <w:rsid w:val="001C0B15"/>
    <w:rsid w:val="001C24CF"/>
    <w:rsid w:val="001C2F8D"/>
    <w:rsid w:val="001C30E9"/>
    <w:rsid w:val="001C399F"/>
    <w:rsid w:val="001C3C95"/>
    <w:rsid w:val="001C3E2D"/>
    <w:rsid w:val="001C43A4"/>
    <w:rsid w:val="001C46A6"/>
    <w:rsid w:val="001C4F60"/>
    <w:rsid w:val="001C5204"/>
    <w:rsid w:val="001C5B49"/>
    <w:rsid w:val="001C66C1"/>
    <w:rsid w:val="001C66DF"/>
    <w:rsid w:val="001C68A0"/>
    <w:rsid w:val="001C6F63"/>
    <w:rsid w:val="001C7142"/>
    <w:rsid w:val="001C7693"/>
    <w:rsid w:val="001D0133"/>
    <w:rsid w:val="001D1D8F"/>
    <w:rsid w:val="001D20F8"/>
    <w:rsid w:val="001D3040"/>
    <w:rsid w:val="001D3981"/>
    <w:rsid w:val="001D3C1C"/>
    <w:rsid w:val="001D56AD"/>
    <w:rsid w:val="001D5864"/>
    <w:rsid w:val="001D5B87"/>
    <w:rsid w:val="001D5D23"/>
    <w:rsid w:val="001D6AE5"/>
    <w:rsid w:val="001D6D54"/>
    <w:rsid w:val="001D6DAC"/>
    <w:rsid w:val="001D79DE"/>
    <w:rsid w:val="001E0061"/>
    <w:rsid w:val="001E015D"/>
    <w:rsid w:val="001E0C6A"/>
    <w:rsid w:val="001E0D67"/>
    <w:rsid w:val="001E0ECA"/>
    <w:rsid w:val="001E155C"/>
    <w:rsid w:val="001E18C3"/>
    <w:rsid w:val="001E22DD"/>
    <w:rsid w:val="001E2429"/>
    <w:rsid w:val="001E265D"/>
    <w:rsid w:val="001E39AE"/>
    <w:rsid w:val="001E3B3B"/>
    <w:rsid w:val="001E44E0"/>
    <w:rsid w:val="001E5425"/>
    <w:rsid w:val="001E57C7"/>
    <w:rsid w:val="001E6B7F"/>
    <w:rsid w:val="001E71BF"/>
    <w:rsid w:val="001F152A"/>
    <w:rsid w:val="001F19B2"/>
    <w:rsid w:val="001F19FC"/>
    <w:rsid w:val="001F1D8E"/>
    <w:rsid w:val="001F1E65"/>
    <w:rsid w:val="001F21BA"/>
    <w:rsid w:val="001F21D5"/>
    <w:rsid w:val="001F24DB"/>
    <w:rsid w:val="001F32F5"/>
    <w:rsid w:val="001F3402"/>
    <w:rsid w:val="001F3485"/>
    <w:rsid w:val="001F37EA"/>
    <w:rsid w:val="001F39AE"/>
    <w:rsid w:val="001F41B6"/>
    <w:rsid w:val="001F4C18"/>
    <w:rsid w:val="001F52AB"/>
    <w:rsid w:val="001F53F1"/>
    <w:rsid w:val="001F5788"/>
    <w:rsid w:val="001F6043"/>
    <w:rsid w:val="001F6125"/>
    <w:rsid w:val="001F72D0"/>
    <w:rsid w:val="001F76FD"/>
    <w:rsid w:val="001F785A"/>
    <w:rsid w:val="001F7FEE"/>
    <w:rsid w:val="001F7FF5"/>
    <w:rsid w:val="0020025C"/>
    <w:rsid w:val="002004FD"/>
    <w:rsid w:val="0020070B"/>
    <w:rsid w:val="00201231"/>
    <w:rsid w:val="002018EF"/>
    <w:rsid w:val="00202E13"/>
    <w:rsid w:val="00203507"/>
    <w:rsid w:val="0020373B"/>
    <w:rsid w:val="00203741"/>
    <w:rsid w:val="00203CBF"/>
    <w:rsid w:val="00204542"/>
    <w:rsid w:val="00204BB4"/>
    <w:rsid w:val="00204F50"/>
    <w:rsid w:val="0020527C"/>
    <w:rsid w:val="00205AD0"/>
    <w:rsid w:val="002065A8"/>
    <w:rsid w:val="00206910"/>
    <w:rsid w:val="00206B75"/>
    <w:rsid w:val="0020724A"/>
    <w:rsid w:val="00207614"/>
    <w:rsid w:val="00207776"/>
    <w:rsid w:val="00207C1F"/>
    <w:rsid w:val="00207CC0"/>
    <w:rsid w:val="00207EEF"/>
    <w:rsid w:val="002100E6"/>
    <w:rsid w:val="00210157"/>
    <w:rsid w:val="00210749"/>
    <w:rsid w:val="0021078F"/>
    <w:rsid w:val="00210829"/>
    <w:rsid w:val="00210FB0"/>
    <w:rsid w:val="002112E2"/>
    <w:rsid w:val="002118B9"/>
    <w:rsid w:val="0021248F"/>
    <w:rsid w:val="00212C7D"/>
    <w:rsid w:val="00212FB1"/>
    <w:rsid w:val="002132DA"/>
    <w:rsid w:val="0021331C"/>
    <w:rsid w:val="00213383"/>
    <w:rsid w:val="00213F31"/>
    <w:rsid w:val="00214810"/>
    <w:rsid w:val="00214E37"/>
    <w:rsid w:val="00214E6D"/>
    <w:rsid w:val="002153D3"/>
    <w:rsid w:val="002154D3"/>
    <w:rsid w:val="002155F7"/>
    <w:rsid w:val="00215819"/>
    <w:rsid w:val="0021674C"/>
    <w:rsid w:val="002168F5"/>
    <w:rsid w:val="00216A42"/>
    <w:rsid w:val="0021709B"/>
    <w:rsid w:val="0021710F"/>
    <w:rsid w:val="002171B7"/>
    <w:rsid w:val="002206BB"/>
    <w:rsid w:val="002210AE"/>
    <w:rsid w:val="00221EE6"/>
    <w:rsid w:val="002225AF"/>
    <w:rsid w:val="0022302D"/>
    <w:rsid w:val="00223C69"/>
    <w:rsid w:val="002245A7"/>
    <w:rsid w:val="002248AD"/>
    <w:rsid w:val="002255C8"/>
    <w:rsid w:val="00225887"/>
    <w:rsid w:val="00225913"/>
    <w:rsid w:val="00225938"/>
    <w:rsid w:val="00227952"/>
    <w:rsid w:val="00227987"/>
    <w:rsid w:val="002303E8"/>
    <w:rsid w:val="0023065D"/>
    <w:rsid w:val="0023094E"/>
    <w:rsid w:val="00230D13"/>
    <w:rsid w:val="002310BA"/>
    <w:rsid w:val="00231134"/>
    <w:rsid w:val="002314E8"/>
    <w:rsid w:val="00231939"/>
    <w:rsid w:val="0023196A"/>
    <w:rsid w:val="00231BE8"/>
    <w:rsid w:val="00232657"/>
    <w:rsid w:val="00233946"/>
    <w:rsid w:val="00233B7E"/>
    <w:rsid w:val="00233F4A"/>
    <w:rsid w:val="002347CB"/>
    <w:rsid w:val="002354B3"/>
    <w:rsid w:val="0023572B"/>
    <w:rsid w:val="00235825"/>
    <w:rsid w:val="00235A7D"/>
    <w:rsid w:val="00235CE4"/>
    <w:rsid w:val="002361A2"/>
    <w:rsid w:val="002367D2"/>
    <w:rsid w:val="00240122"/>
    <w:rsid w:val="002409C1"/>
    <w:rsid w:val="0024124F"/>
    <w:rsid w:val="002416B9"/>
    <w:rsid w:val="00241899"/>
    <w:rsid w:val="00242968"/>
    <w:rsid w:val="00243B29"/>
    <w:rsid w:val="00243C13"/>
    <w:rsid w:val="00244053"/>
    <w:rsid w:val="0024455F"/>
    <w:rsid w:val="00244571"/>
    <w:rsid w:val="00244AE6"/>
    <w:rsid w:val="00244C95"/>
    <w:rsid w:val="00244DD9"/>
    <w:rsid w:val="00245DE9"/>
    <w:rsid w:val="002463C6"/>
    <w:rsid w:val="00246617"/>
    <w:rsid w:val="0024673A"/>
    <w:rsid w:val="00246AF6"/>
    <w:rsid w:val="0024757F"/>
    <w:rsid w:val="0024767A"/>
    <w:rsid w:val="00247D26"/>
    <w:rsid w:val="00250752"/>
    <w:rsid w:val="00250BB0"/>
    <w:rsid w:val="0025182E"/>
    <w:rsid w:val="00251BEA"/>
    <w:rsid w:val="00251D9F"/>
    <w:rsid w:val="00251F40"/>
    <w:rsid w:val="002529D2"/>
    <w:rsid w:val="00252B51"/>
    <w:rsid w:val="00252C26"/>
    <w:rsid w:val="00254109"/>
    <w:rsid w:val="002543CC"/>
    <w:rsid w:val="0025458B"/>
    <w:rsid w:val="00254868"/>
    <w:rsid w:val="00255389"/>
    <w:rsid w:val="002557ED"/>
    <w:rsid w:val="00255D1E"/>
    <w:rsid w:val="0025641C"/>
    <w:rsid w:val="002564DD"/>
    <w:rsid w:val="00256934"/>
    <w:rsid w:val="00256B55"/>
    <w:rsid w:val="00257347"/>
    <w:rsid w:val="00257425"/>
    <w:rsid w:val="00257812"/>
    <w:rsid w:val="00257B44"/>
    <w:rsid w:val="00260793"/>
    <w:rsid w:val="0026140D"/>
    <w:rsid w:val="002616C2"/>
    <w:rsid w:val="00261A26"/>
    <w:rsid w:val="00261CA9"/>
    <w:rsid w:val="00261D35"/>
    <w:rsid w:val="00262017"/>
    <w:rsid w:val="002620C0"/>
    <w:rsid w:val="002621A4"/>
    <w:rsid w:val="0026226A"/>
    <w:rsid w:val="002622AB"/>
    <w:rsid w:val="002625CF"/>
    <w:rsid w:val="002625F5"/>
    <w:rsid w:val="00262893"/>
    <w:rsid w:val="00262904"/>
    <w:rsid w:val="002629A7"/>
    <w:rsid w:val="002641CA"/>
    <w:rsid w:val="002642CA"/>
    <w:rsid w:val="00264F2D"/>
    <w:rsid w:val="00265131"/>
    <w:rsid w:val="002652EE"/>
    <w:rsid w:val="00265593"/>
    <w:rsid w:val="002656EA"/>
    <w:rsid w:val="002659E9"/>
    <w:rsid w:val="00265A7C"/>
    <w:rsid w:val="00265BC1"/>
    <w:rsid w:val="00265C1B"/>
    <w:rsid w:val="00265E74"/>
    <w:rsid w:val="00265FA8"/>
    <w:rsid w:val="00266810"/>
    <w:rsid w:val="00266B78"/>
    <w:rsid w:val="00266BA8"/>
    <w:rsid w:val="00266BE1"/>
    <w:rsid w:val="0027033E"/>
    <w:rsid w:val="0027046D"/>
    <w:rsid w:val="00270A58"/>
    <w:rsid w:val="00270E91"/>
    <w:rsid w:val="00271D4F"/>
    <w:rsid w:val="00271E3B"/>
    <w:rsid w:val="00272CAD"/>
    <w:rsid w:val="002734E5"/>
    <w:rsid w:val="00274A9D"/>
    <w:rsid w:val="0027547B"/>
    <w:rsid w:val="00275682"/>
    <w:rsid w:val="00275856"/>
    <w:rsid w:val="002761A6"/>
    <w:rsid w:val="002764B3"/>
    <w:rsid w:val="0027672B"/>
    <w:rsid w:val="00276986"/>
    <w:rsid w:val="00276992"/>
    <w:rsid w:val="0027709B"/>
    <w:rsid w:val="00277A3C"/>
    <w:rsid w:val="00277FA9"/>
    <w:rsid w:val="002803A9"/>
    <w:rsid w:val="00280745"/>
    <w:rsid w:val="00280B5C"/>
    <w:rsid w:val="00280D0B"/>
    <w:rsid w:val="002812DE"/>
    <w:rsid w:val="00281848"/>
    <w:rsid w:val="00281C3D"/>
    <w:rsid w:val="00282BBA"/>
    <w:rsid w:val="00284950"/>
    <w:rsid w:val="002855A7"/>
    <w:rsid w:val="00285F3E"/>
    <w:rsid w:val="00286325"/>
    <w:rsid w:val="0028647D"/>
    <w:rsid w:val="00287155"/>
    <w:rsid w:val="0029052C"/>
    <w:rsid w:val="00290601"/>
    <w:rsid w:val="0029071F"/>
    <w:rsid w:val="002907C9"/>
    <w:rsid w:val="0029163B"/>
    <w:rsid w:val="00291716"/>
    <w:rsid w:val="00291731"/>
    <w:rsid w:val="00291909"/>
    <w:rsid w:val="00291A0D"/>
    <w:rsid w:val="00291C17"/>
    <w:rsid w:val="002926B3"/>
    <w:rsid w:val="002929F3"/>
    <w:rsid w:val="002949DA"/>
    <w:rsid w:val="00295A3E"/>
    <w:rsid w:val="0029691A"/>
    <w:rsid w:val="00296B61"/>
    <w:rsid w:val="00296BD2"/>
    <w:rsid w:val="002970DC"/>
    <w:rsid w:val="0029711E"/>
    <w:rsid w:val="0029774C"/>
    <w:rsid w:val="00297C1E"/>
    <w:rsid w:val="00297CA4"/>
    <w:rsid w:val="002A0883"/>
    <w:rsid w:val="002A0C46"/>
    <w:rsid w:val="002A0CF1"/>
    <w:rsid w:val="002A1350"/>
    <w:rsid w:val="002A2F37"/>
    <w:rsid w:val="002A38FA"/>
    <w:rsid w:val="002A4CD8"/>
    <w:rsid w:val="002A514B"/>
    <w:rsid w:val="002A5210"/>
    <w:rsid w:val="002A52AF"/>
    <w:rsid w:val="002A569F"/>
    <w:rsid w:val="002A593B"/>
    <w:rsid w:val="002A62F2"/>
    <w:rsid w:val="002A638B"/>
    <w:rsid w:val="002A69E9"/>
    <w:rsid w:val="002A6AB3"/>
    <w:rsid w:val="002A6BAE"/>
    <w:rsid w:val="002A6C3C"/>
    <w:rsid w:val="002A6E0D"/>
    <w:rsid w:val="002A6FBC"/>
    <w:rsid w:val="002B00E3"/>
    <w:rsid w:val="002B0965"/>
    <w:rsid w:val="002B09C5"/>
    <w:rsid w:val="002B12A9"/>
    <w:rsid w:val="002B1366"/>
    <w:rsid w:val="002B1FC3"/>
    <w:rsid w:val="002B2139"/>
    <w:rsid w:val="002B2199"/>
    <w:rsid w:val="002B23DC"/>
    <w:rsid w:val="002B265D"/>
    <w:rsid w:val="002B30CA"/>
    <w:rsid w:val="002B3681"/>
    <w:rsid w:val="002B38C3"/>
    <w:rsid w:val="002B434D"/>
    <w:rsid w:val="002B4E9B"/>
    <w:rsid w:val="002B55AE"/>
    <w:rsid w:val="002B5A6E"/>
    <w:rsid w:val="002B5F75"/>
    <w:rsid w:val="002B67BC"/>
    <w:rsid w:val="002B6813"/>
    <w:rsid w:val="002B6952"/>
    <w:rsid w:val="002B6B7D"/>
    <w:rsid w:val="002B6CD8"/>
    <w:rsid w:val="002B7C34"/>
    <w:rsid w:val="002B7E3E"/>
    <w:rsid w:val="002C03AB"/>
    <w:rsid w:val="002C03E5"/>
    <w:rsid w:val="002C0E05"/>
    <w:rsid w:val="002C0E75"/>
    <w:rsid w:val="002C1E54"/>
    <w:rsid w:val="002C2240"/>
    <w:rsid w:val="002C241D"/>
    <w:rsid w:val="002C293B"/>
    <w:rsid w:val="002C2CA9"/>
    <w:rsid w:val="002C2CB9"/>
    <w:rsid w:val="002C3F7E"/>
    <w:rsid w:val="002C467A"/>
    <w:rsid w:val="002C48D5"/>
    <w:rsid w:val="002C5053"/>
    <w:rsid w:val="002C56AE"/>
    <w:rsid w:val="002C5A99"/>
    <w:rsid w:val="002C614C"/>
    <w:rsid w:val="002C62D1"/>
    <w:rsid w:val="002C6596"/>
    <w:rsid w:val="002C6AF1"/>
    <w:rsid w:val="002C6BD9"/>
    <w:rsid w:val="002C6C36"/>
    <w:rsid w:val="002C774E"/>
    <w:rsid w:val="002C77F4"/>
    <w:rsid w:val="002D02EA"/>
    <w:rsid w:val="002D0A7B"/>
    <w:rsid w:val="002D167A"/>
    <w:rsid w:val="002D1846"/>
    <w:rsid w:val="002D1C24"/>
    <w:rsid w:val="002D1F4B"/>
    <w:rsid w:val="002D26B8"/>
    <w:rsid w:val="002D294B"/>
    <w:rsid w:val="002D2B34"/>
    <w:rsid w:val="002D2F09"/>
    <w:rsid w:val="002D2F68"/>
    <w:rsid w:val="002D349A"/>
    <w:rsid w:val="002D41AF"/>
    <w:rsid w:val="002D49C3"/>
    <w:rsid w:val="002D4CB2"/>
    <w:rsid w:val="002D4E68"/>
    <w:rsid w:val="002D58C4"/>
    <w:rsid w:val="002D5D5B"/>
    <w:rsid w:val="002D602E"/>
    <w:rsid w:val="002D702B"/>
    <w:rsid w:val="002D73B0"/>
    <w:rsid w:val="002D75F2"/>
    <w:rsid w:val="002D78BC"/>
    <w:rsid w:val="002D7FE0"/>
    <w:rsid w:val="002E01C6"/>
    <w:rsid w:val="002E028C"/>
    <w:rsid w:val="002E0640"/>
    <w:rsid w:val="002E0A89"/>
    <w:rsid w:val="002E12CC"/>
    <w:rsid w:val="002E177C"/>
    <w:rsid w:val="002E1C3E"/>
    <w:rsid w:val="002E2150"/>
    <w:rsid w:val="002E27BD"/>
    <w:rsid w:val="002E3232"/>
    <w:rsid w:val="002E3DA6"/>
    <w:rsid w:val="002E3FE8"/>
    <w:rsid w:val="002E40BF"/>
    <w:rsid w:val="002E4B9E"/>
    <w:rsid w:val="002E5C34"/>
    <w:rsid w:val="002E5C35"/>
    <w:rsid w:val="002E5F97"/>
    <w:rsid w:val="002E62CB"/>
    <w:rsid w:val="002E6E60"/>
    <w:rsid w:val="002E6F37"/>
    <w:rsid w:val="002E739C"/>
    <w:rsid w:val="002E78A4"/>
    <w:rsid w:val="002F031E"/>
    <w:rsid w:val="002F040A"/>
    <w:rsid w:val="002F0DA8"/>
    <w:rsid w:val="002F1B7F"/>
    <w:rsid w:val="002F292C"/>
    <w:rsid w:val="002F2DC3"/>
    <w:rsid w:val="002F3F83"/>
    <w:rsid w:val="002F4502"/>
    <w:rsid w:val="002F472B"/>
    <w:rsid w:val="002F5164"/>
    <w:rsid w:val="002F56B9"/>
    <w:rsid w:val="002F5828"/>
    <w:rsid w:val="002F5ADE"/>
    <w:rsid w:val="002F5D25"/>
    <w:rsid w:val="002F5F47"/>
    <w:rsid w:val="002F743E"/>
    <w:rsid w:val="002F7583"/>
    <w:rsid w:val="002F799C"/>
    <w:rsid w:val="00300100"/>
    <w:rsid w:val="00300258"/>
    <w:rsid w:val="00300489"/>
    <w:rsid w:val="0030069E"/>
    <w:rsid w:val="003010F9"/>
    <w:rsid w:val="003014C8"/>
    <w:rsid w:val="00301551"/>
    <w:rsid w:val="00301A99"/>
    <w:rsid w:val="003028AC"/>
    <w:rsid w:val="003033FA"/>
    <w:rsid w:val="003040C2"/>
    <w:rsid w:val="003042E3"/>
    <w:rsid w:val="00306552"/>
    <w:rsid w:val="00306911"/>
    <w:rsid w:val="003069CC"/>
    <w:rsid w:val="00306E7F"/>
    <w:rsid w:val="00307ACA"/>
    <w:rsid w:val="00307C5D"/>
    <w:rsid w:val="00310223"/>
    <w:rsid w:val="00310461"/>
    <w:rsid w:val="00310662"/>
    <w:rsid w:val="00310E67"/>
    <w:rsid w:val="003110FF"/>
    <w:rsid w:val="003111D4"/>
    <w:rsid w:val="003112C4"/>
    <w:rsid w:val="00311892"/>
    <w:rsid w:val="00311CCD"/>
    <w:rsid w:val="00311CE8"/>
    <w:rsid w:val="003136EF"/>
    <w:rsid w:val="0031387A"/>
    <w:rsid w:val="0031395C"/>
    <w:rsid w:val="00313E56"/>
    <w:rsid w:val="003151CD"/>
    <w:rsid w:val="00315CFE"/>
    <w:rsid w:val="00315E9B"/>
    <w:rsid w:val="00316323"/>
    <w:rsid w:val="00317223"/>
    <w:rsid w:val="00317525"/>
    <w:rsid w:val="00317AEC"/>
    <w:rsid w:val="00317B15"/>
    <w:rsid w:val="00317E5B"/>
    <w:rsid w:val="00320415"/>
    <w:rsid w:val="00320543"/>
    <w:rsid w:val="00320B02"/>
    <w:rsid w:val="00320B3B"/>
    <w:rsid w:val="003215B3"/>
    <w:rsid w:val="00321A85"/>
    <w:rsid w:val="00321D01"/>
    <w:rsid w:val="00322153"/>
    <w:rsid w:val="0032280E"/>
    <w:rsid w:val="00322D0E"/>
    <w:rsid w:val="00322FE8"/>
    <w:rsid w:val="0032310C"/>
    <w:rsid w:val="003234EC"/>
    <w:rsid w:val="00323573"/>
    <w:rsid w:val="003237DC"/>
    <w:rsid w:val="003240E0"/>
    <w:rsid w:val="003242EE"/>
    <w:rsid w:val="00324CF0"/>
    <w:rsid w:val="00325379"/>
    <w:rsid w:val="003255DA"/>
    <w:rsid w:val="00326C1A"/>
    <w:rsid w:val="00326E51"/>
    <w:rsid w:val="003273BD"/>
    <w:rsid w:val="0033046C"/>
    <w:rsid w:val="00330509"/>
    <w:rsid w:val="00331778"/>
    <w:rsid w:val="00331C0B"/>
    <w:rsid w:val="00331C56"/>
    <w:rsid w:val="00331DDF"/>
    <w:rsid w:val="00331EDF"/>
    <w:rsid w:val="00332021"/>
    <w:rsid w:val="00332226"/>
    <w:rsid w:val="003322C8"/>
    <w:rsid w:val="0033259A"/>
    <w:rsid w:val="003326FD"/>
    <w:rsid w:val="00332927"/>
    <w:rsid w:val="00332AC5"/>
    <w:rsid w:val="00332FC7"/>
    <w:rsid w:val="00333100"/>
    <w:rsid w:val="00333663"/>
    <w:rsid w:val="003338E5"/>
    <w:rsid w:val="00333C5B"/>
    <w:rsid w:val="003344ED"/>
    <w:rsid w:val="00334E11"/>
    <w:rsid w:val="00334E73"/>
    <w:rsid w:val="00334FB6"/>
    <w:rsid w:val="003355A2"/>
    <w:rsid w:val="00336495"/>
    <w:rsid w:val="00337241"/>
    <w:rsid w:val="00337719"/>
    <w:rsid w:val="00337E36"/>
    <w:rsid w:val="0034001B"/>
    <w:rsid w:val="003401D1"/>
    <w:rsid w:val="00341024"/>
    <w:rsid w:val="003414B0"/>
    <w:rsid w:val="003415A3"/>
    <w:rsid w:val="00341AAF"/>
    <w:rsid w:val="00342618"/>
    <w:rsid w:val="0034283B"/>
    <w:rsid w:val="003431B0"/>
    <w:rsid w:val="0034372A"/>
    <w:rsid w:val="00343AE5"/>
    <w:rsid w:val="003443CA"/>
    <w:rsid w:val="0034473C"/>
    <w:rsid w:val="0034516F"/>
    <w:rsid w:val="00345F4E"/>
    <w:rsid w:val="00346022"/>
    <w:rsid w:val="003469F7"/>
    <w:rsid w:val="003469FD"/>
    <w:rsid w:val="00346D5D"/>
    <w:rsid w:val="00346E6A"/>
    <w:rsid w:val="00347074"/>
    <w:rsid w:val="003476EA"/>
    <w:rsid w:val="00347918"/>
    <w:rsid w:val="0035012F"/>
    <w:rsid w:val="00350358"/>
    <w:rsid w:val="00350888"/>
    <w:rsid w:val="00350989"/>
    <w:rsid w:val="00351353"/>
    <w:rsid w:val="0035173B"/>
    <w:rsid w:val="00352B3D"/>
    <w:rsid w:val="00352C0B"/>
    <w:rsid w:val="00353162"/>
    <w:rsid w:val="0035392A"/>
    <w:rsid w:val="00353D50"/>
    <w:rsid w:val="00353EF1"/>
    <w:rsid w:val="00354460"/>
    <w:rsid w:val="00354910"/>
    <w:rsid w:val="00354977"/>
    <w:rsid w:val="00354F8C"/>
    <w:rsid w:val="00355455"/>
    <w:rsid w:val="00355F4B"/>
    <w:rsid w:val="003564B6"/>
    <w:rsid w:val="00356C12"/>
    <w:rsid w:val="00356C21"/>
    <w:rsid w:val="00356E8A"/>
    <w:rsid w:val="00356E98"/>
    <w:rsid w:val="0035704E"/>
    <w:rsid w:val="00357076"/>
    <w:rsid w:val="00357092"/>
    <w:rsid w:val="003575BB"/>
    <w:rsid w:val="0035784B"/>
    <w:rsid w:val="003600BB"/>
    <w:rsid w:val="00360426"/>
    <w:rsid w:val="00360D1E"/>
    <w:rsid w:val="00361D75"/>
    <w:rsid w:val="003627D8"/>
    <w:rsid w:val="00363191"/>
    <w:rsid w:val="0036375C"/>
    <w:rsid w:val="0036380C"/>
    <w:rsid w:val="00363D0C"/>
    <w:rsid w:val="00364054"/>
    <w:rsid w:val="00364900"/>
    <w:rsid w:val="00364931"/>
    <w:rsid w:val="00364DC8"/>
    <w:rsid w:val="003650B4"/>
    <w:rsid w:val="0036543C"/>
    <w:rsid w:val="00365545"/>
    <w:rsid w:val="00365AC5"/>
    <w:rsid w:val="0036648E"/>
    <w:rsid w:val="003667EA"/>
    <w:rsid w:val="00366873"/>
    <w:rsid w:val="00366AAB"/>
    <w:rsid w:val="00366CC3"/>
    <w:rsid w:val="00367294"/>
    <w:rsid w:val="0036751E"/>
    <w:rsid w:val="00367B4A"/>
    <w:rsid w:val="00367DA7"/>
    <w:rsid w:val="0037077B"/>
    <w:rsid w:val="00370B14"/>
    <w:rsid w:val="003716D3"/>
    <w:rsid w:val="00372EA1"/>
    <w:rsid w:val="003730C2"/>
    <w:rsid w:val="00373122"/>
    <w:rsid w:val="0037377B"/>
    <w:rsid w:val="00373F62"/>
    <w:rsid w:val="00374004"/>
    <w:rsid w:val="00374088"/>
    <w:rsid w:val="003746A0"/>
    <w:rsid w:val="00374CB5"/>
    <w:rsid w:val="00374E79"/>
    <w:rsid w:val="003755BF"/>
    <w:rsid w:val="003758A5"/>
    <w:rsid w:val="00375B8F"/>
    <w:rsid w:val="003761F1"/>
    <w:rsid w:val="00376DD9"/>
    <w:rsid w:val="00376EE3"/>
    <w:rsid w:val="00376FF3"/>
    <w:rsid w:val="0037706B"/>
    <w:rsid w:val="00377147"/>
    <w:rsid w:val="0037730B"/>
    <w:rsid w:val="003774AF"/>
    <w:rsid w:val="003807A8"/>
    <w:rsid w:val="00380918"/>
    <w:rsid w:val="0038172B"/>
    <w:rsid w:val="00381814"/>
    <w:rsid w:val="00381CB5"/>
    <w:rsid w:val="00381FFE"/>
    <w:rsid w:val="00382013"/>
    <w:rsid w:val="0038275F"/>
    <w:rsid w:val="00382927"/>
    <w:rsid w:val="00383B13"/>
    <w:rsid w:val="0038487F"/>
    <w:rsid w:val="00384BD6"/>
    <w:rsid w:val="00385452"/>
    <w:rsid w:val="00386358"/>
    <w:rsid w:val="003868C7"/>
    <w:rsid w:val="003869B7"/>
    <w:rsid w:val="00386F5E"/>
    <w:rsid w:val="00387815"/>
    <w:rsid w:val="00390617"/>
    <w:rsid w:val="00390774"/>
    <w:rsid w:val="00390C94"/>
    <w:rsid w:val="003929DB"/>
    <w:rsid w:val="00392FC1"/>
    <w:rsid w:val="003938DD"/>
    <w:rsid w:val="003940F3"/>
    <w:rsid w:val="003941C4"/>
    <w:rsid w:val="0039487A"/>
    <w:rsid w:val="00394BDF"/>
    <w:rsid w:val="00394E5B"/>
    <w:rsid w:val="00395646"/>
    <w:rsid w:val="003959E5"/>
    <w:rsid w:val="00396316"/>
    <w:rsid w:val="00396CAB"/>
    <w:rsid w:val="00396F05"/>
    <w:rsid w:val="00397132"/>
    <w:rsid w:val="00397963"/>
    <w:rsid w:val="00397CB7"/>
    <w:rsid w:val="003A0365"/>
    <w:rsid w:val="003A05C0"/>
    <w:rsid w:val="003A1402"/>
    <w:rsid w:val="003A1DC3"/>
    <w:rsid w:val="003A281F"/>
    <w:rsid w:val="003A2AB6"/>
    <w:rsid w:val="003A3893"/>
    <w:rsid w:val="003A3B9B"/>
    <w:rsid w:val="003A3F19"/>
    <w:rsid w:val="003A4322"/>
    <w:rsid w:val="003A44A0"/>
    <w:rsid w:val="003A4EC4"/>
    <w:rsid w:val="003A4F0C"/>
    <w:rsid w:val="003A5336"/>
    <w:rsid w:val="003A597D"/>
    <w:rsid w:val="003A6159"/>
    <w:rsid w:val="003A6E34"/>
    <w:rsid w:val="003A6EF9"/>
    <w:rsid w:val="003A7175"/>
    <w:rsid w:val="003B016D"/>
    <w:rsid w:val="003B0D9F"/>
    <w:rsid w:val="003B0DDE"/>
    <w:rsid w:val="003B10C8"/>
    <w:rsid w:val="003B1A46"/>
    <w:rsid w:val="003B1ECB"/>
    <w:rsid w:val="003B1F5B"/>
    <w:rsid w:val="003B2996"/>
    <w:rsid w:val="003B2BAB"/>
    <w:rsid w:val="003B2EC4"/>
    <w:rsid w:val="003B2FCA"/>
    <w:rsid w:val="003B3102"/>
    <w:rsid w:val="003B3C7C"/>
    <w:rsid w:val="003B3F12"/>
    <w:rsid w:val="003B3F7B"/>
    <w:rsid w:val="003B475C"/>
    <w:rsid w:val="003B4AC6"/>
    <w:rsid w:val="003B59DA"/>
    <w:rsid w:val="003B5B25"/>
    <w:rsid w:val="003B5FC6"/>
    <w:rsid w:val="003B6A8D"/>
    <w:rsid w:val="003C04B6"/>
    <w:rsid w:val="003C0EB7"/>
    <w:rsid w:val="003C1591"/>
    <w:rsid w:val="003C1B06"/>
    <w:rsid w:val="003C206E"/>
    <w:rsid w:val="003C2AA9"/>
    <w:rsid w:val="003C2D1C"/>
    <w:rsid w:val="003C3404"/>
    <w:rsid w:val="003C3C3C"/>
    <w:rsid w:val="003C3C68"/>
    <w:rsid w:val="003C3D49"/>
    <w:rsid w:val="003C42E6"/>
    <w:rsid w:val="003C42F3"/>
    <w:rsid w:val="003C4F50"/>
    <w:rsid w:val="003C50F3"/>
    <w:rsid w:val="003C50F5"/>
    <w:rsid w:val="003C5C6D"/>
    <w:rsid w:val="003C640D"/>
    <w:rsid w:val="003C706F"/>
    <w:rsid w:val="003C7E06"/>
    <w:rsid w:val="003D02B3"/>
    <w:rsid w:val="003D0771"/>
    <w:rsid w:val="003D15A3"/>
    <w:rsid w:val="003D15BC"/>
    <w:rsid w:val="003D15FD"/>
    <w:rsid w:val="003D19F4"/>
    <w:rsid w:val="003D1A54"/>
    <w:rsid w:val="003D226D"/>
    <w:rsid w:val="003D25A9"/>
    <w:rsid w:val="003D41AC"/>
    <w:rsid w:val="003D425E"/>
    <w:rsid w:val="003D5305"/>
    <w:rsid w:val="003D6F76"/>
    <w:rsid w:val="003D734C"/>
    <w:rsid w:val="003E0023"/>
    <w:rsid w:val="003E1E4C"/>
    <w:rsid w:val="003E2157"/>
    <w:rsid w:val="003E21DA"/>
    <w:rsid w:val="003E2A0A"/>
    <w:rsid w:val="003E2EF3"/>
    <w:rsid w:val="003E3720"/>
    <w:rsid w:val="003E3B5C"/>
    <w:rsid w:val="003E3CA6"/>
    <w:rsid w:val="003E4275"/>
    <w:rsid w:val="003E501B"/>
    <w:rsid w:val="003E5217"/>
    <w:rsid w:val="003E65E2"/>
    <w:rsid w:val="003E6601"/>
    <w:rsid w:val="003E6742"/>
    <w:rsid w:val="003E67F8"/>
    <w:rsid w:val="003E69B8"/>
    <w:rsid w:val="003E6C3B"/>
    <w:rsid w:val="003E6C3E"/>
    <w:rsid w:val="003E7139"/>
    <w:rsid w:val="003E7FDA"/>
    <w:rsid w:val="003F0E60"/>
    <w:rsid w:val="003F1364"/>
    <w:rsid w:val="003F23C2"/>
    <w:rsid w:val="003F32F2"/>
    <w:rsid w:val="003F423A"/>
    <w:rsid w:val="003F435D"/>
    <w:rsid w:val="003F56AD"/>
    <w:rsid w:val="003F56D4"/>
    <w:rsid w:val="003F5CE1"/>
    <w:rsid w:val="003F5EBF"/>
    <w:rsid w:val="003F6094"/>
    <w:rsid w:val="003F6A43"/>
    <w:rsid w:val="003F6EB9"/>
    <w:rsid w:val="00400DA8"/>
    <w:rsid w:val="004010B8"/>
    <w:rsid w:val="004013C9"/>
    <w:rsid w:val="004023F5"/>
    <w:rsid w:val="004027E4"/>
    <w:rsid w:val="00402C84"/>
    <w:rsid w:val="00402CBC"/>
    <w:rsid w:val="00403308"/>
    <w:rsid w:val="00403766"/>
    <w:rsid w:val="0040468E"/>
    <w:rsid w:val="00404DAF"/>
    <w:rsid w:val="004053D3"/>
    <w:rsid w:val="004065F1"/>
    <w:rsid w:val="00406B3A"/>
    <w:rsid w:val="00406E12"/>
    <w:rsid w:val="00406F36"/>
    <w:rsid w:val="00407698"/>
    <w:rsid w:val="00407B24"/>
    <w:rsid w:val="00407B2C"/>
    <w:rsid w:val="00407FFA"/>
    <w:rsid w:val="00410686"/>
    <w:rsid w:val="0041076D"/>
    <w:rsid w:val="004109DD"/>
    <w:rsid w:val="0041107C"/>
    <w:rsid w:val="00412AE8"/>
    <w:rsid w:val="00413621"/>
    <w:rsid w:val="00413645"/>
    <w:rsid w:val="00414118"/>
    <w:rsid w:val="0041463F"/>
    <w:rsid w:val="00414791"/>
    <w:rsid w:val="00415574"/>
    <w:rsid w:val="00415747"/>
    <w:rsid w:val="00416154"/>
    <w:rsid w:val="00416528"/>
    <w:rsid w:val="004166FE"/>
    <w:rsid w:val="004169B6"/>
    <w:rsid w:val="004170F6"/>
    <w:rsid w:val="0041730F"/>
    <w:rsid w:val="00417484"/>
    <w:rsid w:val="00417563"/>
    <w:rsid w:val="004176D4"/>
    <w:rsid w:val="00417784"/>
    <w:rsid w:val="00417BC0"/>
    <w:rsid w:val="00417FBE"/>
    <w:rsid w:val="004201F7"/>
    <w:rsid w:val="00420DF0"/>
    <w:rsid w:val="004212C3"/>
    <w:rsid w:val="0042160A"/>
    <w:rsid w:val="00421916"/>
    <w:rsid w:val="00421968"/>
    <w:rsid w:val="00421A42"/>
    <w:rsid w:val="00421C20"/>
    <w:rsid w:val="00422247"/>
    <w:rsid w:val="004223D4"/>
    <w:rsid w:val="0042269B"/>
    <w:rsid w:val="00422FDF"/>
    <w:rsid w:val="00424D18"/>
    <w:rsid w:val="00425668"/>
    <w:rsid w:val="0042592D"/>
    <w:rsid w:val="00425A1B"/>
    <w:rsid w:val="004268EF"/>
    <w:rsid w:val="00426928"/>
    <w:rsid w:val="0042696C"/>
    <w:rsid w:val="00426F58"/>
    <w:rsid w:val="00426FCF"/>
    <w:rsid w:val="004279D7"/>
    <w:rsid w:val="00427EEB"/>
    <w:rsid w:val="00427F77"/>
    <w:rsid w:val="004305C3"/>
    <w:rsid w:val="00430970"/>
    <w:rsid w:val="004315B6"/>
    <w:rsid w:val="00431891"/>
    <w:rsid w:val="00431CDA"/>
    <w:rsid w:val="00431EFE"/>
    <w:rsid w:val="00432554"/>
    <w:rsid w:val="004329DB"/>
    <w:rsid w:val="00432E1E"/>
    <w:rsid w:val="004330E7"/>
    <w:rsid w:val="00433735"/>
    <w:rsid w:val="00433863"/>
    <w:rsid w:val="004349B1"/>
    <w:rsid w:val="00434A59"/>
    <w:rsid w:val="00434AF0"/>
    <w:rsid w:val="00435950"/>
    <w:rsid w:val="004373AA"/>
    <w:rsid w:val="00437EA9"/>
    <w:rsid w:val="004402D8"/>
    <w:rsid w:val="004403FF"/>
    <w:rsid w:val="00440E5E"/>
    <w:rsid w:val="00440F30"/>
    <w:rsid w:val="00441649"/>
    <w:rsid w:val="00441C31"/>
    <w:rsid w:val="0044283F"/>
    <w:rsid w:val="00442C13"/>
    <w:rsid w:val="00443C51"/>
    <w:rsid w:val="00444C54"/>
    <w:rsid w:val="00444F97"/>
    <w:rsid w:val="0044526C"/>
    <w:rsid w:val="00445411"/>
    <w:rsid w:val="00445524"/>
    <w:rsid w:val="00446123"/>
    <w:rsid w:val="004462BA"/>
    <w:rsid w:val="00446748"/>
    <w:rsid w:val="004468C3"/>
    <w:rsid w:val="004470FB"/>
    <w:rsid w:val="00447945"/>
    <w:rsid w:val="00447FC9"/>
    <w:rsid w:val="00450C46"/>
    <w:rsid w:val="00451A4C"/>
    <w:rsid w:val="00451A61"/>
    <w:rsid w:val="004520E6"/>
    <w:rsid w:val="00452DAE"/>
    <w:rsid w:val="00453768"/>
    <w:rsid w:val="004539A6"/>
    <w:rsid w:val="00453C94"/>
    <w:rsid w:val="00453E0A"/>
    <w:rsid w:val="00453ED9"/>
    <w:rsid w:val="004542B4"/>
    <w:rsid w:val="004542CA"/>
    <w:rsid w:val="00454D3B"/>
    <w:rsid w:val="00454EF9"/>
    <w:rsid w:val="0045538F"/>
    <w:rsid w:val="00455D96"/>
    <w:rsid w:val="00457080"/>
    <w:rsid w:val="00457615"/>
    <w:rsid w:val="00457814"/>
    <w:rsid w:val="00457D98"/>
    <w:rsid w:val="00457DD5"/>
    <w:rsid w:val="00457F11"/>
    <w:rsid w:val="0046043A"/>
    <w:rsid w:val="00460498"/>
    <w:rsid w:val="00460EF0"/>
    <w:rsid w:val="00461D6D"/>
    <w:rsid w:val="00461F16"/>
    <w:rsid w:val="00462B08"/>
    <w:rsid w:val="00462D80"/>
    <w:rsid w:val="0046390C"/>
    <w:rsid w:val="00463F1E"/>
    <w:rsid w:val="00464388"/>
    <w:rsid w:val="0046452C"/>
    <w:rsid w:val="004659EE"/>
    <w:rsid w:val="00465A79"/>
    <w:rsid w:val="0046660D"/>
    <w:rsid w:val="00466D51"/>
    <w:rsid w:val="0046797C"/>
    <w:rsid w:val="004679AA"/>
    <w:rsid w:val="00467B59"/>
    <w:rsid w:val="004701E9"/>
    <w:rsid w:val="00470473"/>
    <w:rsid w:val="004704A8"/>
    <w:rsid w:val="004708F2"/>
    <w:rsid w:val="00471FC2"/>
    <w:rsid w:val="00473DA0"/>
    <w:rsid w:val="00473F54"/>
    <w:rsid w:val="0047488A"/>
    <w:rsid w:val="00474F4F"/>
    <w:rsid w:val="0047598D"/>
    <w:rsid w:val="00475991"/>
    <w:rsid w:val="00476B8C"/>
    <w:rsid w:val="00477647"/>
    <w:rsid w:val="004777A4"/>
    <w:rsid w:val="00477F92"/>
    <w:rsid w:val="0048010F"/>
    <w:rsid w:val="00480AF5"/>
    <w:rsid w:val="00480F74"/>
    <w:rsid w:val="00481A25"/>
    <w:rsid w:val="004820A0"/>
    <w:rsid w:val="00482AB1"/>
    <w:rsid w:val="00482B7F"/>
    <w:rsid w:val="00482BEE"/>
    <w:rsid w:val="00482E80"/>
    <w:rsid w:val="00482F54"/>
    <w:rsid w:val="00483134"/>
    <w:rsid w:val="00483B90"/>
    <w:rsid w:val="00483DDD"/>
    <w:rsid w:val="00483EF8"/>
    <w:rsid w:val="00483F97"/>
    <w:rsid w:val="004846A1"/>
    <w:rsid w:val="00484F4B"/>
    <w:rsid w:val="00486553"/>
    <w:rsid w:val="00487139"/>
    <w:rsid w:val="00487947"/>
    <w:rsid w:val="00487E35"/>
    <w:rsid w:val="00487E9D"/>
    <w:rsid w:val="00487EA9"/>
    <w:rsid w:val="0049021B"/>
    <w:rsid w:val="004905DD"/>
    <w:rsid w:val="004906E8"/>
    <w:rsid w:val="004913AB"/>
    <w:rsid w:val="004925AE"/>
    <w:rsid w:val="0049283F"/>
    <w:rsid w:val="00492D08"/>
    <w:rsid w:val="00493258"/>
    <w:rsid w:val="004933D6"/>
    <w:rsid w:val="00493805"/>
    <w:rsid w:val="00494D74"/>
    <w:rsid w:val="00495088"/>
    <w:rsid w:val="0049604C"/>
    <w:rsid w:val="00496057"/>
    <w:rsid w:val="00496245"/>
    <w:rsid w:val="00496402"/>
    <w:rsid w:val="0049651F"/>
    <w:rsid w:val="00497899"/>
    <w:rsid w:val="00497CF8"/>
    <w:rsid w:val="004A0253"/>
    <w:rsid w:val="004A165A"/>
    <w:rsid w:val="004A1976"/>
    <w:rsid w:val="004A19C7"/>
    <w:rsid w:val="004A1E5E"/>
    <w:rsid w:val="004A2AA3"/>
    <w:rsid w:val="004A42E8"/>
    <w:rsid w:val="004A43BC"/>
    <w:rsid w:val="004A4C7C"/>
    <w:rsid w:val="004A4CF4"/>
    <w:rsid w:val="004A4D91"/>
    <w:rsid w:val="004A5208"/>
    <w:rsid w:val="004A5A16"/>
    <w:rsid w:val="004A60CD"/>
    <w:rsid w:val="004A6CEC"/>
    <w:rsid w:val="004A70DE"/>
    <w:rsid w:val="004A73AA"/>
    <w:rsid w:val="004A74CC"/>
    <w:rsid w:val="004A76DB"/>
    <w:rsid w:val="004A7734"/>
    <w:rsid w:val="004A79F5"/>
    <w:rsid w:val="004B02F1"/>
    <w:rsid w:val="004B109B"/>
    <w:rsid w:val="004B1369"/>
    <w:rsid w:val="004B191B"/>
    <w:rsid w:val="004B1A11"/>
    <w:rsid w:val="004B25F9"/>
    <w:rsid w:val="004B2822"/>
    <w:rsid w:val="004B2E0E"/>
    <w:rsid w:val="004B2F7C"/>
    <w:rsid w:val="004B4365"/>
    <w:rsid w:val="004B52A8"/>
    <w:rsid w:val="004B5D06"/>
    <w:rsid w:val="004B6D41"/>
    <w:rsid w:val="004B72D3"/>
    <w:rsid w:val="004C061F"/>
    <w:rsid w:val="004C06C3"/>
    <w:rsid w:val="004C1181"/>
    <w:rsid w:val="004C1C7F"/>
    <w:rsid w:val="004C345A"/>
    <w:rsid w:val="004C3A0C"/>
    <w:rsid w:val="004C3E7E"/>
    <w:rsid w:val="004C4029"/>
    <w:rsid w:val="004C4123"/>
    <w:rsid w:val="004C419E"/>
    <w:rsid w:val="004C4571"/>
    <w:rsid w:val="004C539F"/>
    <w:rsid w:val="004C54BF"/>
    <w:rsid w:val="004C61E4"/>
    <w:rsid w:val="004C68BA"/>
    <w:rsid w:val="004C6B40"/>
    <w:rsid w:val="004C6B63"/>
    <w:rsid w:val="004C7544"/>
    <w:rsid w:val="004D025F"/>
    <w:rsid w:val="004D0FFF"/>
    <w:rsid w:val="004D13FF"/>
    <w:rsid w:val="004D15D0"/>
    <w:rsid w:val="004D1E06"/>
    <w:rsid w:val="004D2341"/>
    <w:rsid w:val="004D273E"/>
    <w:rsid w:val="004D2879"/>
    <w:rsid w:val="004D2E24"/>
    <w:rsid w:val="004D30C6"/>
    <w:rsid w:val="004D3CAD"/>
    <w:rsid w:val="004D3E8E"/>
    <w:rsid w:val="004D3EDE"/>
    <w:rsid w:val="004D4007"/>
    <w:rsid w:val="004D4801"/>
    <w:rsid w:val="004D4C9F"/>
    <w:rsid w:val="004D50E2"/>
    <w:rsid w:val="004D5860"/>
    <w:rsid w:val="004D6CE3"/>
    <w:rsid w:val="004E01AE"/>
    <w:rsid w:val="004E076B"/>
    <w:rsid w:val="004E0FB1"/>
    <w:rsid w:val="004E12FD"/>
    <w:rsid w:val="004E21AF"/>
    <w:rsid w:val="004E23DD"/>
    <w:rsid w:val="004E3850"/>
    <w:rsid w:val="004E3A8A"/>
    <w:rsid w:val="004E48DA"/>
    <w:rsid w:val="004E4B23"/>
    <w:rsid w:val="004E4F2B"/>
    <w:rsid w:val="004E4FF2"/>
    <w:rsid w:val="004E57FA"/>
    <w:rsid w:val="004E592E"/>
    <w:rsid w:val="004E784E"/>
    <w:rsid w:val="004E7C52"/>
    <w:rsid w:val="004F0960"/>
    <w:rsid w:val="004F14C6"/>
    <w:rsid w:val="004F2076"/>
    <w:rsid w:val="004F2285"/>
    <w:rsid w:val="004F22CC"/>
    <w:rsid w:val="004F243C"/>
    <w:rsid w:val="004F281A"/>
    <w:rsid w:val="004F2B23"/>
    <w:rsid w:val="004F313F"/>
    <w:rsid w:val="004F3D5B"/>
    <w:rsid w:val="004F425A"/>
    <w:rsid w:val="004F4360"/>
    <w:rsid w:val="004F4699"/>
    <w:rsid w:val="004F66B0"/>
    <w:rsid w:val="004F683B"/>
    <w:rsid w:val="004F6EC8"/>
    <w:rsid w:val="004F6FAB"/>
    <w:rsid w:val="004F7377"/>
    <w:rsid w:val="004F77B4"/>
    <w:rsid w:val="004F7A86"/>
    <w:rsid w:val="00501DA6"/>
    <w:rsid w:val="0050254C"/>
    <w:rsid w:val="005026B2"/>
    <w:rsid w:val="005029DD"/>
    <w:rsid w:val="00502BC8"/>
    <w:rsid w:val="0050305F"/>
    <w:rsid w:val="0050342C"/>
    <w:rsid w:val="005038B9"/>
    <w:rsid w:val="00503B1A"/>
    <w:rsid w:val="005045E8"/>
    <w:rsid w:val="00505CC8"/>
    <w:rsid w:val="00506071"/>
    <w:rsid w:val="0050699F"/>
    <w:rsid w:val="005069BD"/>
    <w:rsid w:val="00506D45"/>
    <w:rsid w:val="0050741B"/>
    <w:rsid w:val="005076FE"/>
    <w:rsid w:val="00507EAB"/>
    <w:rsid w:val="00507FC8"/>
    <w:rsid w:val="00510260"/>
    <w:rsid w:val="00510643"/>
    <w:rsid w:val="0051081B"/>
    <w:rsid w:val="00510C3E"/>
    <w:rsid w:val="00511E11"/>
    <w:rsid w:val="005120CF"/>
    <w:rsid w:val="00512718"/>
    <w:rsid w:val="0051357F"/>
    <w:rsid w:val="0051358E"/>
    <w:rsid w:val="00513748"/>
    <w:rsid w:val="00513E07"/>
    <w:rsid w:val="00515612"/>
    <w:rsid w:val="0051586C"/>
    <w:rsid w:val="00515B16"/>
    <w:rsid w:val="005161BA"/>
    <w:rsid w:val="005164C3"/>
    <w:rsid w:val="00516A1E"/>
    <w:rsid w:val="0051722F"/>
    <w:rsid w:val="00517325"/>
    <w:rsid w:val="00517613"/>
    <w:rsid w:val="005205E4"/>
    <w:rsid w:val="00521939"/>
    <w:rsid w:val="00521AFA"/>
    <w:rsid w:val="005229B2"/>
    <w:rsid w:val="0052324A"/>
    <w:rsid w:val="005235D1"/>
    <w:rsid w:val="00525073"/>
    <w:rsid w:val="00525522"/>
    <w:rsid w:val="00525576"/>
    <w:rsid w:val="00525717"/>
    <w:rsid w:val="005257C4"/>
    <w:rsid w:val="00525ACB"/>
    <w:rsid w:val="005266EA"/>
    <w:rsid w:val="00526CC3"/>
    <w:rsid w:val="00526DE3"/>
    <w:rsid w:val="00527BD5"/>
    <w:rsid w:val="005306DB"/>
    <w:rsid w:val="0053099E"/>
    <w:rsid w:val="00530A20"/>
    <w:rsid w:val="00530B8B"/>
    <w:rsid w:val="00531254"/>
    <w:rsid w:val="0053201C"/>
    <w:rsid w:val="0053210B"/>
    <w:rsid w:val="00533B8A"/>
    <w:rsid w:val="00534EC2"/>
    <w:rsid w:val="0053519F"/>
    <w:rsid w:val="00535ACF"/>
    <w:rsid w:val="00535C12"/>
    <w:rsid w:val="00536466"/>
    <w:rsid w:val="0053721E"/>
    <w:rsid w:val="00537651"/>
    <w:rsid w:val="00537A8E"/>
    <w:rsid w:val="005401A5"/>
    <w:rsid w:val="005403F6"/>
    <w:rsid w:val="00540B81"/>
    <w:rsid w:val="00540F16"/>
    <w:rsid w:val="005418D1"/>
    <w:rsid w:val="00541DB1"/>
    <w:rsid w:val="00541EB7"/>
    <w:rsid w:val="00542AAF"/>
    <w:rsid w:val="0054325A"/>
    <w:rsid w:val="00543895"/>
    <w:rsid w:val="005438A0"/>
    <w:rsid w:val="00543A73"/>
    <w:rsid w:val="00543F71"/>
    <w:rsid w:val="0054415F"/>
    <w:rsid w:val="00544C45"/>
    <w:rsid w:val="00544F1E"/>
    <w:rsid w:val="00545B1D"/>
    <w:rsid w:val="00545F69"/>
    <w:rsid w:val="005466F5"/>
    <w:rsid w:val="00546773"/>
    <w:rsid w:val="00546996"/>
    <w:rsid w:val="00546FD4"/>
    <w:rsid w:val="00547110"/>
    <w:rsid w:val="00547442"/>
    <w:rsid w:val="00547495"/>
    <w:rsid w:val="00550527"/>
    <w:rsid w:val="005505A2"/>
    <w:rsid w:val="00550C29"/>
    <w:rsid w:val="00550F75"/>
    <w:rsid w:val="005511A0"/>
    <w:rsid w:val="00551250"/>
    <w:rsid w:val="005514DD"/>
    <w:rsid w:val="00551E07"/>
    <w:rsid w:val="0055221C"/>
    <w:rsid w:val="005524D5"/>
    <w:rsid w:val="005526A5"/>
    <w:rsid w:val="00552857"/>
    <w:rsid w:val="00552D1D"/>
    <w:rsid w:val="00552E56"/>
    <w:rsid w:val="00552EBA"/>
    <w:rsid w:val="00553081"/>
    <w:rsid w:val="0055313F"/>
    <w:rsid w:val="00553BB7"/>
    <w:rsid w:val="00553CC9"/>
    <w:rsid w:val="0055478D"/>
    <w:rsid w:val="00554794"/>
    <w:rsid w:val="0055510B"/>
    <w:rsid w:val="005560B3"/>
    <w:rsid w:val="00556418"/>
    <w:rsid w:val="00556421"/>
    <w:rsid w:val="00556853"/>
    <w:rsid w:val="0055717B"/>
    <w:rsid w:val="00557A72"/>
    <w:rsid w:val="00561260"/>
    <w:rsid w:val="005616F5"/>
    <w:rsid w:val="00561CDB"/>
    <w:rsid w:val="00561EB0"/>
    <w:rsid w:val="00562BE0"/>
    <w:rsid w:val="00563005"/>
    <w:rsid w:val="0056319E"/>
    <w:rsid w:val="005632B4"/>
    <w:rsid w:val="00563541"/>
    <w:rsid w:val="00563644"/>
    <w:rsid w:val="00563FAE"/>
    <w:rsid w:val="00564012"/>
    <w:rsid w:val="005640CB"/>
    <w:rsid w:val="00564D36"/>
    <w:rsid w:val="00564D4C"/>
    <w:rsid w:val="00564FB7"/>
    <w:rsid w:val="00565323"/>
    <w:rsid w:val="0056534A"/>
    <w:rsid w:val="00565836"/>
    <w:rsid w:val="00565AE2"/>
    <w:rsid w:val="00565E05"/>
    <w:rsid w:val="005663B4"/>
    <w:rsid w:val="0056715E"/>
    <w:rsid w:val="00567836"/>
    <w:rsid w:val="005679FE"/>
    <w:rsid w:val="005708B9"/>
    <w:rsid w:val="0057093F"/>
    <w:rsid w:val="005709EC"/>
    <w:rsid w:val="00571037"/>
    <w:rsid w:val="0057130C"/>
    <w:rsid w:val="00572405"/>
    <w:rsid w:val="00572A4B"/>
    <w:rsid w:val="00572B2B"/>
    <w:rsid w:val="00573B9E"/>
    <w:rsid w:val="00573E34"/>
    <w:rsid w:val="00573EEF"/>
    <w:rsid w:val="005743EE"/>
    <w:rsid w:val="0057444D"/>
    <w:rsid w:val="00575228"/>
    <w:rsid w:val="005758DA"/>
    <w:rsid w:val="00575F88"/>
    <w:rsid w:val="00576359"/>
    <w:rsid w:val="00576A25"/>
    <w:rsid w:val="00576F14"/>
    <w:rsid w:val="0057770A"/>
    <w:rsid w:val="00577AC4"/>
    <w:rsid w:val="005809AD"/>
    <w:rsid w:val="0058140A"/>
    <w:rsid w:val="005816FF"/>
    <w:rsid w:val="00582BF2"/>
    <w:rsid w:val="00583013"/>
    <w:rsid w:val="00583354"/>
    <w:rsid w:val="005834DC"/>
    <w:rsid w:val="00583605"/>
    <w:rsid w:val="00583C20"/>
    <w:rsid w:val="005843D1"/>
    <w:rsid w:val="005844C6"/>
    <w:rsid w:val="0058460E"/>
    <w:rsid w:val="0058469F"/>
    <w:rsid w:val="0058479B"/>
    <w:rsid w:val="005848EA"/>
    <w:rsid w:val="00584D0A"/>
    <w:rsid w:val="00584DB5"/>
    <w:rsid w:val="00586379"/>
    <w:rsid w:val="00586876"/>
    <w:rsid w:val="00586964"/>
    <w:rsid w:val="00586A84"/>
    <w:rsid w:val="00586EBE"/>
    <w:rsid w:val="00587456"/>
    <w:rsid w:val="00587689"/>
    <w:rsid w:val="0058783F"/>
    <w:rsid w:val="0058798D"/>
    <w:rsid w:val="00587AF5"/>
    <w:rsid w:val="00587C06"/>
    <w:rsid w:val="00590210"/>
    <w:rsid w:val="00590912"/>
    <w:rsid w:val="00590A04"/>
    <w:rsid w:val="00590BB2"/>
    <w:rsid w:val="0059145A"/>
    <w:rsid w:val="00592268"/>
    <w:rsid w:val="005922B6"/>
    <w:rsid w:val="005929E2"/>
    <w:rsid w:val="00593A51"/>
    <w:rsid w:val="005948FB"/>
    <w:rsid w:val="00594C2D"/>
    <w:rsid w:val="00594FF6"/>
    <w:rsid w:val="005950AB"/>
    <w:rsid w:val="005952AB"/>
    <w:rsid w:val="00596487"/>
    <w:rsid w:val="0059709C"/>
    <w:rsid w:val="005975E1"/>
    <w:rsid w:val="005A0053"/>
    <w:rsid w:val="005A0671"/>
    <w:rsid w:val="005A0738"/>
    <w:rsid w:val="005A1113"/>
    <w:rsid w:val="005A1CEC"/>
    <w:rsid w:val="005A1D4C"/>
    <w:rsid w:val="005A2036"/>
    <w:rsid w:val="005A2909"/>
    <w:rsid w:val="005A2930"/>
    <w:rsid w:val="005A2B89"/>
    <w:rsid w:val="005A2CC2"/>
    <w:rsid w:val="005A30E2"/>
    <w:rsid w:val="005A35A4"/>
    <w:rsid w:val="005A37C3"/>
    <w:rsid w:val="005A3DD7"/>
    <w:rsid w:val="005A56B7"/>
    <w:rsid w:val="005A5E44"/>
    <w:rsid w:val="005A6210"/>
    <w:rsid w:val="005A6A1B"/>
    <w:rsid w:val="005A7771"/>
    <w:rsid w:val="005A7ABF"/>
    <w:rsid w:val="005A7C7D"/>
    <w:rsid w:val="005A7E6D"/>
    <w:rsid w:val="005A7F69"/>
    <w:rsid w:val="005B0134"/>
    <w:rsid w:val="005B044C"/>
    <w:rsid w:val="005B0644"/>
    <w:rsid w:val="005B1728"/>
    <w:rsid w:val="005B17BE"/>
    <w:rsid w:val="005B1ABF"/>
    <w:rsid w:val="005B226F"/>
    <w:rsid w:val="005B30EA"/>
    <w:rsid w:val="005B33DB"/>
    <w:rsid w:val="005B391D"/>
    <w:rsid w:val="005B39AB"/>
    <w:rsid w:val="005B50E0"/>
    <w:rsid w:val="005B51D1"/>
    <w:rsid w:val="005B53C9"/>
    <w:rsid w:val="005B579B"/>
    <w:rsid w:val="005B5B42"/>
    <w:rsid w:val="005B5C0B"/>
    <w:rsid w:val="005B5DAE"/>
    <w:rsid w:val="005B60C8"/>
    <w:rsid w:val="005B6CAF"/>
    <w:rsid w:val="005B6D12"/>
    <w:rsid w:val="005B762C"/>
    <w:rsid w:val="005C09BD"/>
    <w:rsid w:val="005C0DA3"/>
    <w:rsid w:val="005C0E78"/>
    <w:rsid w:val="005C19A9"/>
    <w:rsid w:val="005C33F4"/>
    <w:rsid w:val="005C3D64"/>
    <w:rsid w:val="005C3FFF"/>
    <w:rsid w:val="005C43FC"/>
    <w:rsid w:val="005C4EDD"/>
    <w:rsid w:val="005C504A"/>
    <w:rsid w:val="005C569E"/>
    <w:rsid w:val="005C6536"/>
    <w:rsid w:val="005C6709"/>
    <w:rsid w:val="005C670E"/>
    <w:rsid w:val="005C6B4B"/>
    <w:rsid w:val="005C6D05"/>
    <w:rsid w:val="005C7113"/>
    <w:rsid w:val="005C7114"/>
    <w:rsid w:val="005C75C6"/>
    <w:rsid w:val="005D0CC4"/>
    <w:rsid w:val="005D10E1"/>
    <w:rsid w:val="005D149C"/>
    <w:rsid w:val="005D1764"/>
    <w:rsid w:val="005D19F1"/>
    <w:rsid w:val="005D1A26"/>
    <w:rsid w:val="005D1AF5"/>
    <w:rsid w:val="005D1E11"/>
    <w:rsid w:val="005D218A"/>
    <w:rsid w:val="005D2DD7"/>
    <w:rsid w:val="005D338B"/>
    <w:rsid w:val="005D3399"/>
    <w:rsid w:val="005D4EE7"/>
    <w:rsid w:val="005D5EE2"/>
    <w:rsid w:val="005D6216"/>
    <w:rsid w:val="005D6D59"/>
    <w:rsid w:val="005D7304"/>
    <w:rsid w:val="005D794F"/>
    <w:rsid w:val="005D7BA7"/>
    <w:rsid w:val="005E02DC"/>
    <w:rsid w:val="005E035F"/>
    <w:rsid w:val="005E0375"/>
    <w:rsid w:val="005E0472"/>
    <w:rsid w:val="005E06D6"/>
    <w:rsid w:val="005E08D3"/>
    <w:rsid w:val="005E1351"/>
    <w:rsid w:val="005E1A45"/>
    <w:rsid w:val="005E1ECF"/>
    <w:rsid w:val="005E2D49"/>
    <w:rsid w:val="005E2F2B"/>
    <w:rsid w:val="005E3688"/>
    <w:rsid w:val="005E3CA1"/>
    <w:rsid w:val="005E3D47"/>
    <w:rsid w:val="005E44B7"/>
    <w:rsid w:val="005E44F7"/>
    <w:rsid w:val="005E4EEC"/>
    <w:rsid w:val="005E4F6D"/>
    <w:rsid w:val="005E51BB"/>
    <w:rsid w:val="005E5C0F"/>
    <w:rsid w:val="005E610C"/>
    <w:rsid w:val="005E7F1A"/>
    <w:rsid w:val="005F1731"/>
    <w:rsid w:val="005F1831"/>
    <w:rsid w:val="005F1A5D"/>
    <w:rsid w:val="005F23B3"/>
    <w:rsid w:val="005F2718"/>
    <w:rsid w:val="005F2AE8"/>
    <w:rsid w:val="005F2D8B"/>
    <w:rsid w:val="005F4667"/>
    <w:rsid w:val="005F4BB8"/>
    <w:rsid w:val="005F4D3F"/>
    <w:rsid w:val="005F5429"/>
    <w:rsid w:val="005F55AF"/>
    <w:rsid w:val="005F55C2"/>
    <w:rsid w:val="005F5771"/>
    <w:rsid w:val="005F6532"/>
    <w:rsid w:val="005F7634"/>
    <w:rsid w:val="005F767A"/>
    <w:rsid w:val="005F7716"/>
    <w:rsid w:val="005F795B"/>
    <w:rsid w:val="005F79F0"/>
    <w:rsid w:val="005F7C46"/>
    <w:rsid w:val="00600624"/>
    <w:rsid w:val="0060091C"/>
    <w:rsid w:val="00600D87"/>
    <w:rsid w:val="00601E89"/>
    <w:rsid w:val="006020C6"/>
    <w:rsid w:val="0060218D"/>
    <w:rsid w:val="00603515"/>
    <w:rsid w:val="00603BBF"/>
    <w:rsid w:val="00603EE7"/>
    <w:rsid w:val="006047E6"/>
    <w:rsid w:val="00605D4D"/>
    <w:rsid w:val="00605D54"/>
    <w:rsid w:val="00606860"/>
    <w:rsid w:val="00606975"/>
    <w:rsid w:val="00606FD3"/>
    <w:rsid w:val="00607527"/>
    <w:rsid w:val="006076F6"/>
    <w:rsid w:val="00607955"/>
    <w:rsid w:val="00607DE6"/>
    <w:rsid w:val="00610011"/>
    <w:rsid w:val="006102D3"/>
    <w:rsid w:val="006108FA"/>
    <w:rsid w:val="00610C0A"/>
    <w:rsid w:val="00610F2B"/>
    <w:rsid w:val="006115B9"/>
    <w:rsid w:val="006116B6"/>
    <w:rsid w:val="006118AC"/>
    <w:rsid w:val="0061191C"/>
    <w:rsid w:val="0061263B"/>
    <w:rsid w:val="00612A05"/>
    <w:rsid w:val="00612AC8"/>
    <w:rsid w:val="006131FF"/>
    <w:rsid w:val="00613722"/>
    <w:rsid w:val="0061419D"/>
    <w:rsid w:val="00614694"/>
    <w:rsid w:val="006149B1"/>
    <w:rsid w:val="00615226"/>
    <w:rsid w:val="00615408"/>
    <w:rsid w:val="00615504"/>
    <w:rsid w:val="00615703"/>
    <w:rsid w:val="00615AAF"/>
    <w:rsid w:val="0061682B"/>
    <w:rsid w:val="00616B2A"/>
    <w:rsid w:val="00617630"/>
    <w:rsid w:val="0062060A"/>
    <w:rsid w:val="0062068F"/>
    <w:rsid w:val="0062091D"/>
    <w:rsid w:val="00620F3A"/>
    <w:rsid w:val="00621345"/>
    <w:rsid w:val="00621760"/>
    <w:rsid w:val="00622CF5"/>
    <w:rsid w:val="006239EC"/>
    <w:rsid w:val="00623E3E"/>
    <w:rsid w:val="00624457"/>
    <w:rsid w:val="006245B3"/>
    <w:rsid w:val="0062530C"/>
    <w:rsid w:val="00625505"/>
    <w:rsid w:val="006257FF"/>
    <w:rsid w:val="00625DEB"/>
    <w:rsid w:val="00625E53"/>
    <w:rsid w:val="006260C5"/>
    <w:rsid w:val="00626393"/>
    <w:rsid w:val="00626C74"/>
    <w:rsid w:val="00626FCC"/>
    <w:rsid w:val="0062762F"/>
    <w:rsid w:val="0063033A"/>
    <w:rsid w:val="006310D0"/>
    <w:rsid w:val="00631910"/>
    <w:rsid w:val="006329D5"/>
    <w:rsid w:val="00632D6D"/>
    <w:rsid w:val="006330D1"/>
    <w:rsid w:val="006337F2"/>
    <w:rsid w:val="006343B7"/>
    <w:rsid w:val="00634495"/>
    <w:rsid w:val="006345AF"/>
    <w:rsid w:val="00634707"/>
    <w:rsid w:val="006348AA"/>
    <w:rsid w:val="00635F41"/>
    <w:rsid w:val="006360A6"/>
    <w:rsid w:val="006365BD"/>
    <w:rsid w:val="00636C5A"/>
    <w:rsid w:val="006372B8"/>
    <w:rsid w:val="0063731E"/>
    <w:rsid w:val="006374C1"/>
    <w:rsid w:val="00637582"/>
    <w:rsid w:val="006407E7"/>
    <w:rsid w:val="006408C6"/>
    <w:rsid w:val="00640BEA"/>
    <w:rsid w:val="006411A1"/>
    <w:rsid w:val="006413FF"/>
    <w:rsid w:val="006416D3"/>
    <w:rsid w:val="006419A4"/>
    <w:rsid w:val="006423F8"/>
    <w:rsid w:val="00642425"/>
    <w:rsid w:val="00642448"/>
    <w:rsid w:val="006432A8"/>
    <w:rsid w:val="0064357E"/>
    <w:rsid w:val="006435AF"/>
    <w:rsid w:val="00643C23"/>
    <w:rsid w:val="0064475C"/>
    <w:rsid w:val="006453F1"/>
    <w:rsid w:val="006454FA"/>
    <w:rsid w:val="00645719"/>
    <w:rsid w:val="00645816"/>
    <w:rsid w:val="00645968"/>
    <w:rsid w:val="00645ECF"/>
    <w:rsid w:val="00645F52"/>
    <w:rsid w:val="0064622B"/>
    <w:rsid w:val="00646352"/>
    <w:rsid w:val="00646438"/>
    <w:rsid w:val="00646645"/>
    <w:rsid w:val="0064727A"/>
    <w:rsid w:val="006472AB"/>
    <w:rsid w:val="00647D6B"/>
    <w:rsid w:val="006505D1"/>
    <w:rsid w:val="00651103"/>
    <w:rsid w:val="00651A8D"/>
    <w:rsid w:val="00651F4A"/>
    <w:rsid w:val="00652633"/>
    <w:rsid w:val="00652763"/>
    <w:rsid w:val="00652EE9"/>
    <w:rsid w:val="00653A0B"/>
    <w:rsid w:val="00653DC0"/>
    <w:rsid w:val="006540F0"/>
    <w:rsid w:val="00654CCB"/>
    <w:rsid w:val="0065513C"/>
    <w:rsid w:val="00655807"/>
    <w:rsid w:val="00655DF9"/>
    <w:rsid w:val="0066006A"/>
    <w:rsid w:val="0066008D"/>
    <w:rsid w:val="00660156"/>
    <w:rsid w:val="00660881"/>
    <w:rsid w:val="00661187"/>
    <w:rsid w:val="006618A1"/>
    <w:rsid w:val="00661BBE"/>
    <w:rsid w:val="00662206"/>
    <w:rsid w:val="006622FE"/>
    <w:rsid w:val="006637D0"/>
    <w:rsid w:val="00663C2A"/>
    <w:rsid w:val="00664338"/>
    <w:rsid w:val="006644FD"/>
    <w:rsid w:val="00664B99"/>
    <w:rsid w:val="00665159"/>
    <w:rsid w:val="0066536D"/>
    <w:rsid w:val="00665A98"/>
    <w:rsid w:val="006665F0"/>
    <w:rsid w:val="0066672B"/>
    <w:rsid w:val="006671B7"/>
    <w:rsid w:val="0066750D"/>
    <w:rsid w:val="00670219"/>
    <w:rsid w:val="006706D1"/>
    <w:rsid w:val="006717BB"/>
    <w:rsid w:val="00671CE6"/>
    <w:rsid w:val="006723D8"/>
    <w:rsid w:val="006724F4"/>
    <w:rsid w:val="00672529"/>
    <w:rsid w:val="00672CA5"/>
    <w:rsid w:val="006735C0"/>
    <w:rsid w:val="006739A2"/>
    <w:rsid w:val="00673B82"/>
    <w:rsid w:val="00673C67"/>
    <w:rsid w:val="006743FB"/>
    <w:rsid w:val="00674D6F"/>
    <w:rsid w:val="00675A30"/>
    <w:rsid w:val="00675F9A"/>
    <w:rsid w:val="00676893"/>
    <w:rsid w:val="006768DE"/>
    <w:rsid w:val="006770B9"/>
    <w:rsid w:val="00677892"/>
    <w:rsid w:val="00677D9E"/>
    <w:rsid w:val="006815A3"/>
    <w:rsid w:val="0068194A"/>
    <w:rsid w:val="0068222A"/>
    <w:rsid w:val="00682792"/>
    <w:rsid w:val="0068280B"/>
    <w:rsid w:val="00682B7D"/>
    <w:rsid w:val="00682C65"/>
    <w:rsid w:val="00682DDE"/>
    <w:rsid w:val="00682E38"/>
    <w:rsid w:val="006830F4"/>
    <w:rsid w:val="00683124"/>
    <w:rsid w:val="00683607"/>
    <w:rsid w:val="0068362C"/>
    <w:rsid w:val="00683958"/>
    <w:rsid w:val="006839C3"/>
    <w:rsid w:val="006846C4"/>
    <w:rsid w:val="00687593"/>
    <w:rsid w:val="006877C7"/>
    <w:rsid w:val="006878C7"/>
    <w:rsid w:val="00687E23"/>
    <w:rsid w:val="006910EA"/>
    <w:rsid w:val="006914A7"/>
    <w:rsid w:val="00692A58"/>
    <w:rsid w:val="00692AD6"/>
    <w:rsid w:val="00693116"/>
    <w:rsid w:val="0069327F"/>
    <w:rsid w:val="006944C5"/>
    <w:rsid w:val="0069452C"/>
    <w:rsid w:val="0069492E"/>
    <w:rsid w:val="006963AB"/>
    <w:rsid w:val="00697069"/>
    <w:rsid w:val="00697914"/>
    <w:rsid w:val="00697ECD"/>
    <w:rsid w:val="006A0193"/>
    <w:rsid w:val="006A0394"/>
    <w:rsid w:val="006A0929"/>
    <w:rsid w:val="006A0D25"/>
    <w:rsid w:val="006A1186"/>
    <w:rsid w:val="006A15DC"/>
    <w:rsid w:val="006A1A49"/>
    <w:rsid w:val="006A2823"/>
    <w:rsid w:val="006A2C78"/>
    <w:rsid w:val="006A2DFC"/>
    <w:rsid w:val="006A3813"/>
    <w:rsid w:val="006A4026"/>
    <w:rsid w:val="006A4282"/>
    <w:rsid w:val="006A4C1C"/>
    <w:rsid w:val="006A4D47"/>
    <w:rsid w:val="006A5BEE"/>
    <w:rsid w:val="006A5C97"/>
    <w:rsid w:val="006A5F29"/>
    <w:rsid w:val="006A6719"/>
    <w:rsid w:val="006A690A"/>
    <w:rsid w:val="006A6A50"/>
    <w:rsid w:val="006A6E0C"/>
    <w:rsid w:val="006A7EB2"/>
    <w:rsid w:val="006B0002"/>
    <w:rsid w:val="006B00F9"/>
    <w:rsid w:val="006B04CB"/>
    <w:rsid w:val="006B0FFE"/>
    <w:rsid w:val="006B1736"/>
    <w:rsid w:val="006B2008"/>
    <w:rsid w:val="006B24AF"/>
    <w:rsid w:val="006B268F"/>
    <w:rsid w:val="006B2939"/>
    <w:rsid w:val="006B2DEF"/>
    <w:rsid w:val="006B3339"/>
    <w:rsid w:val="006B335A"/>
    <w:rsid w:val="006B3B18"/>
    <w:rsid w:val="006B3DDF"/>
    <w:rsid w:val="006B3E57"/>
    <w:rsid w:val="006B4F11"/>
    <w:rsid w:val="006B53EF"/>
    <w:rsid w:val="006B5CA8"/>
    <w:rsid w:val="006B5F2F"/>
    <w:rsid w:val="006B5F79"/>
    <w:rsid w:val="006B6865"/>
    <w:rsid w:val="006B6BBE"/>
    <w:rsid w:val="006B6DEA"/>
    <w:rsid w:val="006B7CA5"/>
    <w:rsid w:val="006C07D1"/>
    <w:rsid w:val="006C0A66"/>
    <w:rsid w:val="006C0B6D"/>
    <w:rsid w:val="006C0C8E"/>
    <w:rsid w:val="006C0F01"/>
    <w:rsid w:val="006C1087"/>
    <w:rsid w:val="006C122C"/>
    <w:rsid w:val="006C1271"/>
    <w:rsid w:val="006C1972"/>
    <w:rsid w:val="006C1C34"/>
    <w:rsid w:val="006C238E"/>
    <w:rsid w:val="006C289E"/>
    <w:rsid w:val="006C2A01"/>
    <w:rsid w:val="006C2E69"/>
    <w:rsid w:val="006C3830"/>
    <w:rsid w:val="006C3E8F"/>
    <w:rsid w:val="006C3EA3"/>
    <w:rsid w:val="006C40B4"/>
    <w:rsid w:val="006C41DC"/>
    <w:rsid w:val="006C4515"/>
    <w:rsid w:val="006C4B2D"/>
    <w:rsid w:val="006C5965"/>
    <w:rsid w:val="006C5B5B"/>
    <w:rsid w:val="006C6411"/>
    <w:rsid w:val="006C641B"/>
    <w:rsid w:val="006C6D64"/>
    <w:rsid w:val="006C6EE5"/>
    <w:rsid w:val="006C7724"/>
    <w:rsid w:val="006D020D"/>
    <w:rsid w:val="006D03BC"/>
    <w:rsid w:val="006D0432"/>
    <w:rsid w:val="006D06E0"/>
    <w:rsid w:val="006D0A16"/>
    <w:rsid w:val="006D0D7F"/>
    <w:rsid w:val="006D0FFA"/>
    <w:rsid w:val="006D1507"/>
    <w:rsid w:val="006D1605"/>
    <w:rsid w:val="006D237B"/>
    <w:rsid w:val="006D23EE"/>
    <w:rsid w:val="006D25C4"/>
    <w:rsid w:val="006D267F"/>
    <w:rsid w:val="006D2903"/>
    <w:rsid w:val="006D2CCE"/>
    <w:rsid w:val="006D30D4"/>
    <w:rsid w:val="006D3506"/>
    <w:rsid w:val="006D3708"/>
    <w:rsid w:val="006D3CC4"/>
    <w:rsid w:val="006D3CD9"/>
    <w:rsid w:val="006D3D2F"/>
    <w:rsid w:val="006D3F5F"/>
    <w:rsid w:val="006D4323"/>
    <w:rsid w:val="006D56A7"/>
    <w:rsid w:val="006D5DE9"/>
    <w:rsid w:val="006D6190"/>
    <w:rsid w:val="006D6D73"/>
    <w:rsid w:val="006D6FD4"/>
    <w:rsid w:val="006D77BD"/>
    <w:rsid w:val="006D7D8B"/>
    <w:rsid w:val="006E00FA"/>
    <w:rsid w:val="006E0A4A"/>
    <w:rsid w:val="006E0ADC"/>
    <w:rsid w:val="006E0B02"/>
    <w:rsid w:val="006E0FDE"/>
    <w:rsid w:val="006E10DA"/>
    <w:rsid w:val="006E1350"/>
    <w:rsid w:val="006E1E2B"/>
    <w:rsid w:val="006E293D"/>
    <w:rsid w:val="006E2DFD"/>
    <w:rsid w:val="006E31B1"/>
    <w:rsid w:val="006E3482"/>
    <w:rsid w:val="006E3A1D"/>
    <w:rsid w:val="006E5DA5"/>
    <w:rsid w:val="006E5FDA"/>
    <w:rsid w:val="006E65D6"/>
    <w:rsid w:val="006E6F98"/>
    <w:rsid w:val="006E7303"/>
    <w:rsid w:val="006E7741"/>
    <w:rsid w:val="006E7CC4"/>
    <w:rsid w:val="006F03F8"/>
    <w:rsid w:val="006F05AA"/>
    <w:rsid w:val="006F06A9"/>
    <w:rsid w:val="006F0A57"/>
    <w:rsid w:val="006F0AC3"/>
    <w:rsid w:val="006F0C1C"/>
    <w:rsid w:val="006F0E1F"/>
    <w:rsid w:val="006F0E43"/>
    <w:rsid w:val="006F0FCD"/>
    <w:rsid w:val="006F1107"/>
    <w:rsid w:val="006F15A8"/>
    <w:rsid w:val="006F17D4"/>
    <w:rsid w:val="006F2531"/>
    <w:rsid w:val="006F2854"/>
    <w:rsid w:val="006F3218"/>
    <w:rsid w:val="006F3F02"/>
    <w:rsid w:val="006F45F8"/>
    <w:rsid w:val="006F4AEE"/>
    <w:rsid w:val="006F552A"/>
    <w:rsid w:val="006F56B1"/>
    <w:rsid w:val="006F5C0F"/>
    <w:rsid w:val="006F67E4"/>
    <w:rsid w:val="006F6852"/>
    <w:rsid w:val="006F6953"/>
    <w:rsid w:val="006F6A8C"/>
    <w:rsid w:val="006F70DC"/>
    <w:rsid w:val="006F7471"/>
    <w:rsid w:val="0070082F"/>
    <w:rsid w:val="007008B1"/>
    <w:rsid w:val="00700C99"/>
    <w:rsid w:val="007011A6"/>
    <w:rsid w:val="00701309"/>
    <w:rsid w:val="00701FBE"/>
    <w:rsid w:val="007020CF"/>
    <w:rsid w:val="007022EC"/>
    <w:rsid w:val="0070291F"/>
    <w:rsid w:val="00703554"/>
    <w:rsid w:val="00703723"/>
    <w:rsid w:val="00703AA8"/>
    <w:rsid w:val="00703F3C"/>
    <w:rsid w:val="00703F77"/>
    <w:rsid w:val="0070402C"/>
    <w:rsid w:val="00704B25"/>
    <w:rsid w:val="00706E89"/>
    <w:rsid w:val="007072FB"/>
    <w:rsid w:val="007073C4"/>
    <w:rsid w:val="0070752E"/>
    <w:rsid w:val="00707B0D"/>
    <w:rsid w:val="00707CF6"/>
    <w:rsid w:val="007112ED"/>
    <w:rsid w:val="0071151B"/>
    <w:rsid w:val="00711E09"/>
    <w:rsid w:val="007120A5"/>
    <w:rsid w:val="007129D0"/>
    <w:rsid w:val="00712E24"/>
    <w:rsid w:val="0071310B"/>
    <w:rsid w:val="00713679"/>
    <w:rsid w:val="007136C6"/>
    <w:rsid w:val="007137F2"/>
    <w:rsid w:val="00714997"/>
    <w:rsid w:val="00714B3F"/>
    <w:rsid w:val="00715CDD"/>
    <w:rsid w:val="00715CEF"/>
    <w:rsid w:val="007164EB"/>
    <w:rsid w:val="00716540"/>
    <w:rsid w:val="00716B01"/>
    <w:rsid w:val="0071771E"/>
    <w:rsid w:val="007202F3"/>
    <w:rsid w:val="007205C9"/>
    <w:rsid w:val="00720FE2"/>
    <w:rsid w:val="007211D4"/>
    <w:rsid w:val="00722132"/>
    <w:rsid w:val="00722342"/>
    <w:rsid w:val="00722B0B"/>
    <w:rsid w:val="00723112"/>
    <w:rsid w:val="00723B0B"/>
    <w:rsid w:val="007240C7"/>
    <w:rsid w:val="00725497"/>
    <w:rsid w:val="00725778"/>
    <w:rsid w:val="007257D4"/>
    <w:rsid w:val="007259C0"/>
    <w:rsid w:val="007263B1"/>
    <w:rsid w:val="00726587"/>
    <w:rsid w:val="00726BE2"/>
    <w:rsid w:val="00726F72"/>
    <w:rsid w:val="0073018D"/>
    <w:rsid w:val="0073084A"/>
    <w:rsid w:val="00731957"/>
    <w:rsid w:val="007333DC"/>
    <w:rsid w:val="00733D51"/>
    <w:rsid w:val="007342BC"/>
    <w:rsid w:val="007345CE"/>
    <w:rsid w:val="0073465D"/>
    <w:rsid w:val="007347F2"/>
    <w:rsid w:val="00734B78"/>
    <w:rsid w:val="007354F4"/>
    <w:rsid w:val="0073589A"/>
    <w:rsid w:val="00736900"/>
    <w:rsid w:val="007369E3"/>
    <w:rsid w:val="00736F30"/>
    <w:rsid w:val="00737016"/>
    <w:rsid w:val="00737253"/>
    <w:rsid w:val="007372F7"/>
    <w:rsid w:val="007379B3"/>
    <w:rsid w:val="00737B4B"/>
    <w:rsid w:val="00737BFC"/>
    <w:rsid w:val="0074025F"/>
    <w:rsid w:val="007402AD"/>
    <w:rsid w:val="00740311"/>
    <w:rsid w:val="00740B7C"/>
    <w:rsid w:val="0074127D"/>
    <w:rsid w:val="00741978"/>
    <w:rsid w:val="00741C4A"/>
    <w:rsid w:val="00741E81"/>
    <w:rsid w:val="00742186"/>
    <w:rsid w:val="00742372"/>
    <w:rsid w:val="007439CF"/>
    <w:rsid w:val="00743DAA"/>
    <w:rsid w:val="00744876"/>
    <w:rsid w:val="00744BAA"/>
    <w:rsid w:val="00744FCA"/>
    <w:rsid w:val="0074552E"/>
    <w:rsid w:val="0074564C"/>
    <w:rsid w:val="00745A29"/>
    <w:rsid w:val="00745AD3"/>
    <w:rsid w:val="00746586"/>
    <w:rsid w:val="007467E8"/>
    <w:rsid w:val="00746B06"/>
    <w:rsid w:val="00746FFB"/>
    <w:rsid w:val="007475D1"/>
    <w:rsid w:val="007476E7"/>
    <w:rsid w:val="007502C1"/>
    <w:rsid w:val="007504D7"/>
    <w:rsid w:val="007509DB"/>
    <w:rsid w:val="00750A5A"/>
    <w:rsid w:val="0075100A"/>
    <w:rsid w:val="00751441"/>
    <w:rsid w:val="007518B9"/>
    <w:rsid w:val="00751CFD"/>
    <w:rsid w:val="00751FB9"/>
    <w:rsid w:val="0075259F"/>
    <w:rsid w:val="00752F1C"/>
    <w:rsid w:val="00753380"/>
    <w:rsid w:val="00753CA6"/>
    <w:rsid w:val="007541FB"/>
    <w:rsid w:val="007548F4"/>
    <w:rsid w:val="00754933"/>
    <w:rsid w:val="00754D93"/>
    <w:rsid w:val="00755808"/>
    <w:rsid w:val="00756354"/>
    <w:rsid w:val="00756444"/>
    <w:rsid w:val="0076052F"/>
    <w:rsid w:val="00760CB3"/>
    <w:rsid w:val="00761047"/>
    <w:rsid w:val="0076220E"/>
    <w:rsid w:val="00762672"/>
    <w:rsid w:val="00762AFD"/>
    <w:rsid w:val="00762F55"/>
    <w:rsid w:val="00762F75"/>
    <w:rsid w:val="00762FF7"/>
    <w:rsid w:val="007635BD"/>
    <w:rsid w:val="007637BD"/>
    <w:rsid w:val="00763E16"/>
    <w:rsid w:val="00763F1C"/>
    <w:rsid w:val="0076638A"/>
    <w:rsid w:val="00766A57"/>
    <w:rsid w:val="00767000"/>
    <w:rsid w:val="00767BD4"/>
    <w:rsid w:val="00767C74"/>
    <w:rsid w:val="007702B5"/>
    <w:rsid w:val="007707CF"/>
    <w:rsid w:val="00770B1D"/>
    <w:rsid w:val="00770BA8"/>
    <w:rsid w:val="00770E51"/>
    <w:rsid w:val="0077219A"/>
    <w:rsid w:val="007729F7"/>
    <w:rsid w:val="00772ADE"/>
    <w:rsid w:val="00772BA5"/>
    <w:rsid w:val="00772EF7"/>
    <w:rsid w:val="00772F85"/>
    <w:rsid w:val="007736E5"/>
    <w:rsid w:val="007736E9"/>
    <w:rsid w:val="0077437A"/>
    <w:rsid w:val="0077455B"/>
    <w:rsid w:val="00774A40"/>
    <w:rsid w:val="007757F4"/>
    <w:rsid w:val="00775808"/>
    <w:rsid w:val="00777933"/>
    <w:rsid w:val="00777AB6"/>
    <w:rsid w:val="00780071"/>
    <w:rsid w:val="00780447"/>
    <w:rsid w:val="00781C39"/>
    <w:rsid w:val="00781C9D"/>
    <w:rsid w:val="00782187"/>
    <w:rsid w:val="00782853"/>
    <w:rsid w:val="00783855"/>
    <w:rsid w:val="00783CE2"/>
    <w:rsid w:val="00784B2B"/>
    <w:rsid w:val="00784CBB"/>
    <w:rsid w:val="00784E7A"/>
    <w:rsid w:val="0078576E"/>
    <w:rsid w:val="00785DE9"/>
    <w:rsid w:val="00785EE8"/>
    <w:rsid w:val="007860D2"/>
    <w:rsid w:val="00786B2D"/>
    <w:rsid w:val="00786C7F"/>
    <w:rsid w:val="00786DF4"/>
    <w:rsid w:val="0078705E"/>
    <w:rsid w:val="007872FB"/>
    <w:rsid w:val="00787AA6"/>
    <w:rsid w:val="00790009"/>
    <w:rsid w:val="00790434"/>
    <w:rsid w:val="00790775"/>
    <w:rsid w:val="0079195A"/>
    <w:rsid w:val="00791CE7"/>
    <w:rsid w:val="00792F87"/>
    <w:rsid w:val="00793326"/>
    <w:rsid w:val="007936C6"/>
    <w:rsid w:val="007936CE"/>
    <w:rsid w:val="00793B04"/>
    <w:rsid w:val="007945D6"/>
    <w:rsid w:val="007947C7"/>
    <w:rsid w:val="00795630"/>
    <w:rsid w:val="00795979"/>
    <w:rsid w:val="00795AB8"/>
    <w:rsid w:val="00795F4B"/>
    <w:rsid w:val="00796438"/>
    <w:rsid w:val="00796FE2"/>
    <w:rsid w:val="00797BAC"/>
    <w:rsid w:val="007A02BE"/>
    <w:rsid w:val="007A11AC"/>
    <w:rsid w:val="007A125E"/>
    <w:rsid w:val="007A2357"/>
    <w:rsid w:val="007A2A64"/>
    <w:rsid w:val="007A2E23"/>
    <w:rsid w:val="007A3438"/>
    <w:rsid w:val="007A3610"/>
    <w:rsid w:val="007A3E71"/>
    <w:rsid w:val="007A5C3F"/>
    <w:rsid w:val="007A6E75"/>
    <w:rsid w:val="007A7776"/>
    <w:rsid w:val="007A7A8A"/>
    <w:rsid w:val="007B033F"/>
    <w:rsid w:val="007B0396"/>
    <w:rsid w:val="007B04CB"/>
    <w:rsid w:val="007B0BFF"/>
    <w:rsid w:val="007B0F71"/>
    <w:rsid w:val="007B1354"/>
    <w:rsid w:val="007B1C1E"/>
    <w:rsid w:val="007B254B"/>
    <w:rsid w:val="007B2B19"/>
    <w:rsid w:val="007B32B0"/>
    <w:rsid w:val="007B353D"/>
    <w:rsid w:val="007B3D43"/>
    <w:rsid w:val="007B48A7"/>
    <w:rsid w:val="007B4DFB"/>
    <w:rsid w:val="007B557B"/>
    <w:rsid w:val="007B57E6"/>
    <w:rsid w:val="007B5AE7"/>
    <w:rsid w:val="007B60FE"/>
    <w:rsid w:val="007B671C"/>
    <w:rsid w:val="007B7207"/>
    <w:rsid w:val="007B753B"/>
    <w:rsid w:val="007B7597"/>
    <w:rsid w:val="007B7A9B"/>
    <w:rsid w:val="007B7B11"/>
    <w:rsid w:val="007B7C96"/>
    <w:rsid w:val="007C077D"/>
    <w:rsid w:val="007C1052"/>
    <w:rsid w:val="007C1491"/>
    <w:rsid w:val="007C1611"/>
    <w:rsid w:val="007C1E9C"/>
    <w:rsid w:val="007C2F13"/>
    <w:rsid w:val="007C341D"/>
    <w:rsid w:val="007C351A"/>
    <w:rsid w:val="007C36BB"/>
    <w:rsid w:val="007C4375"/>
    <w:rsid w:val="007C43CC"/>
    <w:rsid w:val="007C564D"/>
    <w:rsid w:val="007C5A26"/>
    <w:rsid w:val="007C5A2B"/>
    <w:rsid w:val="007C5A35"/>
    <w:rsid w:val="007C5B4A"/>
    <w:rsid w:val="007C7B1F"/>
    <w:rsid w:val="007D0112"/>
    <w:rsid w:val="007D0189"/>
    <w:rsid w:val="007D0809"/>
    <w:rsid w:val="007D0943"/>
    <w:rsid w:val="007D096C"/>
    <w:rsid w:val="007D0F6E"/>
    <w:rsid w:val="007D12FB"/>
    <w:rsid w:val="007D17AE"/>
    <w:rsid w:val="007D2075"/>
    <w:rsid w:val="007D22AF"/>
    <w:rsid w:val="007D2ACF"/>
    <w:rsid w:val="007D31FF"/>
    <w:rsid w:val="007D33F5"/>
    <w:rsid w:val="007D348A"/>
    <w:rsid w:val="007D3728"/>
    <w:rsid w:val="007D4925"/>
    <w:rsid w:val="007D4B59"/>
    <w:rsid w:val="007D4CA7"/>
    <w:rsid w:val="007D5FE8"/>
    <w:rsid w:val="007D679C"/>
    <w:rsid w:val="007D7122"/>
    <w:rsid w:val="007D73BA"/>
    <w:rsid w:val="007D7404"/>
    <w:rsid w:val="007D7AF8"/>
    <w:rsid w:val="007D7C41"/>
    <w:rsid w:val="007E08C6"/>
    <w:rsid w:val="007E21B3"/>
    <w:rsid w:val="007E2743"/>
    <w:rsid w:val="007E3176"/>
    <w:rsid w:val="007E3550"/>
    <w:rsid w:val="007E3564"/>
    <w:rsid w:val="007E3CA7"/>
    <w:rsid w:val="007E4185"/>
    <w:rsid w:val="007E4194"/>
    <w:rsid w:val="007E4641"/>
    <w:rsid w:val="007E48A2"/>
    <w:rsid w:val="007E4D5E"/>
    <w:rsid w:val="007E5C42"/>
    <w:rsid w:val="007E5FE2"/>
    <w:rsid w:val="007E67B6"/>
    <w:rsid w:val="007E6970"/>
    <w:rsid w:val="007E6EF1"/>
    <w:rsid w:val="007E7C82"/>
    <w:rsid w:val="007F002A"/>
    <w:rsid w:val="007F08D4"/>
    <w:rsid w:val="007F0CA4"/>
    <w:rsid w:val="007F0E71"/>
    <w:rsid w:val="007F11BF"/>
    <w:rsid w:val="007F14BA"/>
    <w:rsid w:val="007F19B2"/>
    <w:rsid w:val="007F1B44"/>
    <w:rsid w:val="007F1F36"/>
    <w:rsid w:val="007F36E1"/>
    <w:rsid w:val="007F39F2"/>
    <w:rsid w:val="007F3DCB"/>
    <w:rsid w:val="007F4147"/>
    <w:rsid w:val="007F44D6"/>
    <w:rsid w:val="007F4B2B"/>
    <w:rsid w:val="007F4F4E"/>
    <w:rsid w:val="007F5C78"/>
    <w:rsid w:val="007F5D1A"/>
    <w:rsid w:val="007F6189"/>
    <w:rsid w:val="007F6AB5"/>
    <w:rsid w:val="007F6D34"/>
    <w:rsid w:val="007F6F7C"/>
    <w:rsid w:val="007F6FC9"/>
    <w:rsid w:val="007F7515"/>
    <w:rsid w:val="007F7787"/>
    <w:rsid w:val="00800269"/>
    <w:rsid w:val="008004CA"/>
    <w:rsid w:val="0080052A"/>
    <w:rsid w:val="008010C6"/>
    <w:rsid w:val="00801704"/>
    <w:rsid w:val="00801F1A"/>
    <w:rsid w:val="00802A70"/>
    <w:rsid w:val="0080320D"/>
    <w:rsid w:val="00803B45"/>
    <w:rsid w:val="00804280"/>
    <w:rsid w:val="008047B2"/>
    <w:rsid w:val="00804917"/>
    <w:rsid w:val="00804E34"/>
    <w:rsid w:val="008052F9"/>
    <w:rsid w:val="00805774"/>
    <w:rsid w:val="00806300"/>
    <w:rsid w:val="00806F5D"/>
    <w:rsid w:val="0080729A"/>
    <w:rsid w:val="008078D1"/>
    <w:rsid w:val="008079D2"/>
    <w:rsid w:val="00807C88"/>
    <w:rsid w:val="00810A2C"/>
    <w:rsid w:val="00810D64"/>
    <w:rsid w:val="00812082"/>
    <w:rsid w:val="00812DEE"/>
    <w:rsid w:val="00814586"/>
    <w:rsid w:val="00814B59"/>
    <w:rsid w:val="00815392"/>
    <w:rsid w:val="00815B2E"/>
    <w:rsid w:val="00815E9C"/>
    <w:rsid w:val="00816099"/>
    <w:rsid w:val="00816BF4"/>
    <w:rsid w:val="008171C7"/>
    <w:rsid w:val="008200F3"/>
    <w:rsid w:val="0082039C"/>
    <w:rsid w:val="008209C2"/>
    <w:rsid w:val="00820EE2"/>
    <w:rsid w:val="0082111B"/>
    <w:rsid w:val="008212E7"/>
    <w:rsid w:val="00821D5B"/>
    <w:rsid w:val="00822D9C"/>
    <w:rsid w:val="00823719"/>
    <w:rsid w:val="00823D78"/>
    <w:rsid w:val="00824768"/>
    <w:rsid w:val="00825023"/>
    <w:rsid w:val="008250F0"/>
    <w:rsid w:val="008254D2"/>
    <w:rsid w:val="008256D0"/>
    <w:rsid w:val="008260B5"/>
    <w:rsid w:val="008260E1"/>
    <w:rsid w:val="00826D41"/>
    <w:rsid w:val="008275A3"/>
    <w:rsid w:val="0083053B"/>
    <w:rsid w:val="0083074E"/>
    <w:rsid w:val="00830EEF"/>
    <w:rsid w:val="008313C7"/>
    <w:rsid w:val="008315BC"/>
    <w:rsid w:val="008316D6"/>
    <w:rsid w:val="0083176C"/>
    <w:rsid w:val="00832874"/>
    <w:rsid w:val="00832A65"/>
    <w:rsid w:val="00832EC1"/>
    <w:rsid w:val="00833177"/>
    <w:rsid w:val="00833DE1"/>
    <w:rsid w:val="00833F92"/>
    <w:rsid w:val="00835869"/>
    <w:rsid w:val="00835F9D"/>
    <w:rsid w:val="00836705"/>
    <w:rsid w:val="008370BB"/>
    <w:rsid w:val="008376FA"/>
    <w:rsid w:val="00837BF4"/>
    <w:rsid w:val="00837C0C"/>
    <w:rsid w:val="008407E3"/>
    <w:rsid w:val="00840990"/>
    <w:rsid w:val="008414F7"/>
    <w:rsid w:val="00841CA9"/>
    <w:rsid w:val="00841EDE"/>
    <w:rsid w:val="00841F0F"/>
    <w:rsid w:val="008424ED"/>
    <w:rsid w:val="00842509"/>
    <w:rsid w:val="008429D2"/>
    <w:rsid w:val="00842DF5"/>
    <w:rsid w:val="00842E18"/>
    <w:rsid w:val="008431AB"/>
    <w:rsid w:val="00843493"/>
    <w:rsid w:val="00843E15"/>
    <w:rsid w:val="008442C4"/>
    <w:rsid w:val="008442D7"/>
    <w:rsid w:val="008447E5"/>
    <w:rsid w:val="00844DF1"/>
    <w:rsid w:val="00845346"/>
    <w:rsid w:val="0084623E"/>
    <w:rsid w:val="00846285"/>
    <w:rsid w:val="008465B9"/>
    <w:rsid w:val="00846B02"/>
    <w:rsid w:val="00846E46"/>
    <w:rsid w:val="008476D6"/>
    <w:rsid w:val="0084776A"/>
    <w:rsid w:val="00847775"/>
    <w:rsid w:val="00847EB7"/>
    <w:rsid w:val="00850303"/>
    <w:rsid w:val="00850422"/>
    <w:rsid w:val="00850B60"/>
    <w:rsid w:val="00850FA5"/>
    <w:rsid w:val="00851887"/>
    <w:rsid w:val="00851988"/>
    <w:rsid w:val="00851989"/>
    <w:rsid w:val="00852024"/>
    <w:rsid w:val="0085223A"/>
    <w:rsid w:val="008523F3"/>
    <w:rsid w:val="008529BC"/>
    <w:rsid w:val="00852ECF"/>
    <w:rsid w:val="00853031"/>
    <w:rsid w:val="00853444"/>
    <w:rsid w:val="00853A3C"/>
    <w:rsid w:val="00854E0A"/>
    <w:rsid w:val="00855047"/>
    <w:rsid w:val="0085590C"/>
    <w:rsid w:val="00855AAB"/>
    <w:rsid w:val="00855F48"/>
    <w:rsid w:val="008561F3"/>
    <w:rsid w:val="00856A6E"/>
    <w:rsid w:val="00860B48"/>
    <w:rsid w:val="00860BFE"/>
    <w:rsid w:val="0086128C"/>
    <w:rsid w:val="00861C60"/>
    <w:rsid w:val="008626EB"/>
    <w:rsid w:val="00862830"/>
    <w:rsid w:val="00863761"/>
    <w:rsid w:val="00864445"/>
    <w:rsid w:val="008646FB"/>
    <w:rsid w:val="00864CDC"/>
    <w:rsid w:val="00865C39"/>
    <w:rsid w:val="00865CD7"/>
    <w:rsid w:val="008665F0"/>
    <w:rsid w:val="00866775"/>
    <w:rsid w:val="00866E6B"/>
    <w:rsid w:val="0086723C"/>
    <w:rsid w:val="00867AFA"/>
    <w:rsid w:val="00870334"/>
    <w:rsid w:val="00870509"/>
    <w:rsid w:val="00870749"/>
    <w:rsid w:val="00870B9C"/>
    <w:rsid w:val="00870DD5"/>
    <w:rsid w:val="00870FB3"/>
    <w:rsid w:val="00871047"/>
    <w:rsid w:val="008714D1"/>
    <w:rsid w:val="0087263E"/>
    <w:rsid w:val="00872E63"/>
    <w:rsid w:val="00873BBC"/>
    <w:rsid w:val="00873F76"/>
    <w:rsid w:val="008743C9"/>
    <w:rsid w:val="00874634"/>
    <w:rsid w:val="008750BF"/>
    <w:rsid w:val="008751AE"/>
    <w:rsid w:val="00875299"/>
    <w:rsid w:val="00875597"/>
    <w:rsid w:val="0087589C"/>
    <w:rsid w:val="00875B67"/>
    <w:rsid w:val="00876D78"/>
    <w:rsid w:val="00877108"/>
    <w:rsid w:val="008774C6"/>
    <w:rsid w:val="00877721"/>
    <w:rsid w:val="00880195"/>
    <w:rsid w:val="0088022C"/>
    <w:rsid w:val="00880AF9"/>
    <w:rsid w:val="008812F1"/>
    <w:rsid w:val="00881DB1"/>
    <w:rsid w:val="008821E9"/>
    <w:rsid w:val="0088247E"/>
    <w:rsid w:val="008827E0"/>
    <w:rsid w:val="00882A20"/>
    <w:rsid w:val="00882EE7"/>
    <w:rsid w:val="008832C7"/>
    <w:rsid w:val="00883373"/>
    <w:rsid w:val="008835BB"/>
    <w:rsid w:val="008838F1"/>
    <w:rsid w:val="00884A48"/>
    <w:rsid w:val="00884CE5"/>
    <w:rsid w:val="00884EC2"/>
    <w:rsid w:val="00885A55"/>
    <w:rsid w:val="00885EBD"/>
    <w:rsid w:val="00886807"/>
    <w:rsid w:val="008868BE"/>
    <w:rsid w:val="00886CA4"/>
    <w:rsid w:val="00887302"/>
    <w:rsid w:val="00887959"/>
    <w:rsid w:val="00887A22"/>
    <w:rsid w:val="00887C91"/>
    <w:rsid w:val="00890283"/>
    <w:rsid w:val="00890929"/>
    <w:rsid w:val="00890B31"/>
    <w:rsid w:val="00890E22"/>
    <w:rsid w:val="00893576"/>
    <w:rsid w:val="00893D28"/>
    <w:rsid w:val="00893FDC"/>
    <w:rsid w:val="008941E4"/>
    <w:rsid w:val="0089432D"/>
    <w:rsid w:val="00894911"/>
    <w:rsid w:val="00894E05"/>
    <w:rsid w:val="008952D6"/>
    <w:rsid w:val="00895E99"/>
    <w:rsid w:val="008960C0"/>
    <w:rsid w:val="00897E3F"/>
    <w:rsid w:val="00897F1A"/>
    <w:rsid w:val="00897F85"/>
    <w:rsid w:val="008A07AC"/>
    <w:rsid w:val="008A0D9F"/>
    <w:rsid w:val="008A0DB0"/>
    <w:rsid w:val="008A11D4"/>
    <w:rsid w:val="008A20D6"/>
    <w:rsid w:val="008A2DD1"/>
    <w:rsid w:val="008A3106"/>
    <w:rsid w:val="008A3690"/>
    <w:rsid w:val="008A4990"/>
    <w:rsid w:val="008A5490"/>
    <w:rsid w:val="008A5560"/>
    <w:rsid w:val="008A55D3"/>
    <w:rsid w:val="008A57DD"/>
    <w:rsid w:val="008A5820"/>
    <w:rsid w:val="008A5D41"/>
    <w:rsid w:val="008A76D5"/>
    <w:rsid w:val="008A7F9F"/>
    <w:rsid w:val="008B00BD"/>
    <w:rsid w:val="008B06F3"/>
    <w:rsid w:val="008B07F2"/>
    <w:rsid w:val="008B0BCD"/>
    <w:rsid w:val="008B224A"/>
    <w:rsid w:val="008B233C"/>
    <w:rsid w:val="008B2367"/>
    <w:rsid w:val="008B2378"/>
    <w:rsid w:val="008B2E2E"/>
    <w:rsid w:val="008B30C0"/>
    <w:rsid w:val="008B3612"/>
    <w:rsid w:val="008B43A3"/>
    <w:rsid w:val="008B47F1"/>
    <w:rsid w:val="008B4914"/>
    <w:rsid w:val="008B4C34"/>
    <w:rsid w:val="008B5601"/>
    <w:rsid w:val="008B5C90"/>
    <w:rsid w:val="008B6142"/>
    <w:rsid w:val="008B6243"/>
    <w:rsid w:val="008B77CB"/>
    <w:rsid w:val="008C017C"/>
    <w:rsid w:val="008C0680"/>
    <w:rsid w:val="008C187E"/>
    <w:rsid w:val="008C1C95"/>
    <w:rsid w:val="008C2727"/>
    <w:rsid w:val="008C2D6E"/>
    <w:rsid w:val="008C366B"/>
    <w:rsid w:val="008C36FF"/>
    <w:rsid w:val="008C40DD"/>
    <w:rsid w:val="008C43BC"/>
    <w:rsid w:val="008C4CAE"/>
    <w:rsid w:val="008C5A49"/>
    <w:rsid w:val="008C64D7"/>
    <w:rsid w:val="008C6A81"/>
    <w:rsid w:val="008C6B1F"/>
    <w:rsid w:val="008C762E"/>
    <w:rsid w:val="008D0231"/>
    <w:rsid w:val="008D0239"/>
    <w:rsid w:val="008D033A"/>
    <w:rsid w:val="008D03F8"/>
    <w:rsid w:val="008D0B55"/>
    <w:rsid w:val="008D0DD3"/>
    <w:rsid w:val="008D13A7"/>
    <w:rsid w:val="008D1468"/>
    <w:rsid w:val="008D2409"/>
    <w:rsid w:val="008D2E20"/>
    <w:rsid w:val="008D3498"/>
    <w:rsid w:val="008D4018"/>
    <w:rsid w:val="008D4475"/>
    <w:rsid w:val="008D4695"/>
    <w:rsid w:val="008D494B"/>
    <w:rsid w:val="008D4B69"/>
    <w:rsid w:val="008D4E63"/>
    <w:rsid w:val="008D5141"/>
    <w:rsid w:val="008D5990"/>
    <w:rsid w:val="008D625C"/>
    <w:rsid w:val="008D7000"/>
    <w:rsid w:val="008D75F6"/>
    <w:rsid w:val="008E01FC"/>
    <w:rsid w:val="008E035F"/>
    <w:rsid w:val="008E09CC"/>
    <w:rsid w:val="008E0CDE"/>
    <w:rsid w:val="008E146B"/>
    <w:rsid w:val="008E1F28"/>
    <w:rsid w:val="008E298F"/>
    <w:rsid w:val="008E2FAD"/>
    <w:rsid w:val="008E3148"/>
    <w:rsid w:val="008E3BB1"/>
    <w:rsid w:val="008E411C"/>
    <w:rsid w:val="008E5034"/>
    <w:rsid w:val="008E5B9E"/>
    <w:rsid w:val="008E5F21"/>
    <w:rsid w:val="008E71F5"/>
    <w:rsid w:val="008E78CA"/>
    <w:rsid w:val="008F01A8"/>
    <w:rsid w:val="008F01CA"/>
    <w:rsid w:val="008F0D0B"/>
    <w:rsid w:val="008F17C8"/>
    <w:rsid w:val="008F19B0"/>
    <w:rsid w:val="008F1FDF"/>
    <w:rsid w:val="008F24D4"/>
    <w:rsid w:val="008F2AE7"/>
    <w:rsid w:val="008F2C9F"/>
    <w:rsid w:val="008F2CEB"/>
    <w:rsid w:val="008F3263"/>
    <w:rsid w:val="008F3F48"/>
    <w:rsid w:val="008F5C34"/>
    <w:rsid w:val="008F75C1"/>
    <w:rsid w:val="008F77F5"/>
    <w:rsid w:val="00900627"/>
    <w:rsid w:val="0090070C"/>
    <w:rsid w:val="00900749"/>
    <w:rsid w:val="00900FAA"/>
    <w:rsid w:val="00901609"/>
    <w:rsid w:val="00901A10"/>
    <w:rsid w:val="00901EFC"/>
    <w:rsid w:val="0090213E"/>
    <w:rsid w:val="009021DD"/>
    <w:rsid w:val="0090231D"/>
    <w:rsid w:val="009028FC"/>
    <w:rsid w:val="00902B03"/>
    <w:rsid w:val="00903048"/>
    <w:rsid w:val="00903230"/>
    <w:rsid w:val="00903FBD"/>
    <w:rsid w:val="009042C6"/>
    <w:rsid w:val="00904F4F"/>
    <w:rsid w:val="009051EB"/>
    <w:rsid w:val="00905277"/>
    <w:rsid w:val="0090549A"/>
    <w:rsid w:val="009054CF"/>
    <w:rsid w:val="00905527"/>
    <w:rsid w:val="009058E7"/>
    <w:rsid w:val="00906314"/>
    <w:rsid w:val="009064BC"/>
    <w:rsid w:val="00906517"/>
    <w:rsid w:val="00906709"/>
    <w:rsid w:val="00906AB2"/>
    <w:rsid w:val="00906AD8"/>
    <w:rsid w:val="0090723C"/>
    <w:rsid w:val="009079D0"/>
    <w:rsid w:val="00907EA3"/>
    <w:rsid w:val="00910172"/>
    <w:rsid w:val="00910282"/>
    <w:rsid w:val="0091269E"/>
    <w:rsid w:val="00912A43"/>
    <w:rsid w:val="00913637"/>
    <w:rsid w:val="009140A7"/>
    <w:rsid w:val="00915514"/>
    <w:rsid w:val="00916A8A"/>
    <w:rsid w:val="00917A2B"/>
    <w:rsid w:val="0092028F"/>
    <w:rsid w:val="00920638"/>
    <w:rsid w:val="00920AA8"/>
    <w:rsid w:val="00920CE7"/>
    <w:rsid w:val="00921170"/>
    <w:rsid w:val="00921693"/>
    <w:rsid w:val="009219D9"/>
    <w:rsid w:val="00921FDF"/>
    <w:rsid w:val="00922030"/>
    <w:rsid w:val="0092231D"/>
    <w:rsid w:val="00923550"/>
    <w:rsid w:val="00923890"/>
    <w:rsid w:val="00923F1C"/>
    <w:rsid w:val="00924B24"/>
    <w:rsid w:val="00924E9F"/>
    <w:rsid w:val="0092526F"/>
    <w:rsid w:val="00925900"/>
    <w:rsid w:val="00925C8A"/>
    <w:rsid w:val="0092675F"/>
    <w:rsid w:val="00926F59"/>
    <w:rsid w:val="00927099"/>
    <w:rsid w:val="00930374"/>
    <w:rsid w:val="00930896"/>
    <w:rsid w:val="00930BF4"/>
    <w:rsid w:val="00930E8F"/>
    <w:rsid w:val="009312DD"/>
    <w:rsid w:val="00931AAD"/>
    <w:rsid w:val="00931D6A"/>
    <w:rsid w:val="00931FE9"/>
    <w:rsid w:val="00932F77"/>
    <w:rsid w:val="00933D8F"/>
    <w:rsid w:val="009344D0"/>
    <w:rsid w:val="009345BC"/>
    <w:rsid w:val="00935363"/>
    <w:rsid w:val="009354E0"/>
    <w:rsid w:val="00935DB8"/>
    <w:rsid w:val="00936552"/>
    <w:rsid w:val="009375E2"/>
    <w:rsid w:val="009402F1"/>
    <w:rsid w:val="009407FD"/>
    <w:rsid w:val="009408E5"/>
    <w:rsid w:val="00940B0F"/>
    <w:rsid w:val="00940EC0"/>
    <w:rsid w:val="00941971"/>
    <w:rsid w:val="00941E14"/>
    <w:rsid w:val="0094202C"/>
    <w:rsid w:val="00942372"/>
    <w:rsid w:val="009425A0"/>
    <w:rsid w:val="00942C75"/>
    <w:rsid w:val="00942DBE"/>
    <w:rsid w:val="00942EFD"/>
    <w:rsid w:val="00943590"/>
    <w:rsid w:val="00943955"/>
    <w:rsid w:val="009439DA"/>
    <w:rsid w:val="00943A7A"/>
    <w:rsid w:val="009440ED"/>
    <w:rsid w:val="0094417C"/>
    <w:rsid w:val="00944948"/>
    <w:rsid w:val="00944A8F"/>
    <w:rsid w:val="00947182"/>
    <w:rsid w:val="0094726D"/>
    <w:rsid w:val="00947791"/>
    <w:rsid w:val="00947B72"/>
    <w:rsid w:val="009501E5"/>
    <w:rsid w:val="009504D1"/>
    <w:rsid w:val="0095068E"/>
    <w:rsid w:val="00950C47"/>
    <w:rsid w:val="00951453"/>
    <w:rsid w:val="00952698"/>
    <w:rsid w:val="00952A19"/>
    <w:rsid w:val="00953331"/>
    <w:rsid w:val="00954185"/>
    <w:rsid w:val="0095423A"/>
    <w:rsid w:val="00954898"/>
    <w:rsid w:val="00954EC5"/>
    <w:rsid w:val="00954F46"/>
    <w:rsid w:val="009554F4"/>
    <w:rsid w:val="00955AFA"/>
    <w:rsid w:val="009566A2"/>
    <w:rsid w:val="0095676F"/>
    <w:rsid w:val="00956B0C"/>
    <w:rsid w:val="00956DB1"/>
    <w:rsid w:val="009574FD"/>
    <w:rsid w:val="00957AED"/>
    <w:rsid w:val="009605B8"/>
    <w:rsid w:val="009609A2"/>
    <w:rsid w:val="00960EF0"/>
    <w:rsid w:val="009615A8"/>
    <w:rsid w:val="00961C3C"/>
    <w:rsid w:val="00962393"/>
    <w:rsid w:val="0096247E"/>
    <w:rsid w:val="009624BA"/>
    <w:rsid w:val="0096269C"/>
    <w:rsid w:val="00963002"/>
    <w:rsid w:val="00963688"/>
    <w:rsid w:val="00963BF5"/>
    <w:rsid w:val="00964FA4"/>
    <w:rsid w:val="009652E3"/>
    <w:rsid w:val="00965971"/>
    <w:rsid w:val="00965EA0"/>
    <w:rsid w:val="0096655F"/>
    <w:rsid w:val="009668E6"/>
    <w:rsid w:val="00966A67"/>
    <w:rsid w:val="00966F5D"/>
    <w:rsid w:val="0096718D"/>
    <w:rsid w:val="0096777B"/>
    <w:rsid w:val="00967D04"/>
    <w:rsid w:val="00967F64"/>
    <w:rsid w:val="0097058C"/>
    <w:rsid w:val="00970F7F"/>
    <w:rsid w:val="0097121D"/>
    <w:rsid w:val="009712C1"/>
    <w:rsid w:val="009714AF"/>
    <w:rsid w:val="00971757"/>
    <w:rsid w:val="009727B5"/>
    <w:rsid w:val="009728F8"/>
    <w:rsid w:val="00973E01"/>
    <w:rsid w:val="00973E86"/>
    <w:rsid w:val="00974C63"/>
    <w:rsid w:val="009751EF"/>
    <w:rsid w:val="0097563D"/>
    <w:rsid w:val="00976261"/>
    <w:rsid w:val="00976464"/>
    <w:rsid w:val="00977009"/>
    <w:rsid w:val="00977542"/>
    <w:rsid w:val="009779A0"/>
    <w:rsid w:val="00980677"/>
    <w:rsid w:val="009810E9"/>
    <w:rsid w:val="00981A63"/>
    <w:rsid w:val="009822CD"/>
    <w:rsid w:val="009828FB"/>
    <w:rsid w:val="00982A5D"/>
    <w:rsid w:val="00982D6B"/>
    <w:rsid w:val="0098319E"/>
    <w:rsid w:val="00983A68"/>
    <w:rsid w:val="00983E1E"/>
    <w:rsid w:val="00983FA7"/>
    <w:rsid w:val="009845B9"/>
    <w:rsid w:val="00985175"/>
    <w:rsid w:val="00985283"/>
    <w:rsid w:val="009855E1"/>
    <w:rsid w:val="00985E3C"/>
    <w:rsid w:val="009868DF"/>
    <w:rsid w:val="00986E9A"/>
    <w:rsid w:val="009903A9"/>
    <w:rsid w:val="009905F9"/>
    <w:rsid w:val="00990F34"/>
    <w:rsid w:val="00990FA5"/>
    <w:rsid w:val="00991D74"/>
    <w:rsid w:val="009921D8"/>
    <w:rsid w:val="0099228E"/>
    <w:rsid w:val="0099278A"/>
    <w:rsid w:val="009928D6"/>
    <w:rsid w:val="00993540"/>
    <w:rsid w:val="00993592"/>
    <w:rsid w:val="009939F6"/>
    <w:rsid w:val="00993E92"/>
    <w:rsid w:val="00994516"/>
    <w:rsid w:val="009949A4"/>
    <w:rsid w:val="00995DFB"/>
    <w:rsid w:val="00995E8C"/>
    <w:rsid w:val="0099628D"/>
    <w:rsid w:val="009973FE"/>
    <w:rsid w:val="0099753B"/>
    <w:rsid w:val="00997D5B"/>
    <w:rsid w:val="009A018F"/>
    <w:rsid w:val="009A119D"/>
    <w:rsid w:val="009A1BD1"/>
    <w:rsid w:val="009A1E87"/>
    <w:rsid w:val="009A1F00"/>
    <w:rsid w:val="009A2365"/>
    <w:rsid w:val="009A26C0"/>
    <w:rsid w:val="009A342D"/>
    <w:rsid w:val="009A3D6A"/>
    <w:rsid w:val="009A424D"/>
    <w:rsid w:val="009A4599"/>
    <w:rsid w:val="009A4DFA"/>
    <w:rsid w:val="009A509E"/>
    <w:rsid w:val="009A59AF"/>
    <w:rsid w:val="009A5BB1"/>
    <w:rsid w:val="009A5C66"/>
    <w:rsid w:val="009A675C"/>
    <w:rsid w:val="009A6762"/>
    <w:rsid w:val="009A72F2"/>
    <w:rsid w:val="009A736F"/>
    <w:rsid w:val="009A7475"/>
    <w:rsid w:val="009A76A9"/>
    <w:rsid w:val="009A78C2"/>
    <w:rsid w:val="009A7D41"/>
    <w:rsid w:val="009B15CB"/>
    <w:rsid w:val="009B1791"/>
    <w:rsid w:val="009B1A62"/>
    <w:rsid w:val="009B1E4D"/>
    <w:rsid w:val="009B2093"/>
    <w:rsid w:val="009B2655"/>
    <w:rsid w:val="009B3DCB"/>
    <w:rsid w:val="009B41E5"/>
    <w:rsid w:val="009B4DD9"/>
    <w:rsid w:val="009B4FA1"/>
    <w:rsid w:val="009B57D5"/>
    <w:rsid w:val="009B5C98"/>
    <w:rsid w:val="009B66A3"/>
    <w:rsid w:val="009B687B"/>
    <w:rsid w:val="009B7890"/>
    <w:rsid w:val="009B78D8"/>
    <w:rsid w:val="009B7D1C"/>
    <w:rsid w:val="009C05B7"/>
    <w:rsid w:val="009C0C87"/>
    <w:rsid w:val="009C0DB0"/>
    <w:rsid w:val="009C1549"/>
    <w:rsid w:val="009C17C9"/>
    <w:rsid w:val="009C20BC"/>
    <w:rsid w:val="009C2390"/>
    <w:rsid w:val="009C244E"/>
    <w:rsid w:val="009C26F0"/>
    <w:rsid w:val="009C2DC2"/>
    <w:rsid w:val="009C2F1B"/>
    <w:rsid w:val="009C31DD"/>
    <w:rsid w:val="009C3390"/>
    <w:rsid w:val="009C35FA"/>
    <w:rsid w:val="009C365B"/>
    <w:rsid w:val="009C3D5A"/>
    <w:rsid w:val="009C3E48"/>
    <w:rsid w:val="009C4453"/>
    <w:rsid w:val="009C4A28"/>
    <w:rsid w:val="009C4ACB"/>
    <w:rsid w:val="009C4D79"/>
    <w:rsid w:val="009C5E40"/>
    <w:rsid w:val="009C6943"/>
    <w:rsid w:val="009C7679"/>
    <w:rsid w:val="009D071C"/>
    <w:rsid w:val="009D0872"/>
    <w:rsid w:val="009D0D17"/>
    <w:rsid w:val="009D1ECD"/>
    <w:rsid w:val="009D246F"/>
    <w:rsid w:val="009D247A"/>
    <w:rsid w:val="009D304D"/>
    <w:rsid w:val="009D33D1"/>
    <w:rsid w:val="009D3D7A"/>
    <w:rsid w:val="009D4140"/>
    <w:rsid w:val="009D4A28"/>
    <w:rsid w:val="009D4A47"/>
    <w:rsid w:val="009D59CE"/>
    <w:rsid w:val="009D60EA"/>
    <w:rsid w:val="009D65F4"/>
    <w:rsid w:val="009D662F"/>
    <w:rsid w:val="009D6A6B"/>
    <w:rsid w:val="009D6A8F"/>
    <w:rsid w:val="009D7C3B"/>
    <w:rsid w:val="009E0199"/>
    <w:rsid w:val="009E05E4"/>
    <w:rsid w:val="009E1AA3"/>
    <w:rsid w:val="009E1C9B"/>
    <w:rsid w:val="009E2078"/>
    <w:rsid w:val="009E230C"/>
    <w:rsid w:val="009E2B1F"/>
    <w:rsid w:val="009E3F9C"/>
    <w:rsid w:val="009E50FB"/>
    <w:rsid w:val="009E55DC"/>
    <w:rsid w:val="009E65FD"/>
    <w:rsid w:val="009E6F97"/>
    <w:rsid w:val="009E70CC"/>
    <w:rsid w:val="009E7ADD"/>
    <w:rsid w:val="009F0867"/>
    <w:rsid w:val="009F130F"/>
    <w:rsid w:val="009F151C"/>
    <w:rsid w:val="009F1955"/>
    <w:rsid w:val="009F21E2"/>
    <w:rsid w:val="009F29D6"/>
    <w:rsid w:val="009F333C"/>
    <w:rsid w:val="009F3425"/>
    <w:rsid w:val="009F3CFE"/>
    <w:rsid w:val="009F3E5A"/>
    <w:rsid w:val="009F3F53"/>
    <w:rsid w:val="009F457D"/>
    <w:rsid w:val="009F4DE3"/>
    <w:rsid w:val="009F51DA"/>
    <w:rsid w:val="009F55F6"/>
    <w:rsid w:val="009F6A83"/>
    <w:rsid w:val="009F71EE"/>
    <w:rsid w:val="009F7694"/>
    <w:rsid w:val="009F7C72"/>
    <w:rsid w:val="00A01814"/>
    <w:rsid w:val="00A01A02"/>
    <w:rsid w:val="00A01F33"/>
    <w:rsid w:val="00A0204B"/>
    <w:rsid w:val="00A029D1"/>
    <w:rsid w:val="00A0374E"/>
    <w:rsid w:val="00A03A49"/>
    <w:rsid w:val="00A03AEE"/>
    <w:rsid w:val="00A03C8A"/>
    <w:rsid w:val="00A044E7"/>
    <w:rsid w:val="00A05BD2"/>
    <w:rsid w:val="00A06B16"/>
    <w:rsid w:val="00A06C76"/>
    <w:rsid w:val="00A07004"/>
    <w:rsid w:val="00A078F1"/>
    <w:rsid w:val="00A07AB2"/>
    <w:rsid w:val="00A07B2A"/>
    <w:rsid w:val="00A102BB"/>
    <w:rsid w:val="00A102F7"/>
    <w:rsid w:val="00A1066E"/>
    <w:rsid w:val="00A10858"/>
    <w:rsid w:val="00A11289"/>
    <w:rsid w:val="00A11798"/>
    <w:rsid w:val="00A1206F"/>
    <w:rsid w:val="00A12B9F"/>
    <w:rsid w:val="00A12EB0"/>
    <w:rsid w:val="00A12FA8"/>
    <w:rsid w:val="00A1300F"/>
    <w:rsid w:val="00A13A4B"/>
    <w:rsid w:val="00A13B1E"/>
    <w:rsid w:val="00A13BB4"/>
    <w:rsid w:val="00A1410D"/>
    <w:rsid w:val="00A14696"/>
    <w:rsid w:val="00A149F3"/>
    <w:rsid w:val="00A155BB"/>
    <w:rsid w:val="00A16112"/>
    <w:rsid w:val="00A162B2"/>
    <w:rsid w:val="00A1640D"/>
    <w:rsid w:val="00A172D7"/>
    <w:rsid w:val="00A172F1"/>
    <w:rsid w:val="00A176CB"/>
    <w:rsid w:val="00A17D3B"/>
    <w:rsid w:val="00A20D41"/>
    <w:rsid w:val="00A21322"/>
    <w:rsid w:val="00A21559"/>
    <w:rsid w:val="00A2162D"/>
    <w:rsid w:val="00A21958"/>
    <w:rsid w:val="00A21AE9"/>
    <w:rsid w:val="00A22436"/>
    <w:rsid w:val="00A224B3"/>
    <w:rsid w:val="00A22DAC"/>
    <w:rsid w:val="00A22F82"/>
    <w:rsid w:val="00A23898"/>
    <w:rsid w:val="00A23AB4"/>
    <w:rsid w:val="00A23EB7"/>
    <w:rsid w:val="00A24EF2"/>
    <w:rsid w:val="00A24FF7"/>
    <w:rsid w:val="00A25263"/>
    <w:rsid w:val="00A25321"/>
    <w:rsid w:val="00A25848"/>
    <w:rsid w:val="00A2593E"/>
    <w:rsid w:val="00A25E7B"/>
    <w:rsid w:val="00A26E0B"/>
    <w:rsid w:val="00A27392"/>
    <w:rsid w:val="00A27507"/>
    <w:rsid w:val="00A27FAD"/>
    <w:rsid w:val="00A302EF"/>
    <w:rsid w:val="00A30519"/>
    <w:rsid w:val="00A305F0"/>
    <w:rsid w:val="00A30766"/>
    <w:rsid w:val="00A30B0A"/>
    <w:rsid w:val="00A30CE0"/>
    <w:rsid w:val="00A30FFF"/>
    <w:rsid w:val="00A31ADF"/>
    <w:rsid w:val="00A320EE"/>
    <w:rsid w:val="00A32659"/>
    <w:rsid w:val="00A334B3"/>
    <w:rsid w:val="00A334E5"/>
    <w:rsid w:val="00A347AF"/>
    <w:rsid w:val="00A34958"/>
    <w:rsid w:val="00A349DD"/>
    <w:rsid w:val="00A3511E"/>
    <w:rsid w:val="00A3537C"/>
    <w:rsid w:val="00A36451"/>
    <w:rsid w:val="00A36506"/>
    <w:rsid w:val="00A3653C"/>
    <w:rsid w:val="00A365FF"/>
    <w:rsid w:val="00A36DAA"/>
    <w:rsid w:val="00A37081"/>
    <w:rsid w:val="00A400F5"/>
    <w:rsid w:val="00A40B9A"/>
    <w:rsid w:val="00A411DD"/>
    <w:rsid w:val="00A419C6"/>
    <w:rsid w:val="00A433A3"/>
    <w:rsid w:val="00A436D9"/>
    <w:rsid w:val="00A43A35"/>
    <w:rsid w:val="00A44722"/>
    <w:rsid w:val="00A44748"/>
    <w:rsid w:val="00A45055"/>
    <w:rsid w:val="00A4521E"/>
    <w:rsid w:val="00A45C4F"/>
    <w:rsid w:val="00A45EC0"/>
    <w:rsid w:val="00A4688F"/>
    <w:rsid w:val="00A46911"/>
    <w:rsid w:val="00A46B66"/>
    <w:rsid w:val="00A46DF5"/>
    <w:rsid w:val="00A47768"/>
    <w:rsid w:val="00A4776E"/>
    <w:rsid w:val="00A47790"/>
    <w:rsid w:val="00A47F77"/>
    <w:rsid w:val="00A50506"/>
    <w:rsid w:val="00A5096D"/>
    <w:rsid w:val="00A509D2"/>
    <w:rsid w:val="00A50CB0"/>
    <w:rsid w:val="00A50D70"/>
    <w:rsid w:val="00A50DE7"/>
    <w:rsid w:val="00A51475"/>
    <w:rsid w:val="00A5158D"/>
    <w:rsid w:val="00A51601"/>
    <w:rsid w:val="00A52356"/>
    <w:rsid w:val="00A524E6"/>
    <w:rsid w:val="00A532D2"/>
    <w:rsid w:val="00A53BED"/>
    <w:rsid w:val="00A553E7"/>
    <w:rsid w:val="00A576C3"/>
    <w:rsid w:val="00A5770B"/>
    <w:rsid w:val="00A57E22"/>
    <w:rsid w:val="00A601D7"/>
    <w:rsid w:val="00A60B19"/>
    <w:rsid w:val="00A60EE1"/>
    <w:rsid w:val="00A628D2"/>
    <w:rsid w:val="00A62FA9"/>
    <w:rsid w:val="00A63616"/>
    <w:rsid w:val="00A63856"/>
    <w:rsid w:val="00A63A0E"/>
    <w:rsid w:val="00A63A70"/>
    <w:rsid w:val="00A63D27"/>
    <w:rsid w:val="00A64057"/>
    <w:rsid w:val="00A654A2"/>
    <w:rsid w:val="00A65A86"/>
    <w:rsid w:val="00A66026"/>
    <w:rsid w:val="00A66EBC"/>
    <w:rsid w:val="00A67129"/>
    <w:rsid w:val="00A6743A"/>
    <w:rsid w:val="00A67C11"/>
    <w:rsid w:val="00A70ACF"/>
    <w:rsid w:val="00A70CAF"/>
    <w:rsid w:val="00A70CF5"/>
    <w:rsid w:val="00A7165F"/>
    <w:rsid w:val="00A7167D"/>
    <w:rsid w:val="00A7172C"/>
    <w:rsid w:val="00A71DF3"/>
    <w:rsid w:val="00A71E1E"/>
    <w:rsid w:val="00A71FD3"/>
    <w:rsid w:val="00A72178"/>
    <w:rsid w:val="00A72587"/>
    <w:rsid w:val="00A7333E"/>
    <w:rsid w:val="00A73416"/>
    <w:rsid w:val="00A73E65"/>
    <w:rsid w:val="00A74B9D"/>
    <w:rsid w:val="00A74DB2"/>
    <w:rsid w:val="00A74FEB"/>
    <w:rsid w:val="00A752C0"/>
    <w:rsid w:val="00A760A3"/>
    <w:rsid w:val="00A7694D"/>
    <w:rsid w:val="00A771A3"/>
    <w:rsid w:val="00A775BD"/>
    <w:rsid w:val="00A77A9B"/>
    <w:rsid w:val="00A8093B"/>
    <w:rsid w:val="00A80CE5"/>
    <w:rsid w:val="00A80E93"/>
    <w:rsid w:val="00A81577"/>
    <w:rsid w:val="00A8217C"/>
    <w:rsid w:val="00A82240"/>
    <w:rsid w:val="00A8303A"/>
    <w:rsid w:val="00A831E2"/>
    <w:rsid w:val="00A831F4"/>
    <w:rsid w:val="00A8360C"/>
    <w:rsid w:val="00A836CA"/>
    <w:rsid w:val="00A837B4"/>
    <w:rsid w:val="00A83E5A"/>
    <w:rsid w:val="00A83F3A"/>
    <w:rsid w:val="00A84083"/>
    <w:rsid w:val="00A84143"/>
    <w:rsid w:val="00A84959"/>
    <w:rsid w:val="00A84C80"/>
    <w:rsid w:val="00A8562A"/>
    <w:rsid w:val="00A85BA1"/>
    <w:rsid w:val="00A85CC2"/>
    <w:rsid w:val="00A85CCC"/>
    <w:rsid w:val="00A86324"/>
    <w:rsid w:val="00A86480"/>
    <w:rsid w:val="00A87550"/>
    <w:rsid w:val="00A876A7"/>
    <w:rsid w:val="00A900EA"/>
    <w:rsid w:val="00A901E2"/>
    <w:rsid w:val="00A902CA"/>
    <w:rsid w:val="00A90C39"/>
    <w:rsid w:val="00A90E1C"/>
    <w:rsid w:val="00A9117C"/>
    <w:rsid w:val="00A9186E"/>
    <w:rsid w:val="00A91AE5"/>
    <w:rsid w:val="00A92043"/>
    <w:rsid w:val="00A927F6"/>
    <w:rsid w:val="00A929A5"/>
    <w:rsid w:val="00A92E9B"/>
    <w:rsid w:val="00A93146"/>
    <w:rsid w:val="00A93934"/>
    <w:rsid w:val="00A93BE2"/>
    <w:rsid w:val="00A9432A"/>
    <w:rsid w:val="00A94398"/>
    <w:rsid w:val="00A94A97"/>
    <w:rsid w:val="00A94B2E"/>
    <w:rsid w:val="00A950E2"/>
    <w:rsid w:val="00A9519C"/>
    <w:rsid w:val="00A955B0"/>
    <w:rsid w:val="00A9560E"/>
    <w:rsid w:val="00A9594A"/>
    <w:rsid w:val="00A96E85"/>
    <w:rsid w:val="00A96F81"/>
    <w:rsid w:val="00AA00C3"/>
    <w:rsid w:val="00AA0A6E"/>
    <w:rsid w:val="00AA123A"/>
    <w:rsid w:val="00AA16E6"/>
    <w:rsid w:val="00AA1A07"/>
    <w:rsid w:val="00AA1CF2"/>
    <w:rsid w:val="00AA2063"/>
    <w:rsid w:val="00AA23A1"/>
    <w:rsid w:val="00AA2537"/>
    <w:rsid w:val="00AA400D"/>
    <w:rsid w:val="00AA56C6"/>
    <w:rsid w:val="00AA625F"/>
    <w:rsid w:val="00AA7D17"/>
    <w:rsid w:val="00AB0421"/>
    <w:rsid w:val="00AB0518"/>
    <w:rsid w:val="00AB0B53"/>
    <w:rsid w:val="00AB0C01"/>
    <w:rsid w:val="00AB0F5D"/>
    <w:rsid w:val="00AB12F8"/>
    <w:rsid w:val="00AB1309"/>
    <w:rsid w:val="00AB1C84"/>
    <w:rsid w:val="00AB200A"/>
    <w:rsid w:val="00AB2373"/>
    <w:rsid w:val="00AB2966"/>
    <w:rsid w:val="00AB5117"/>
    <w:rsid w:val="00AB5665"/>
    <w:rsid w:val="00AB6472"/>
    <w:rsid w:val="00AB64C7"/>
    <w:rsid w:val="00AB6B48"/>
    <w:rsid w:val="00AB6C7B"/>
    <w:rsid w:val="00AB6FE1"/>
    <w:rsid w:val="00AB758B"/>
    <w:rsid w:val="00AB779A"/>
    <w:rsid w:val="00AC0580"/>
    <w:rsid w:val="00AC0AB9"/>
    <w:rsid w:val="00AC0E66"/>
    <w:rsid w:val="00AC21EA"/>
    <w:rsid w:val="00AC2383"/>
    <w:rsid w:val="00AC278F"/>
    <w:rsid w:val="00AC2981"/>
    <w:rsid w:val="00AC2A41"/>
    <w:rsid w:val="00AC2E18"/>
    <w:rsid w:val="00AC2EA0"/>
    <w:rsid w:val="00AC3887"/>
    <w:rsid w:val="00AC3AD8"/>
    <w:rsid w:val="00AC48F0"/>
    <w:rsid w:val="00AC4974"/>
    <w:rsid w:val="00AC5465"/>
    <w:rsid w:val="00AC54CF"/>
    <w:rsid w:val="00AC5BF2"/>
    <w:rsid w:val="00AC5D34"/>
    <w:rsid w:val="00AC5D95"/>
    <w:rsid w:val="00AC62D2"/>
    <w:rsid w:val="00AC64C0"/>
    <w:rsid w:val="00AC76A0"/>
    <w:rsid w:val="00AC76EC"/>
    <w:rsid w:val="00AD05AC"/>
    <w:rsid w:val="00AD2656"/>
    <w:rsid w:val="00AD2AB0"/>
    <w:rsid w:val="00AD37EC"/>
    <w:rsid w:val="00AD3907"/>
    <w:rsid w:val="00AD4345"/>
    <w:rsid w:val="00AD4F73"/>
    <w:rsid w:val="00AD5401"/>
    <w:rsid w:val="00AD54A7"/>
    <w:rsid w:val="00AD55EF"/>
    <w:rsid w:val="00AD593B"/>
    <w:rsid w:val="00AD5997"/>
    <w:rsid w:val="00AD6107"/>
    <w:rsid w:val="00AD6556"/>
    <w:rsid w:val="00AD7840"/>
    <w:rsid w:val="00AD7D4E"/>
    <w:rsid w:val="00AE05F7"/>
    <w:rsid w:val="00AE0932"/>
    <w:rsid w:val="00AE1826"/>
    <w:rsid w:val="00AE1B54"/>
    <w:rsid w:val="00AE2B2B"/>
    <w:rsid w:val="00AE42E5"/>
    <w:rsid w:val="00AE435A"/>
    <w:rsid w:val="00AE4628"/>
    <w:rsid w:val="00AE5728"/>
    <w:rsid w:val="00AE58B0"/>
    <w:rsid w:val="00AE5968"/>
    <w:rsid w:val="00AE63EC"/>
    <w:rsid w:val="00AE6AED"/>
    <w:rsid w:val="00AE7AF3"/>
    <w:rsid w:val="00AF0AAE"/>
    <w:rsid w:val="00AF0CFA"/>
    <w:rsid w:val="00AF0D6A"/>
    <w:rsid w:val="00AF1981"/>
    <w:rsid w:val="00AF2416"/>
    <w:rsid w:val="00AF2A76"/>
    <w:rsid w:val="00AF2BCF"/>
    <w:rsid w:val="00AF2CBC"/>
    <w:rsid w:val="00AF2EFD"/>
    <w:rsid w:val="00AF3006"/>
    <w:rsid w:val="00AF4072"/>
    <w:rsid w:val="00AF4EB2"/>
    <w:rsid w:val="00AF5464"/>
    <w:rsid w:val="00AF5553"/>
    <w:rsid w:val="00AF58F0"/>
    <w:rsid w:val="00AF5D2D"/>
    <w:rsid w:val="00AF6796"/>
    <w:rsid w:val="00AF6ADF"/>
    <w:rsid w:val="00AF6DB8"/>
    <w:rsid w:val="00AF701C"/>
    <w:rsid w:val="00AF716D"/>
    <w:rsid w:val="00AF74C6"/>
    <w:rsid w:val="00AF7B20"/>
    <w:rsid w:val="00B00796"/>
    <w:rsid w:val="00B00909"/>
    <w:rsid w:val="00B00CE2"/>
    <w:rsid w:val="00B014F8"/>
    <w:rsid w:val="00B01891"/>
    <w:rsid w:val="00B01BDE"/>
    <w:rsid w:val="00B0277E"/>
    <w:rsid w:val="00B02878"/>
    <w:rsid w:val="00B02FF3"/>
    <w:rsid w:val="00B03343"/>
    <w:rsid w:val="00B034AD"/>
    <w:rsid w:val="00B03870"/>
    <w:rsid w:val="00B038FE"/>
    <w:rsid w:val="00B0395B"/>
    <w:rsid w:val="00B0449F"/>
    <w:rsid w:val="00B04811"/>
    <w:rsid w:val="00B0495A"/>
    <w:rsid w:val="00B04E21"/>
    <w:rsid w:val="00B0509B"/>
    <w:rsid w:val="00B057C6"/>
    <w:rsid w:val="00B05DEB"/>
    <w:rsid w:val="00B05F92"/>
    <w:rsid w:val="00B0602F"/>
    <w:rsid w:val="00B06441"/>
    <w:rsid w:val="00B0677F"/>
    <w:rsid w:val="00B07627"/>
    <w:rsid w:val="00B0782E"/>
    <w:rsid w:val="00B10951"/>
    <w:rsid w:val="00B1096C"/>
    <w:rsid w:val="00B109F0"/>
    <w:rsid w:val="00B10D7E"/>
    <w:rsid w:val="00B1100E"/>
    <w:rsid w:val="00B11898"/>
    <w:rsid w:val="00B11B66"/>
    <w:rsid w:val="00B11FE2"/>
    <w:rsid w:val="00B129C7"/>
    <w:rsid w:val="00B13084"/>
    <w:rsid w:val="00B1322D"/>
    <w:rsid w:val="00B14533"/>
    <w:rsid w:val="00B14694"/>
    <w:rsid w:val="00B14723"/>
    <w:rsid w:val="00B150C0"/>
    <w:rsid w:val="00B15D57"/>
    <w:rsid w:val="00B16357"/>
    <w:rsid w:val="00B1685F"/>
    <w:rsid w:val="00B16D65"/>
    <w:rsid w:val="00B17FEE"/>
    <w:rsid w:val="00B20428"/>
    <w:rsid w:val="00B205C8"/>
    <w:rsid w:val="00B2100E"/>
    <w:rsid w:val="00B211A7"/>
    <w:rsid w:val="00B211E4"/>
    <w:rsid w:val="00B213D7"/>
    <w:rsid w:val="00B21616"/>
    <w:rsid w:val="00B21991"/>
    <w:rsid w:val="00B22305"/>
    <w:rsid w:val="00B2266A"/>
    <w:rsid w:val="00B23854"/>
    <w:rsid w:val="00B23B05"/>
    <w:rsid w:val="00B23B8C"/>
    <w:rsid w:val="00B23E6D"/>
    <w:rsid w:val="00B24387"/>
    <w:rsid w:val="00B246F3"/>
    <w:rsid w:val="00B251B7"/>
    <w:rsid w:val="00B25244"/>
    <w:rsid w:val="00B25630"/>
    <w:rsid w:val="00B259BE"/>
    <w:rsid w:val="00B25BC2"/>
    <w:rsid w:val="00B25DEC"/>
    <w:rsid w:val="00B260A6"/>
    <w:rsid w:val="00B26A80"/>
    <w:rsid w:val="00B2740C"/>
    <w:rsid w:val="00B2753B"/>
    <w:rsid w:val="00B3032E"/>
    <w:rsid w:val="00B30EBC"/>
    <w:rsid w:val="00B3172E"/>
    <w:rsid w:val="00B31B88"/>
    <w:rsid w:val="00B31EDA"/>
    <w:rsid w:val="00B32257"/>
    <w:rsid w:val="00B3249F"/>
    <w:rsid w:val="00B32795"/>
    <w:rsid w:val="00B33CF0"/>
    <w:rsid w:val="00B340EE"/>
    <w:rsid w:val="00B3412C"/>
    <w:rsid w:val="00B3522B"/>
    <w:rsid w:val="00B35689"/>
    <w:rsid w:val="00B3577F"/>
    <w:rsid w:val="00B3608D"/>
    <w:rsid w:val="00B362A4"/>
    <w:rsid w:val="00B37226"/>
    <w:rsid w:val="00B375E5"/>
    <w:rsid w:val="00B37937"/>
    <w:rsid w:val="00B37B61"/>
    <w:rsid w:val="00B406AD"/>
    <w:rsid w:val="00B406B4"/>
    <w:rsid w:val="00B40C82"/>
    <w:rsid w:val="00B41950"/>
    <w:rsid w:val="00B41D10"/>
    <w:rsid w:val="00B41F67"/>
    <w:rsid w:val="00B420F3"/>
    <w:rsid w:val="00B42220"/>
    <w:rsid w:val="00B4240B"/>
    <w:rsid w:val="00B425E2"/>
    <w:rsid w:val="00B4289F"/>
    <w:rsid w:val="00B429AD"/>
    <w:rsid w:val="00B42AD6"/>
    <w:rsid w:val="00B42C80"/>
    <w:rsid w:val="00B42E94"/>
    <w:rsid w:val="00B42EFA"/>
    <w:rsid w:val="00B432C1"/>
    <w:rsid w:val="00B44399"/>
    <w:rsid w:val="00B45777"/>
    <w:rsid w:val="00B45FD0"/>
    <w:rsid w:val="00B45FE6"/>
    <w:rsid w:val="00B464FC"/>
    <w:rsid w:val="00B46513"/>
    <w:rsid w:val="00B46B4A"/>
    <w:rsid w:val="00B46DEE"/>
    <w:rsid w:val="00B4744E"/>
    <w:rsid w:val="00B47A84"/>
    <w:rsid w:val="00B47C13"/>
    <w:rsid w:val="00B519A4"/>
    <w:rsid w:val="00B520FA"/>
    <w:rsid w:val="00B52536"/>
    <w:rsid w:val="00B52C1B"/>
    <w:rsid w:val="00B53654"/>
    <w:rsid w:val="00B53F79"/>
    <w:rsid w:val="00B54294"/>
    <w:rsid w:val="00B5460D"/>
    <w:rsid w:val="00B54846"/>
    <w:rsid w:val="00B54C5C"/>
    <w:rsid w:val="00B55616"/>
    <w:rsid w:val="00B56461"/>
    <w:rsid w:val="00B56681"/>
    <w:rsid w:val="00B56F71"/>
    <w:rsid w:val="00B57118"/>
    <w:rsid w:val="00B57943"/>
    <w:rsid w:val="00B57971"/>
    <w:rsid w:val="00B57A35"/>
    <w:rsid w:val="00B57D81"/>
    <w:rsid w:val="00B57E9E"/>
    <w:rsid w:val="00B609A8"/>
    <w:rsid w:val="00B60BAF"/>
    <w:rsid w:val="00B6118E"/>
    <w:rsid w:val="00B613BE"/>
    <w:rsid w:val="00B6153B"/>
    <w:rsid w:val="00B616DF"/>
    <w:rsid w:val="00B621D6"/>
    <w:rsid w:val="00B62E8B"/>
    <w:rsid w:val="00B63185"/>
    <w:rsid w:val="00B631C4"/>
    <w:rsid w:val="00B645E4"/>
    <w:rsid w:val="00B64FD0"/>
    <w:rsid w:val="00B6500C"/>
    <w:rsid w:val="00B6526B"/>
    <w:rsid w:val="00B66D1D"/>
    <w:rsid w:val="00B66E12"/>
    <w:rsid w:val="00B67311"/>
    <w:rsid w:val="00B67330"/>
    <w:rsid w:val="00B67C72"/>
    <w:rsid w:val="00B701DD"/>
    <w:rsid w:val="00B70404"/>
    <w:rsid w:val="00B70701"/>
    <w:rsid w:val="00B708F6"/>
    <w:rsid w:val="00B70ACE"/>
    <w:rsid w:val="00B710C2"/>
    <w:rsid w:val="00B7179C"/>
    <w:rsid w:val="00B718EB"/>
    <w:rsid w:val="00B72710"/>
    <w:rsid w:val="00B72ADE"/>
    <w:rsid w:val="00B72B70"/>
    <w:rsid w:val="00B72BBC"/>
    <w:rsid w:val="00B732CB"/>
    <w:rsid w:val="00B738DF"/>
    <w:rsid w:val="00B73920"/>
    <w:rsid w:val="00B73927"/>
    <w:rsid w:val="00B7417D"/>
    <w:rsid w:val="00B74E3A"/>
    <w:rsid w:val="00B752FE"/>
    <w:rsid w:val="00B753C6"/>
    <w:rsid w:val="00B753DD"/>
    <w:rsid w:val="00B756FF"/>
    <w:rsid w:val="00B7591B"/>
    <w:rsid w:val="00B75D34"/>
    <w:rsid w:val="00B763B1"/>
    <w:rsid w:val="00B7729E"/>
    <w:rsid w:val="00B77593"/>
    <w:rsid w:val="00B80596"/>
    <w:rsid w:val="00B81699"/>
    <w:rsid w:val="00B81723"/>
    <w:rsid w:val="00B81DD7"/>
    <w:rsid w:val="00B8284C"/>
    <w:rsid w:val="00B82E70"/>
    <w:rsid w:val="00B82FDD"/>
    <w:rsid w:val="00B83872"/>
    <w:rsid w:val="00B83B91"/>
    <w:rsid w:val="00B83D34"/>
    <w:rsid w:val="00B83F70"/>
    <w:rsid w:val="00B848CB"/>
    <w:rsid w:val="00B84B0E"/>
    <w:rsid w:val="00B85930"/>
    <w:rsid w:val="00B85B1A"/>
    <w:rsid w:val="00B85B90"/>
    <w:rsid w:val="00B85E3E"/>
    <w:rsid w:val="00B86057"/>
    <w:rsid w:val="00B86301"/>
    <w:rsid w:val="00B86A20"/>
    <w:rsid w:val="00B86A6D"/>
    <w:rsid w:val="00B87016"/>
    <w:rsid w:val="00B87A12"/>
    <w:rsid w:val="00B9060F"/>
    <w:rsid w:val="00B90793"/>
    <w:rsid w:val="00B90CDE"/>
    <w:rsid w:val="00B91B31"/>
    <w:rsid w:val="00B931BE"/>
    <w:rsid w:val="00B93576"/>
    <w:rsid w:val="00B937F5"/>
    <w:rsid w:val="00B93D49"/>
    <w:rsid w:val="00B94510"/>
    <w:rsid w:val="00B945E4"/>
    <w:rsid w:val="00B94720"/>
    <w:rsid w:val="00B95683"/>
    <w:rsid w:val="00B956F4"/>
    <w:rsid w:val="00B957DE"/>
    <w:rsid w:val="00B9594F"/>
    <w:rsid w:val="00B9717D"/>
    <w:rsid w:val="00B97BEF"/>
    <w:rsid w:val="00B97CB1"/>
    <w:rsid w:val="00BA0029"/>
    <w:rsid w:val="00BA00AB"/>
    <w:rsid w:val="00BA09B7"/>
    <w:rsid w:val="00BA0BBB"/>
    <w:rsid w:val="00BA0D5C"/>
    <w:rsid w:val="00BA10BC"/>
    <w:rsid w:val="00BA237C"/>
    <w:rsid w:val="00BA26B1"/>
    <w:rsid w:val="00BA3580"/>
    <w:rsid w:val="00BA368C"/>
    <w:rsid w:val="00BA49DC"/>
    <w:rsid w:val="00BA4D18"/>
    <w:rsid w:val="00BA4E5A"/>
    <w:rsid w:val="00BA6AF4"/>
    <w:rsid w:val="00BA6E20"/>
    <w:rsid w:val="00BA73D0"/>
    <w:rsid w:val="00BA7ADB"/>
    <w:rsid w:val="00BB0D78"/>
    <w:rsid w:val="00BB0E65"/>
    <w:rsid w:val="00BB13BF"/>
    <w:rsid w:val="00BB14A7"/>
    <w:rsid w:val="00BB15F5"/>
    <w:rsid w:val="00BB17DD"/>
    <w:rsid w:val="00BB1B26"/>
    <w:rsid w:val="00BB1D00"/>
    <w:rsid w:val="00BB1DE0"/>
    <w:rsid w:val="00BB1EE0"/>
    <w:rsid w:val="00BB2134"/>
    <w:rsid w:val="00BB358F"/>
    <w:rsid w:val="00BB51BF"/>
    <w:rsid w:val="00BB61DC"/>
    <w:rsid w:val="00BB6253"/>
    <w:rsid w:val="00BB6AC7"/>
    <w:rsid w:val="00BB6B8C"/>
    <w:rsid w:val="00BB6EBA"/>
    <w:rsid w:val="00BB6F12"/>
    <w:rsid w:val="00BB7924"/>
    <w:rsid w:val="00BB792E"/>
    <w:rsid w:val="00BC0227"/>
    <w:rsid w:val="00BC1465"/>
    <w:rsid w:val="00BC18A7"/>
    <w:rsid w:val="00BC1A91"/>
    <w:rsid w:val="00BC1EC9"/>
    <w:rsid w:val="00BC2201"/>
    <w:rsid w:val="00BC2209"/>
    <w:rsid w:val="00BC2B5B"/>
    <w:rsid w:val="00BC32FC"/>
    <w:rsid w:val="00BC4DC9"/>
    <w:rsid w:val="00BC546C"/>
    <w:rsid w:val="00BC569F"/>
    <w:rsid w:val="00BC56E5"/>
    <w:rsid w:val="00BC58A0"/>
    <w:rsid w:val="00BC58EA"/>
    <w:rsid w:val="00BC6095"/>
    <w:rsid w:val="00BC76F1"/>
    <w:rsid w:val="00BC7A3F"/>
    <w:rsid w:val="00BD0750"/>
    <w:rsid w:val="00BD0B2B"/>
    <w:rsid w:val="00BD140A"/>
    <w:rsid w:val="00BD1741"/>
    <w:rsid w:val="00BD2059"/>
    <w:rsid w:val="00BD211B"/>
    <w:rsid w:val="00BD260B"/>
    <w:rsid w:val="00BD344E"/>
    <w:rsid w:val="00BD3B23"/>
    <w:rsid w:val="00BD3CA5"/>
    <w:rsid w:val="00BD4A8E"/>
    <w:rsid w:val="00BD52D7"/>
    <w:rsid w:val="00BD5DFE"/>
    <w:rsid w:val="00BD60D4"/>
    <w:rsid w:val="00BD615A"/>
    <w:rsid w:val="00BD6964"/>
    <w:rsid w:val="00BD6EDB"/>
    <w:rsid w:val="00BD70E9"/>
    <w:rsid w:val="00BD7CFC"/>
    <w:rsid w:val="00BE0182"/>
    <w:rsid w:val="00BE0792"/>
    <w:rsid w:val="00BE15F9"/>
    <w:rsid w:val="00BE32B6"/>
    <w:rsid w:val="00BE3821"/>
    <w:rsid w:val="00BE4C58"/>
    <w:rsid w:val="00BE58DC"/>
    <w:rsid w:val="00BE5F37"/>
    <w:rsid w:val="00BE6092"/>
    <w:rsid w:val="00BE6441"/>
    <w:rsid w:val="00BE66A5"/>
    <w:rsid w:val="00BE7CD9"/>
    <w:rsid w:val="00BE7D83"/>
    <w:rsid w:val="00BE7E2D"/>
    <w:rsid w:val="00BF03D6"/>
    <w:rsid w:val="00BF1875"/>
    <w:rsid w:val="00BF1DAB"/>
    <w:rsid w:val="00BF2122"/>
    <w:rsid w:val="00BF23A8"/>
    <w:rsid w:val="00BF2E88"/>
    <w:rsid w:val="00BF3BC3"/>
    <w:rsid w:val="00BF3E1E"/>
    <w:rsid w:val="00BF3EFF"/>
    <w:rsid w:val="00BF4A88"/>
    <w:rsid w:val="00BF4C1E"/>
    <w:rsid w:val="00BF5043"/>
    <w:rsid w:val="00BF531D"/>
    <w:rsid w:val="00BF5522"/>
    <w:rsid w:val="00BF5E17"/>
    <w:rsid w:val="00BF613F"/>
    <w:rsid w:val="00BF6398"/>
    <w:rsid w:val="00BF6B8B"/>
    <w:rsid w:val="00BF704D"/>
    <w:rsid w:val="00BF7857"/>
    <w:rsid w:val="00BF7976"/>
    <w:rsid w:val="00C00910"/>
    <w:rsid w:val="00C00A46"/>
    <w:rsid w:val="00C00E40"/>
    <w:rsid w:val="00C00EE9"/>
    <w:rsid w:val="00C0424D"/>
    <w:rsid w:val="00C053DC"/>
    <w:rsid w:val="00C061CA"/>
    <w:rsid w:val="00C066D7"/>
    <w:rsid w:val="00C076B9"/>
    <w:rsid w:val="00C07776"/>
    <w:rsid w:val="00C10679"/>
    <w:rsid w:val="00C10E25"/>
    <w:rsid w:val="00C112F5"/>
    <w:rsid w:val="00C1176E"/>
    <w:rsid w:val="00C11D4C"/>
    <w:rsid w:val="00C12028"/>
    <w:rsid w:val="00C124EC"/>
    <w:rsid w:val="00C137AD"/>
    <w:rsid w:val="00C13F35"/>
    <w:rsid w:val="00C14753"/>
    <w:rsid w:val="00C15D16"/>
    <w:rsid w:val="00C16043"/>
    <w:rsid w:val="00C164DF"/>
    <w:rsid w:val="00C17012"/>
    <w:rsid w:val="00C174BD"/>
    <w:rsid w:val="00C202F2"/>
    <w:rsid w:val="00C20BA9"/>
    <w:rsid w:val="00C20FE4"/>
    <w:rsid w:val="00C217A5"/>
    <w:rsid w:val="00C21DD9"/>
    <w:rsid w:val="00C21EE4"/>
    <w:rsid w:val="00C21F84"/>
    <w:rsid w:val="00C2274E"/>
    <w:rsid w:val="00C231B3"/>
    <w:rsid w:val="00C23793"/>
    <w:rsid w:val="00C238E5"/>
    <w:rsid w:val="00C24390"/>
    <w:rsid w:val="00C248C1"/>
    <w:rsid w:val="00C2502F"/>
    <w:rsid w:val="00C271FE"/>
    <w:rsid w:val="00C27593"/>
    <w:rsid w:val="00C27DB3"/>
    <w:rsid w:val="00C30255"/>
    <w:rsid w:val="00C304F0"/>
    <w:rsid w:val="00C31048"/>
    <w:rsid w:val="00C31CD9"/>
    <w:rsid w:val="00C32571"/>
    <w:rsid w:val="00C3297A"/>
    <w:rsid w:val="00C32E45"/>
    <w:rsid w:val="00C33464"/>
    <w:rsid w:val="00C33E79"/>
    <w:rsid w:val="00C35315"/>
    <w:rsid w:val="00C35C0A"/>
    <w:rsid w:val="00C35EC3"/>
    <w:rsid w:val="00C3668D"/>
    <w:rsid w:val="00C369FB"/>
    <w:rsid w:val="00C37859"/>
    <w:rsid w:val="00C401FD"/>
    <w:rsid w:val="00C404A6"/>
    <w:rsid w:val="00C408AB"/>
    <w:rsid w:val="00C40A2E"/>
    <w:rsid w:val="00C40A71"/>
    <w:rsid w:val="00C40AAE"/>
    <w:rsid w:val="00C40AEF"/>
    <w:rsid w:val="00C416CD"/>
    <w:rsid w:val="00C418A2"/>
    <w:rsid w:val="00C41AA1"/>
    <w:rsid w:val="00C41B1C"/>
    <w:rsid w:val="00C41F7A"/>
    <w:rsid w:val="00C41F86"/>
    <w:rsid w:val="00C42E11"/>
    <w:rsid w:val="00C432A0"/>
    <w:rsid w:val="00C43899"/>
    <w:rsid w:val="00C43AA7"/>
    <w:rsid w:val="00C43B14"/>
    <w:rsid w:val="00C44302"/>
    <w:rsid w:val="00C44318"/>
    <w:rsid w:val="00C44E7A"/>
    <w:rsid w:val="00C4534D"/>
    <w:rsid w:val="00C45DE8"/>
    <w:rsid w:val="00C4705E"/>
    <w:rsid w:val="00C4766E"/>
    <w:rsid w:val="00C47AE6"/>
    <w:rsid w:val="00C47B7F"/>
    <w:rsid w:val="00C505D1"/>
    <w:rsid w:val="00C50A5E"/>
    <w:rsid w:val="00C52C83"/>
    <w:rsid w:val="00C52E56"/>
    <w:rsid w:val="00C531EA"/>
    <w:rsid w:val="00C5330A"/>
    <w:rsid w:val="00C53DDF"/>
    <w:rsid w:val="00C54346"/>
    <w:rsid w:val="00C54587"/>
    <w:rsid w:val="00C5498A"/>
    <w:rsid w:val="00C55AEC"/>
    <w:rsid w:val="00C568AC"/>
    <w:rsid w:val="00C573A6"/>
    <w:rsid w:val="00C57524"/>
    <w:rsid w:val="00C57A50"/>
    <w:rsid w:val="00C57D9E"/>
    <w:rsid w:val="00C600AC"/>
    <w:rsid w:val="00C60293"/>
    <w:rsid w:val="00C606EB"/>
    <w:rsid w:val="00C60911"/>
    <w:rsid w:val="00C60EFD"/>
    <w:rsid w:val="00C61473"/>
    <w:rsid w:val="00C614EE"/>
    <w:rsid w:val="00C618EF"/>
    <w:rsid w:val="00C61C51"/>
    <w:rsid w:val="00C6247F"/>
    <w:rsid w:val="00C629B1"/>
    <w:rsid w:val="00C63DEA"/>
    <w:rsid w:val="00C64029"/>
    <w:rsid w:val="00C64598"/>
    <w:rsid w:val="00C646F3"/>
    <w:rsid w:val="00C64ED7"/>
    <w:rsid w:val="00C65572"/>
    <w:rsid w:val="00C664FF"/>
    <w:rsid w:val="00C667E3"/>
    <w:rsid w:val="00C66BF7"/>
    <w:rsid w:val="00C672D4"/>
    <w:rsid w:val="00C6759F"/>
    <w:rsid w:val="00C67777"/>
    <w:rsid w:val="00C67873"/>
    <w:rsid w:val="00C70466"/>
    <w:rsid w:val="00C70E5D"/>
    <w:rsid w:val="00C7141F"/>
    <w:rsid w:val="00C717F5"/>
    <w:rsid w:val="00C72394"/>
    <w:rsid w:val="00C7277C"/>
    <w:rsid w:val="00C7287D"/>
    <w:rsid w:val="00C74045"/>
    <w:rsid w:val="00C74FFD"/>
    <w:rsid w:val="00C75258"/>
    <w:rsid w:val="00C75398"/>
    <w:rsid w:val="00C7697E"/>
    <w:rsid w:val="00C7762F"/>
    <w:rsid w:val="00C77BA7"/>
    <w:rsid w:val="00C77E57"/>
    <w:rsid w:val="00C80109"/>
    <w:rsid w:val="00C80870"/>
    <w:rsid w:val="00C81508"/>
    <w:rsid w:val="00C8197C"/>
    <w:rsid w:val="00C81F41"/>
    <w:rsid w:val="00C8204E"/>
    <w:rsid w:val="00C825C7"/>
    <w:rsid w:val="00C825DC"/>
    <w:rsid w:val="00C8298E"/>
    <w:rsid w:val="00C8316F"/>
    <w:rsid w:val="00C831D3"/>
    <w:rsid w:val="00C83487"/>
    <w:rsid w:val="00C83581"/>
    <w:rsid w:val="00C844CD"/>
    <w:rsid w:val="00C8466F"/>
    <w:rsid w:val="00C846EB"/>
    <w:rsid w:val="00C8555F"/>
    <w:rsid w:val="00C859D6"/>
    <w:rsid w:val="00C85EEC"/>
    <w:rsid w:val="00C861AF"/>
    <w:rsid w:val="00C86279"/>
    <w:rsid w:val="00C86329"/>
    <w:rsid w:val="00C86FFF"/>
    <w:rsid w:val="00C90EE1"/>
    <w:rsid w:val="00C9160A"/>
    <w:rsid w:val="00C919BC"/>
    <w:rsid w:val="00C923EC"/>
    <w:rsid w:val="00C93881"/>
    <w:rsid w:val="00C94892"/>
    <w:rsid w:val="00C948D5"/>
    <w:rsid w:val="00C94A72"/>
    <w:rsid w:val="00C95397"/>
    <w:rsid w:val="00C95B2D"/>
    <w:rsid w:val="00C95C88"/>
    <w:rsid w:val="00C9629D"/>
    <w:rsid w:val="00C96669"/>
    <w:rsid w:val="00C967A3"/>
    <w:rsid w:val="00C96F19"/>
    <w:rsid w:val="00CA050B"/>
    <w:rsid w:val="00CA08A9"/>
    <w:rsid w:val="00CA0BE6"/>
    <w:rsid w:val="00CA0C98"/>
    <w:rsid w:val="00CA1A01"/>
    <w:rsid w:val="00CA1C5A"/>
    <w:rsid w:val="00CA1ED9"/>
    <w:rsid w:val="00CA227E"/>
    <w:rsid w:val="00CA287E"/>
    <w:rsid w:val="00CA2971"/>
    <w:rsid w:val="00CA2FC6"/>
    <w:rsid w:val="00CA3365"/>
    <w:rsid w:val="00CA3B28"/>
    <w:rsid w:val="00CA492E"/>
    <w:rsid w:val="00CA54C3"/>
    <w:rsid w:val="00CA6270"/>
    <w:rsid w:val="00CA77F1"/>
    <w:rsid w:val="00CA7E0A"/>
    <w:rsid w:val="00CB0F28"/>
    <w:rsid w:val="00CB13A3"/>
    <w:rsid w:val="00CB1A63"/>
    <w:rsid w:val="00CB2410"/>
    <w:rsid w:val="00CB24DC"/>
    <w:rsid w:val="00CB27BD"/>
    <w:rsid w:val="00CB2B93"/>
    <w:rsid w:val="00CB2D71"/>
    <w:rsid w:val="00CB39EC"/>
    <w:rsid w:val="00CB39F2"/>
    <w:rsid w:val="00CB3C3E"/>
    <w:rsid w:val="00CB3E0B"/>
    <w:rsid w:val="00CB4C73"/>
    <w:rsid w:val="00CB4DA1"/>
    <w:rsid w:val="00CB50A8"/>
    <w:rsid w:val="00CB56EB"/>
    <w:rsid w:val="00CB671E"/>
    <w:rsid w:val="00CB6FDA"/>
    <w:rsid w:val="00CB7F27"/>
    <w:rsid w:val="00CC0D03"/>
    <w:rsid w:val="00CC13FF"/>
    <w:rsid w:val="00CC1CDD"/>
    <w:rsid w:val="00CC1F3A"/>
    <w:rsid w:val="00CC2171"/>
    <w:rsid w:val="00CC285C"/>
    <w:rsid w:val="00CC28ED"/>
    <w:rsid w:val="00CC2A05"/>
    <w:rsid w:val="00CC2ED3"/>
    <w:rsid w:val="00CC3E6D"/>
    <w:rsid w:val="00CC4331"/>
    <w:rsid w:val="00CC4E69"/>
    <w:rsid w:val="00CC5508"/>
    <w:rsid w:val="00CC5AB2"/>
    <w:rsid w:val="00CC62A3"/>
    <w:rsid w:val="00CC6A20"/>
    <w:rsid w:val="00CC73F8"/>
    <w:rsid w:val="00CC79E2"/>
    <w:rsid w:val="00CC7F92"/>
    <w:rsid w:val="00CD00F9"/>
    <w:rsid w:val="00CD02D7"/>
    <w:rsid w:val="00CD04B8"/>
    <w:rsid w:val="00CD10A5"/>
    <w:rsid w:val="00CD14BD"/>
    <w:rsid w:val="00CD21B6"/>
    <w:rsid w:val="00CD2434"/>
    <w:rsid w:val="00CD37D7"/>
    <w:rsid w:val="00CD3864"/>
    <w:rsid w:val="00CD494B"/>
    <w:rsid w:val="00CD5248"/>
    <w:rsid w:val="00CD5555"/>
    <w:rsid w:val="00CD5AE1"/>
    <w:rsid w:val="00CD6181"/>
    <w:rsid w:val="00CD61DB"/>
    <w:rsid w:val="00CD6565"/>
    <w:rsid w:val="00CD7278"/>
    <w:rsid w:val="00CD7F0F"/>
    <w:rsid w:val="00CE0AC4"/>
    <w:rsid w:val="00CE0FBE"/>
    <w:rsid w:val="00CE1445"/>
    <w:rsid w:val="00CE1A0C"/>
    <w:rsid w:val="00CE1AF1"/>
    <w:rsid w:val="00CE1C6B"/>
    <w:rsid w:val="00CE26F9"/>
    <w:rsid w:val="00CE278F"/>
    <w:rsid w:val="00CE2817"/>
    <w:rsid w:val="00CE2E69"/>
    <w:rsid w:val="00CE2F99"/>
    <w:rsid w:val="00CE325A"/>
    <w:rsid w:val="00CE38C2"/>
    <w:rsid w:val="00CE4CF3"/>
    <w:rsid w:val="00CE4E34"/>
    <w:rsid w:val="00CE5297"/>
    <w:rsid w:val="00CE531A"/>
    <w:rsid w:val="00CE542D"/>
    <w:rsid w:val="00CE5A2D"/>
    <w:rsid w:val="00CE66B5"/>
    <w:rsid w:val="00CE6A70"/>
    <w:rsid w:val="00CE7031"/>
    <w:rsid w:val="00CE7991"/>
    <w:rsid w:val="00CF0431"/>
    <w:rsid w:val="00CF0E78"/>
    <w:rsid w:val="00CF0F58"/>
    <w:rsid w:val="00CF12F5"/>
    <w:rsid w:val="00CF16EE"/>
    <w:rsid w:val="00CF23E3"/>
    <w:rsid w:val="00CF2A41"/>
    <w:rsid w:val="00CF2E7F"/>
    <w:rsid w:val="00CF2EE5"/>
    <w:rsid w:val="00CF3034"/>
    <w:rsid w:val="00CF30D1"/>
    <w:rsid w:val="00CF30DF"/>
    <w:rsid w:val="00CF31C3"/>
    <w:rsid w:val="00CF3230"/>
    <w:rsid w:val="00CF350C"/>
    <w:rsid w:val="00CF3EB3"/>
    <w:rsid w:val="00CF56D6"/>
    <w:rsid w:val="00CF5976"/>
    <w:rsid w:val="00CF5AC8"/>
    <w:rsid w:val="00CF5FB4"/>
    <w:rsid w:val="00CF65AB"/>
    <w:rsid w:val="00CF6A49"/>
    <w:rsid w:val="00CF6CE0"/>
    <w:rsid w:val="00D00282"/>
    <w:rsid w:val="00D002C3"/>
    <w:rsid w:val="00D006A8"/>
    <w:rsid w:val="00D00FC2"/>
    <w:rsid w:val="00D012ED"/>
    <w:rsid w:val="00D0156B"/>
    <w:rsid w:val="00D01778"/>
    <w:rsid w:val="00D01BE5"/>
    <w:rsid w:val="00D02905"/>
    <w:rsid w:val="00D030F5"/>
    <w:rsid w:val="00D0442A"/>
    <w:rsid w:val="00D052EC"/>
    <w:rsid w:val="00D05832"/>
    <w:rsid w:val="00D05D9F"/>
    <w:rsid w:val="00D0696F"/>
    <w:rsid w:val="00D06DBC"/>
    <w:rsid w:val="00D0709F"/>
    <w:rsid w:val="00D07194"/>
    <w:rsid w:val="00D07276"/>
    <w:rsid w:val="00D076B0"/>
    <w:rsid w:val="00D07909"/>
    <w:rsid w:val="00D079F1"/>
    <w:rsid w:val="00D07FFA"/>
    <w:rsid w:val="00D10515"/>
    <w:rsid w:val="00D107B1"/>
    <w:rsid w:val="00D10D2C"/>
    <w:rsid w:val="00D10ED1"/>
    <w:rsid w:val="00D11887"/>
    <w:rsid w:val="00D13406"/>
    <w:rsid w:val="00D1386D"/>
    <w:rsid w:val="00D1455C"/>
    <w:rsid w:val="00D14D1C"/>
    <w:rsid w:val="00D15065"/>
    <w:rsid w:val="00D150D5"/>
    <w:rsid w:val="00D1547D"/>
    <w:rsid w:val="00D1590E"/>
    <w:rsid w:val="00D16F71"/>
    <w:rsid w:val="00D17A20"/>
    <w:rsid w:val="00D17A71"/>
    <w:rsid w:val="00D2156E"/>
    <w:rsid w:val="00D21910"/>
    <w:rsid w:val="00D2230A"/>
    <w:rsid w:val="00D2281C"/>
    <w:rsid w:val="00D22CA0"/>
    <w:rsid w:val="00D234E3"/>
    <w:rsid w:val="00D2354C"/>
    <w:rsid w:val="00D23B73"/>
    <w:rsid w:val="00D2404D"/>
    <w:rsid w:val="00D241D2"/>
    <w:rsid w:val="00D249E3"/>
    <w:rsid w:val="00D25003"/>
    <w:rsid w:val="00D25141"/>
    <w:rsid w:val="00D259BA"/>
    <w:rsid w:val="00D25A43"/>
    <w:rsid w:val="00D25B58"/>
    <w:rsid w:val="00D26998"/>
    <w:rsid w:val="00D26FA6"/>
    <w:rsid w:val="00D27AC1"/>
    <w:rsid w:val="00D27DB7"/>
    <w:rsid w:val="00D3124D"/>
    <w:rsid w:val="00D3177B"/>
    <w:rsid w:val="00D31D6B"/>
    <w:rsid w:val="00D31EEF"/>
    <w:rsid w:val="00D32982"/>
    <w:rsid w:val="00D32BED"/>
    <w:rsid w:val="00D32C4A"/>
    <w:rsid w:val="00D32CDE"/>
    <w:rsid w:val="00D32DCA"/>
    <w:rsid w:val="00D33438"/>
    <w:rsid w:val="00D33C54"/>
    <w:rsid w:val="00D33EB9"/>
    <w:rsid w:val="00D34CC4"/>
    <w:rsid w:val="00D355CE"/>
    <w:rsid w:val="00D35FE7"/>
    <w:rsid w:val="00D369C1"/>
    <w:rsid w:val="00D36BD8"/>
    <w:rsid w:val="00D36E3B"/>
    <w:rsid w:val="00D371D8"/>
    <w:rsid w:val="00D372B8"/>
    <w:rsid w:val="00D375E7"/>
    <w:rsid w:val="00D379C8"/>
    <w:rsid w:val="00D37D7E"/>
    <w:rsid w:val="00D40C97"/>
    <w:rsid w:val="00D41ADD"/>
    <w:rsid w:val="00D421F8"/>
    <w:rsid w:val="00D4228A"/>
    <w:rsid w:val="00D4230A"/>
    <w:rsid w:val="00D4230D"/>
    <w:rsid w:val="00D425C0"/>
    <w:rsid w:val="00D42964"/>
    <w:rsid w:val="00D42C91"/>
    <w:rsid w:val="00D42E21"/>
    <w:rsid w:val="00D43203"/>
    <w:rsid w:val="00D43568"/>
    <w:rsid w:val="00D43C75"/>
    <w:rsid w:val="00D43CD1"/>
    <w:rsid w:val="00D4481E"/>
    <w:rsid w:val="00D44896"/>
    <w:rsid w:val="00D448B0"/>
    <w:rsid w:val="00D44FDB"/>
    <w:rsid w:val="00D4550C"/>
    <w:rsid w:val="00D46196"/>
    <w:rsid w:val="00D46755"/>
    <w:rsid w:val="00D46CC2"/>
    <w:rsid w:val="00D472D0"/>
    <w:rsid w:val="00D47BF6"/>
    <w:rsid w:val="00D47CAD"/>
    <w:rsid w:val="00D47E48"/>
    <w:rsid w:val="00D50138"/>
    <w:rsid w:val="00D506D3"/>
    <w:rsid w:val="00D50738"/>
    <w:rsid w:val="00D51006"/>
    <w:rsid w:val="00D515A3"/>
    <w:rsid w:val="00D51EF5"/>
    <w:rsid w:val="00D52632"/>
    <w:rsid w:val="00D52C11"/>
    <w:rsid w:val="00D52E5A"/>
    <w:rsid w:val="00D53D35"/>
    <w:rsid w:val="00D54793"/>
    <w:rsid w:val="00D54BBA"/>
    <w:rsid w:val="00D54D2B"/>
    <w:rsid w:val="00D55AFC"/>
    <w:rsid w:val="00D55F21"/>
    <w:rsid w:val="00D564CD"/>
    <w:rsid w:val="00D564DA"/>
    <w:rsid w:val="00D568E6"/>
    <w:rsid w:val="00D56D80"/>
    <w:rsid w:val="00D56DD2"/>
    <w:rsid w:val="00D56EA6"/>
    <w:rsid w:val="00D578DF"/>
    <w:rsid w:val="00D57A63"/>
    <w:rsid w:val="00D57DD5"/>
    <w:rsid w:val="00D57F2F"/>
    <w:rsid w:val="00D6028E"/>
    <w:rsid w:val="00D6043B"/>
    <w:rsid w:val="00D606A1"/>
    <w:rsid w:val="00D610B9"/>
    <w:rsid w:val="00D615E0"/>
    <w:rsid w:val="00D61A66"/>
    <w:rsid w:val="00D61B42"/>
    <w:rsid w:val="00D61C7F"/>
    <w:rsid w:val="00D628A2"/>
    <w:rsid w:val="00D62B67"/>
    <w:rsid w:val="00D62D36"/>
    <w:rsid w:val="00D62D45"/>
    <w:rsid w:val="00D63716"/>
    <w:rsid w:val="00D64D6F"/>
    <w:rsid w:val="00D65958"/>
    <w:rsid w:val="00D6604D"/>
    <w:rsid w:val="00D66276"/>
    <w:rsid w:val="00D664D9"/>
    <w:rsid w:val="00D679A0"/>
    <w:rsid w:val="00D70E22"/>
    <w:rsid w:val="00D71218"/>
    <w:rsid w:val="00D7179F"/>
    <w:rsid w:val="00D71EC6"/>
    <w:rsid w:val="00D71EF7"/>
    <w:rsid w:val="00D7237C"/>
    <w:rsid w:val="00D723E9"/>
    <w:rsid w:val="00D7286C"/>
    <w:rsid w:val="00D73E65"/>
    <w:rsid w:val="00D7466F"/>
    <w:rsid w:val="00D74B2E"/>
    <w:rsid w:val="00D74F16"/>
    <w:rsid w:val="00D74F9D"/>
    <w:rsid w:val="00D753FF"/>
    <w:rsid w:val="00D75A6A"/>
    <w:rsid w:val="00D769D5"/>
    <w:rsid w:val="00D76E1E"/>
    <w:rsid w:val="00D76EE4"/>
    <w:rsid w:val="00D77CA4"/>
    <w:rsid w:val="00D800B9"/>
    <w:rsid w:val="00D809AA"/>
    <w:rsid w:val="00D81DAF"/>
    <w:rsid w:val="00D82D57"/>
    <w:rsid w:val="00D8313D"/>
    <w:rsid w:val="00D836B2"/>
    <w:rsid w:val="00D83867"/>
    <w:rsid w:val="00D83D17"/>
    <w:rsid w:val="00D84112"/>
    <w:rsid w:val="00D84413"/>
    <w:rsid w:val="00D84936"/>
    <w:rsid w:val="00D85DDC"/>
    <w:rsid w:val="00D86252"/>
    <w:rsid w:val="00D87025"/>
    <w:rsid w:val="00D87371"/>
    <w:rsid w:val="00D87FF6"/>
    <w:rsid w:val="00D90C9A"/>
    <w:rsid w:val="00D914EC"/>
    <w:rsid w:val="00D91FCA"/>
    <w:rsid w:val="00D926E2"/>
    <w:rsid w:val="00D937FF"/>
    <w:rsid w:val="00D93981"/>
    <w:rsid w:val="00D93DD7"/>
    <w:rsid w:val="00D942E7"/>
    <w:rsid w:val="00D944E9"/>
    <w:rsid w:val="00D9453F"/>
    <w:rsid w:val="00D945BC"/>
    <w:rsid w:val="00D956F0"/>
    <w:rsid w:val="00D966E0"/>
    <w:rsid w:val="00D9692D"/>
    <w:rsid w:val="00D970DE"/>
    <w:rsid w:val="00DA008C"/>
    <w:rsid w:val="00DA0153"/>
    <w:rsid w:val="00DA0C1F"/>
    <w:rsid w:val="00DA0E75"/>
    <w:rsid w:val="00DA10C7"/>
    <w:rsid w:val="00DA1859"/>
    <w:rsid w:val="00DA1AC2"/>
    <w:rsid w:val="00DA1C47"/>
    <w:rsid w:val="00DA262A"/>
    <w:rsid w:val="00DA2BD3"/>
    <w:rsid w:val="00DA34C0"/>
    <w:rsid w:val="00DA3D11"/>
    <w:rsid w:val="00DA4897"/>
    <w:rsid w:val="00DA4A2A"/>
    <w:rsid w:val="00DA4A62"/>
    <w:rsid w:val="00DA5069"/>
    <w:rsid w:val="00DA654E"/>
    <w:rsid w:val="00DA66DE"/>
    <w:rsid w:val="00DA6A9A"/>
    <w:rsid w:val="00DA70B3"/>
    <w:rsid w:val="00DA7CD3"/>
    <w:rsid w:val="00DA7D98"/>
    <w:rsid w:val="00DB0614"/>
    <w:rsid w:val="00DB0750"/>
    <w:rsid w:val="00DB0FEA"/>
    <w:rsid w:val="00DB1234"/>
    <w:rsid w:val="00DB133A"/>
    <w:rsid w:val="00DB1B62"/>
    <w:rsid w:val="00DB20D0"/>
    <w:rsid w:val="00DB20D2"/>
    <w:rsid w:val="00DB25AC"/>
    <w:rsid w:val="00DB2A40"/>
    <w:rsid w:val="00DB2D88"/>
    <w:rsid w:val="00DB3002"/>
    <w:rsid w:val="00DB341C"/>
    <w:rsid w:val="00DB4D77"/>
    <w:rsid w:val="00DB53C4"/>
    <w:rsid w:val="00DB5A69"/>
    <w:rsid w:val="00DB6986"/>
    <w:rsid w:val="00DB6DC9"/>
    <w:rsid w:val="00DB6E0C"/>
    <w:rsid w:val="00DB6EF8"/>
    <w:rsid w:val="00DB7808"/>
    <w:rsid w:val="00DB7BCA"/>
    <w:rsid w:val="00DC03D2"/>
    <w:rsid w:val="00DC09E5"/>
    <w:rsid w:val="00DC1022"/>
    <w:rsid w:val="00DC1761"/>
    <w:rsid w:val="00DC2373"/>
    <w:rsid w:val="00DC2487"/>
    <w:rsid w:val="00DC3299"/>
    <w:rsid w:val="00DC5138"/>
    <w:rsid w:val="00DC5329"/>
    <w:rsid w:val="00DC5826"/>
    <w:rsid w:val="00DC633D"/>
    <w:rsid w:val="00DC6952"/>
    <w:rsid w:val="00DC6E24"/>
    <w:rsid w:val="00DC70AF"/>
    <w:rsid w:val="00DC717A"/>
    <w:rsid w:val="00DC74CB"/>
    <w:rsid w:val="00DC780A"/>
    <w:rsid w:val="00DC7AA6"/>
    <w:rsid w:val="00DD0079"/>
    <w:rsid w:val="00DD0266"/>
    <w:rsid w:val="00DD09B7"/>
    <w:rsid w:val="00DD0C28"/>
    <w:rsid w:val="00DD1401"/>
    <w:rsid w:val="00DD14A5"/>
    <w:rsid w:val="00DD15B2"/>
    <w:rsid w:val="00DD16EE"/>
    <w:rsid w:val="00DD220E"/>
    <w:rsid w:val="00DD2424"/>
    <w:rsid w:val="00DD2559"/>
    <w:rsid w:val="00DD2871"/>
    <w:rsid w:val="00DD2C1A"/>
    <w:rsid w:val="00DD2E0A"/>
    <w:rsid w:val="00DD2F54"/>
    <w:rsid w:val="00DD2FB8"/>
    <w:rsid w:val="00DD3B70"/>
    <w:rsid w:val="00DD3C47"/>
    <w:rsid w:val="00DD3D8B"/>
    <w:rsid w:val="00DD3E9F"/>
    <w:rsid w:val="00DD4447"/>
    <w:rsid w:val="00DD4871"/>
    <w:rsid w:val="00DD661C"/>
    <w:rsid w:val="00DD662A"/>
    <w:rsid w:val="00DD74B9"/>
    <w:rsid w:val="00DD78FF"/>
    <w:rsid w:val="00DD7B75"/>
    <w:rsid w:val="00DE0195"/>
    <w:rsid w:val="00DE0B67"/>
    <w:rsid w:val="00DE10C7"/>
    <w:rsid w:val="00DE1108"/>
    <w:rsid w:val="00DE20F4"/>
    <w:rsid w:val="00DE2126"/>
    <w:rsid w:val="00DE2694"/>
    <w:rsid w:val="00DE3504"/>
    <w:rsid w:val="00DE3789"/>
    <w:rsid w:val="00DE3AFE"/>
    <w:rsid w:val="00DE3F17"/>
    <w:rsid w:val="00DE3FFF"/>
    <w:rsid w:val="00DE403D"/>
    <w:rsid w:val="00DE4862"/>
    <w:rsid w:val="00DE4C55"/>
    <w:rsid w:val="00DE50DD"/>
    <w:rsid w:val="00DE53E5"/>
    <w:rsid w:val="00DE58C2"/>
    <w:rsid w:val="00DE68D7"/>
    <w:rsid w:val="00DE6AC8"/>
    <w:rsid w:val="00DE6C85"/>
    <w:rsid w:val="00DE70B6"/>
    <w:rsid w:val="00DE7326"/>
    <w:rsid w:val="00DE7754"/>
    <w:rsid w:val="00DE7903"/>
    <w:rsid w:val="00DE7E28"/>
    <w:rsid w:val="00DE7F09"/>
    <w:rsid w:val="00DF0B77"/>
    <w:rsid w:val="00DF0C4D"/>
    <w:rsid w:val="00DF0FAF"/>
    <w:rsid w:val="00DF12F0"/>
    <w:rsid w:val="00DF148B"/>
    <w:rsid w:val="00DF1955"/>
    <w:rsid w:val="00DF1B86"/>
    <w:rsid w:val="00DF1D32"/>
    <w:rsid w:val="00DF1D3B"/>
    <w:rsid w:val="00DF225E"/>
    <w:rsid w:val="00DF235A"/>
    <w:rsid w:val="00DF2489"/>
    <w:rsid w:val="00DF24F1"/>
    <w:rsid w:val="00DF2767"/>
    <w:rsid w:val="00DF2C75"/>
    <w:rsid w:val="00DF2FFC"/>
    <w:rsid w:val="00DF3289"/>
    <w:rsid w:val="00DF34B2"/>
    <w:rsid w:val="00DF360E"/>
    <w:rsid w:val="00DF3BFE"/>
    <w:rsid w:val="00DF45F6"/>
    <w:rsid w:val="00DF61DD"/>
    <w:rsid w:val="00DF663F"/>
    <w:rsid w:val="00DF6DD0"/>
    <w:rsid w:val="00DF7551"/>
    <w:rsid w:val="00DF7A73"/>
    <w:rsid w:val="00E00400"/>
    <w:rsid w:val="00E00AE0"/>
    <w:rsid w:val="00E00BCE"/>
    <w:rsid w:val="00E00E4E"/>
    <w:rsid w:val="00E013D5"/>
    <w:rsid w:val="00E013E1"/>
    <w:rsid w:val="00E01959"/>
    <w:rsid w:val="00E02B43"/>
    <w:rsid w:val="00E02C1D"/>
    <w:rsid w:val="00E02E70"/>
    <w:rsid w:val="00E02E9A"/>
    <w:rsid w:val="00E039B5"/>
    <w:rsid w:val="00E03D43"/>
    <w:rsid w:val="00E03F73"/>
    <w:rsid w:val="00E04446"/>
    <w:rsid w:val="00E045AF"/>
    <w:rsid w:val="00E04603"/>
    <w:rsid w:val="00E04678"/>
    <w:rsid w:val="00E04E6C"/>
    <w:rsid w:val="00E0594D"/>
    <w:rsid w:val="00E05B5F"/>
    <w:rsid w:val="00E05E8D"/>
    <w:rsid w:val="00E063DF"/>
    <w:rsid w:val="00E0675B"/>
    <w:rsid w:val="00E06944"/>
    <w:rsid w:val="00E071DD"/>
    <w:rsid w:val="00E101AA"/>
    <w:rsid w:val="00E10881"/>
    <w:rsid w:val="00E11406"/>
    <w:rsid w:val="00E11772"/>
    <w:rsid w:val="00E12480"/>
    <w:rsid w:val="00E12887"/>
    <w:rsid w:val="00E129FA"/>
    <w:rsid w:val="00E12A3E"/>
    <w:rsid w:val="00E12B3D"/>
    <w:rsid w:val="00E12FBE"/>
    <w:rsid w:val="00E13FED"/>
    <w:rsid w:val="00E14115"/>
    <w:rsid w:val="00E141BA"/>
    <w:rsid w:val="00E14AA2"/>
    <w:rsid w:val="00E14C28"/>
    <w:rsid w:val="00E15C93"/>
    <w:rsid w:val="00E1612D"/>
    <w:rsid w:val="00E16849"/>
    <w:rsid w:val="00E16DAB"/>
    <w:rsid w:val="00E170CD"/>
    <w:rsid w:val="00E17D92"/>
    <w:rsid w:val="00E2022B"/>
    <w:rsid w:val="00E20925"/>
    <w:rsid w:val="00E21D62"/>
    <w:rsid w:val="00E22143"/>
    <w:rsid w:val="00E2240B"/>
    <w:rsid w:val="00E22D19"/>
    <w:rsid w:val="00E23222"/>
    <w:rsid w:val="00E2349D"/>
    <w:rsid w:val="00E23513"/>
    <w:rsid w:val="00E237F7"/>
    <w:rsid w:val="00E24068"/>
    <w:rsid w:val="00E2486C"/>
    <w:rsid w:val="00E251C9"/>
    <w:rsid w:val="00E2524E"/>
    <w:rsid w:val="00E26258"/>
    <w:rsid w:val="00E271CE"/>
    <w:rsid w:val="00E27637"/>
    <w:rsid w:val="00E2777F"/>
    <w:rsid w:val="00E27CB5"/>
    <w:rsid w:val="00E27E75"/>
    <w:rsid w:val="00E3000F"/>
    <w:rsid w:val="00E30738"/>
    <w:rsid w:val="00E307D4"/>
    <w:rsid w:val="00E30BCD"/>
    <w:rsid w:val="00E31AFC"/>
    <w:rsid w:val="00E31E8B"/>
    <w:rsid w:val="00E324C1"/>
    <w:rsid w:val="00E324C3"/>
    <w:rsid w:val="00E328A9"/>
    <w:rsid w:val="00E3290B"/>
    <w:rsid w:val="00E33283"/>
    <w:rsid w:val="00E33454"/>
    <w:rsid w:val="00E33586"/>
    <w:rsid w:val="00E34390"/>
    <w:rsid w:val="00E34579"/>
    <w:rsid w:val="00E345BC"/>
    <w:rsid w:val="00E34DBE"/>
    <w:rsid w:val="00E35472"/>
    <w:rsid w:val="00E355E7"/>
    <w:rsid w:val="00E3567F"/>
    <w:rsid w:val="00E36D97"/>
    <w:rsid w:val="00E37B83"/>
    <w:rsid w:val="00E37F62"/>
    <w:rsid w:val="00E40EA4"/>
    <w:rsid w:val="00E41333"/>
    <w:rsid w:val="00E414F3"/>
    <w:rsid w:val="00E422D4"/>
    <w:rsid w:val="00E42745"/>
    <w:rsid w:val="00E42BEF"/>
    <w:rsid w:val="00E436A6"/>
    <w:rsid w:val="00E43A4A"/>
    <w:rsid w:val="00E43F18"/>
    <w:rsid w:val="00E43F1B"/>
    <w:rsid w:val="00E44A2E"/>
    <w:rsid w:val="00E451E6"/>
    <w:rsid w:val="00E4563A"/>
    <w:rsid w:val="00E456AF"/>
    <w:rsid w:val="00E4653E"/>
    <w:rsid w:val="00E47E36"/>
    <w:rsid w:val="00E50067"/>
    <w:rsid w:val="00E50C3C"/>
    <w:rsid w:val="00E50C64"/>
    <w:rsid w:val="00E50C99"/>
    <w:rsid w:val="00E513B1"/>
    <w:rsid w:val="00E51BB7"/>
    <w:rsid w:val="00E52C75"/>
    <w:rsid w:val="00E538CE"/>
    <w:rsid w:val="00E54482"/>
    <w:rsid w:val="00E545CD"/>
    <w:rsid w:val="00E55DA9"/>
    <w:rsid w:val="00E56506"/>
    <w:rsid w:val="00E568ED"/>
    <w:rsid w:val="00E5719C"/>
    <w:rsid w:val="00E571CE"/>
    <w:rsid w:val="00E57712"/>
    <w:rsid w:val="00E579EF"/>
    <w:rsid w:val="00E6034F"/>
    <w:rsid w:val="00E60D20"/>
    <w:rsid w:val="00E60E89"/>
    <w:rsid w:val="00E61653"/>
    <w:rsid w:val="00E623C5"/>
    <w:rsid w:val="00E62D1D"/>
    <w:rsid w:val="00E631B9"/>
    <w:rsid w:val="00E631E2"/>
    <w:rsid w:val="00E63345"/>
    <w:rsid w:val="00E637A7"/>
    <w:rsid w:val="00E64D6D"/>
    <w:rsid w:val="00E64E2E"/>
    <w:rsid w:val="00E65974"/>
    <w:rsid w:val="00E66075"/>
    <w:rsid w:val="00E66EAF"/>
    <w:rsid w:val="00E67153"/>
    <w:rsid w:val="00E6722A"/>
    <w:rsid w:val="00E672D6"/>
    <w:rsid w:val="00E67382"/>
    <w:rsid w:val="00E6740F"/>
    <w:rsid w:val="00E677C0"/>
    <w:rsid w:val="00E67938"/>
    <w:rsid w:val="00E70317"/>
    <w:rsid w:val="00E70B56"/>
    <w:rsid w:val="00E70E34"/>
    <w:rsid w:val="00E71EB4"/>
    <w:rsid w:val="00E71F0D"/>
    <w:rsid w:val="00E721AD"/>
    <w:rsid w:val="00E724F7"/>
    <w:rsid w:val="00E72730"/>
    <w:rsid w:val="00E72E35"/>
    <w:rsid w:val="00E7371B"/>
    <w:rsid w:val="00E7383C"/>
    <w:rsid w:val="00E73A6C"/>
    <w:rsid w:val="00E73BEC"/>
    <w:rsid w:val="00E73C74"/>
    <w:rsid w:val="00E7443A"/>
    <w:rsid w:val="00E7467D"/>
    <w:rsid w:val="00E75D77"/>
    <w:rsid w:val="00E76083"/>
    <w:rsid w:val="00E76A74"/>
    <w:rsid w:val="00E76DCB"/>
    <w:rsid w:val="00E76E4F"/>
    <w:rsid w:val="00E77323"/>
    <w:rsid w:val="00E77787"/>
    <w:rsid w:val="00E77999"/>
    <w:rsid w:val="00E80079"/>
    <w:rsid w:val="00E812C1"/>
    <w:rsid w:val="00E8191A"/>
    <w:rsid w:val="00E8192B"/>
    <w:rsid w:val="00E81CB1"/>
    <w:rsid w:val="00E81FA9"/>
    <w:rsid w:val="00E82166"/>
    <w:rsid w:val="00E823C8"/>
    <w:rsid w:val="00E823EA"/>
    <w:rsid w:val="00E8333C"/>
    <w:rsid w:val="00E83E0F"/>
    <w:rsid w:val="00E83E4D"/>
    <w:rsid w:val="00E84565"/>
    <w:rsid w:val="00E84FEB"/>
    <w:rsid w:val="00E854D2"/>
    <w:rsid w:val="00E85827"/>
    <w:rsid w:val="00E8610B"/>
    <w:rsid w:val="00E867F3"/>
    <w:rsid w:val="00E8696A"/>
    <w:rsid w:val="00E8727F"/>
    <w:rsid w:val="00E9093C"/>
    <w:rsid w:val="00E90D27"/>
    <w:rsid w:val="00E929F6"/>
    <w:rsid w:val="00E93307"/>
    <w:rsid w:val="00E94A48"/>
    <w:rsid w:val="00E94AC6"/>
    <w:rsid w:val="00E950BA"/>
    <w:rsid w:val="00E95616"/>
    <w:rsid w:val="00E95BA0"/>
    <w:rsid w:val="00E96289"/>
    <w:rsid w:val="00E96918"/>
    <w:rsid w:val="00E97126"/>
    <w:rsid w:val="00E9759D"/>
    <w:rsid w:val="00E97DC3"/>
    <w:rsid w:val="00EA00EC"/>
    <w:rsid w:val="00EA01DF"/>
    <w:rsid w:val="00EA030A"/>
    <w:rsid w:val="00EA0490"/>
    <w:rsid w:val="00EA0A30"/>
    <w:rsid w:val="00EA0DA4"/>
    <w:rsid w:val="00EA14C1"/>
    <w:rsid w:val="00EA18F4"/>
    <w:rsid w:val="00EA1931"/>
    <w:rsid w:val="00EA1C02"/>
    <w:rsid w:val="00EA1D74"/>
    <w:rsid w:val="00EA224C"/>
    <w:rsid w:val="00EA2B99"/>
    <w:rsid w:val="00EA2C40"/>
    <w:rsid w:val="00EA3488"/>
    <w:rsid w:val="00EA3A92"/>
    <w:rsid w:val="00EA4329"/>
    <w:rsid w:val="00EA4DEC"/>
    <w:rsid w:val="00EA5660"/>
    <w:rsid w:val="00EA60F7"/>
    <w:rsid w:val="00EA6398"/>
    <w:rsid w:val="00EA6CBC"/>
    <w:rsid w:val="00EA7173"/>
    <w:rsid w:val="00EA7236"/>
    <w:rsid w:val="00EA72AA"/>
    <w:rsid w:val="00EA72EE"/>
    <w:rsid w:val="00EA7AFE"/>
    <w:rsid w:val="00EA7EA4"/>
    <w:rsid w:val="00EB1473"/>
    <w:rsid w:val="00EB1654"/>
    <w:rsid w:val="00EB192A"/>
    <w:rsid w:val="00EB20C2"/>
    <w:rsid w:val="00EB22E9"/>
    <w:rsid w:val="00EB2561"/>
    <w:rsid w:val="00EB2A95"/>
    <w:rsid w:val="00EB2C69"/>
    <w:rsid w:val="00EB2F47"/>
    <w:rsid w:val="00EB3384"/>
    <w:rsid w:val="00EB3CA6"/>
    <w:rsid w:val="00EB4044"/>
    <w:rsid w:val="00EB45F3"/>
    <w:rsid w:val="00EB4F71"/>
    <w:rsid w:val="00EB4FEA"/>
    <w:rsid w:val="00EB59C8"/>
    <w:rsid w:val="00EB5AC5"/>
    <w:rsid w:val="00EB5E49"/>
    <w:rsid w:val="00EB617E"/>
    <w:rsid w:val="00EB61C4"/>
    <w:rsid w:val="00EB6B21"/>
    <w:rsid w:val="00EB7373"/>
    <w:rsid w:val="00EB7453"/>
    <w:rsid w:val="00EB764F"/>
    <w:rsid w:val="00EB7C25"/>
    <w:rsid w:val="00EC1111"/>
    <w:rsid w:val="00EC1AFE"/>
    <w:rsid w:val="00EC1EB8"/>
    <w:rsid w:val="00EC2172"/>
    <w:rsid w:val="00EC29DF"/>
    <w:rsid w:val="00EC2C3E"/>
    <w:rsid w:val="00EC36E3"/>
    <w:rsid w:val="00EC3EAE"/>
    <w:rsid w:val="00EC4220"/>
    <w:rsid w:val="00EC461F"/>
    <w:rsid w:val="00EC4A6F"/>
    <w:rsid w:val="00EC4FBC"/>
    <w:rsid w:val="00EC50F7"/>
    <w:rsid w:val="00EC643C"/>
    <w:rsid w:val="00EC6FA2"/>
    <w:rsid w:val="00EC750E"/>
    <w:rsid w:val="00EC7BD9"/>
    <w:rsid w:val="00EC7D62"/>
    <w:rsid w:val="00ED0217"/>
    <w:rsid w:val="00ED13C4"/>
    <w:rsid w:val="00ED1FA9"/>
    <w:rsid w:val="00ED1FBD"/>
    <w:rsid w:val="00ED22EE"/>
    <w:rsid w:val="00ED22FB"/>
    <w:rsid w:val="00ED27B0"/>
    <w:rsid w:val="00ED2F74"/>
    <w:rsid w:val="00ED3199"/>
    <w:rsid w:val="00ED3E10"/>
    <w:rsid w:val="00ED41E1"/>
    <w:rsid w:val="00ED4542"/>
    <w:rsid w:val="00ED4956"/>
    <w:rsid w:val="00ED4A65"/>
    <w:rsid w:val="00ED5678"/>
    <w:rsid w:val="00ED5990"/>
    <w:rsid w:val="00ED5BE7"/>
    <w:rsid w:val="00ED626F"/>
    <w:rsid w:val="00ED6A96"/>
    <w:rsid w:val="00ED74EA"/>
    <w:rsid w:val="00ED7501"/>
    <w:rsid w:val="00EE04FE"/>
    <w:rsid w:val="00EE0626"/>
    <w:rsid w:val="00EE0EB9"/>
    <w:rsid w:val="00EE197B"/>
    <w:rsid w:val="00EE1C47"/>
    <w:rsid w:val="00EE1EDD"/>
    <w:rsid w:val="00EE1F1E"/>
    <w:rsid w:val="00EE2A6A"/>
    <w:rsid w:val="00EE34F6"/>
    <w:rsid w:val="00EE35D6"/>
    <w:rsid w:val="00EE3D43"/>
    <w:rsid w:val="00EE40DB"/>
    <w:rsid w:val="00EE422B"/>
    <w:rsid w:val="00EE4828"/>
    <w:rsid w:val="00EE4921"/>
    <w:rsid w:val="00EE5087"/>
    <w:rsid w:val="00EE55EA"/>
    <w:rsid w:val="00EE6AAB"/>
    <w:rsid w:val="00EE6B56"/>
    <w:rsid w:val="00EE763C"/>
    <w:rsid w:val="00EE7A9F"/>
    <w:rsid w:val="00EF091C"/>
    <w:rsid w:val="00EF17AC"/>
    <w:rsid w:val="00EF1AB6"/>
    <w:rsid w:val="00EF28C4"/>
    <w:rsid w:val="00EF2978"/>
    <w:rsid w:val="00EF3C72"/>
    <w:rsid w:val="00EF4365"/>
    <w:rsid w:val="00EF449F"/>
    <w:rsid w:val="00EF5346"/>
    <w:rsid w:val="00EF5B9E"/>
    <w:rsid w:val="00EF5E40"/>
    <w:rsid w:val="00EF5EA7"/>
    <w:rsid w:val="00EF6A57"/>
    <w:rsid w:val="00EF6E99"/>
    <w:rsid w:val="00EF72CC"/>
    <w:rsid w:val="00EF78E9"/>
    <w:rsid w:val="00EF7B0B"/>
    <w:rsid w:val="00EF7D28"/>
    <w:rsid w:val="00F0078E"/>
    <w:rsid w:val="00F00DA6"/>
    <w:rsid w:val="00F00DE1"/>
    <w:rsid w:val="00F013F7"/>
    <w:rsid w:val="00F01616"/>
    <w:rsid w:val="00F01E08"/>
    <w:rsid w:val="00F01EE3"/>
    <w:rsid w:val="00F03577"/>
    <w:rsid w:val="00F0375E"/>
    <w:rsid w:val="00F0451B"/>
    <w:rsid w:val="00F04553"/>
    <w:rsid w:val="00F04B10"/>
    <w:rsid w:val="00F0514B"/>
    <w:rsid w:val="00F05F1C"/>
    <w:rsid w:val="00F0739E"/>
    <w:rsid w:val="00F0744C"/>
    <w:rsid w:val="00F0761F"/>
    <w:rsid w:val="00F07A10"/>
    <w:rsid w:val="00F07D68"/>
    <w:rsid w:val="00F102F9"/>
    <w:rsid w:val="00F10A19"/>
    <w:rsid w:val="00F11BCC"/>
    <w:rsid w:val="00F12889"/>
    <w:rsid w:val="00F12977"/>
    <w:rsid w:val="00F13058"/>
    <w:rsid w:val="00F13123"/>
    <w:rsid w:val="00F13A11"/>
    <w:rsid w:val="00F13AB9"/>
    <w:rsid w:val="00F1439D"/>
    <w:rsid w:val="00F14F6C"/>
    <w:rsid w:val="00F15847"/>
    <w:rsid w:val="00F15C11"/>
    <w:rsid w:val="00F15C42"/>
    <w:rsid w:val="00F15FFD"/>
    <w:rsid w:val="00F173A3"/>
    <w:rsid w:val="00F17C0F"/>
    <w:rsid w:val="00F20FEB"/>
    <w:rsid w:val="00F21049"/>
    <w:rsid w:val="00F214D8"/>
    <w:rsid w:val="00F21547"/>
    <w:rsid w:val="00F21748"/>
    <w:rsid w:val="00F227AF"/>
    <w:rsid w:val="00F23ADA"/>
    <w:rsid w:val="00F23F34"/>
    <w:rsid w:val="00F249FE"/>
    <w:rsid w:val="00F24B60"/>
    <w:rsid w:val="00F254EB"/>
    <w:rsid w:val="00F25842"/>
    <w:rsid w:val="00F25E8C"/>
    <w:rsid w:val="00F263C1"/>
    <w:rsid w:val="00F2673C"/>
    <w:rsid w:val="00F26A86"/>
    <w:rsid w:val="00F26AC3"/>
    <w:rsid w:val="00F270C5"/>
    <w:rsid w:val="00F27416"/>
    <w:rsid w:val="00F279BA"/>
    <w:rsid w:val="00F30029"/>
    <w:rsid w:val="00F30111"/>
    <w:rsid w:val="00F301C9"/>
    <w:rsid w:val="00F305E0"/>
    <w:rsid w:val="00F306D1"/>
    <w:rsid w:val="00F30759"/>
    <w:rsid w:val="00F30768"/>
    <w:rsid w:val="00F307FB"/>
    <w:rsid w:val="00F3089D"/>
    <w:rsid w:val="00F30F8A"/>
    <w:rsid w:val="00F314C1"/>
    <w:rsid w:val="00F31E6F"/>
    <w:rsid w:val="00F3231D"/>
    <w:rsid w:val="00F332FF"/>
    <w:rsid w:val="00F33B96"/>
    <w:rsid w:val="00F346CA"/>
    <w:rsid w:val="00F35312"/>
    <w:rsid w:val="00F358F8"/>
    <w:rsid w:val="00F35EEB"/>
    <w:rsid w:val="00F37014"/>
    <w:rsid w:val="00F37CE4"/>
    <w:rsid w:val="00F37F83"/>
    <w:rsid w:val="00F42914"/>
    <w:rsid w:val="00F42917"/>
    <w:rsid w:val="00F434C7"/>
    <w:rsid w:val="00F44050"/>
    <w:rsid w:val="00F44CAF"/>
    <w:rsid w:val="00F45353"/>
    <w:rsid w:val="00F4577C"/>
    <w:rsid w:val="00F45AD0"/>
    <w:rsid w:val="00F45B52"/>
    <w:rsid w:val="00F46330"/>
    <w:rsid w:val="00F46B15"/>
    <w:rsid w:val="00F46E5B"/>
    <w:rsid w:val="00F46FCB"/>
    <w:rsid w:val="00F470F1"/>
    <w:rsid w:val="00F475FB"/>
    <w:rsid w:val="00F47FB8"/>
    <w:rsid w:val="00F502BC"/>
    <w:rsid w:val="00F506C2"/>
    <w:rsid w:val="00F50856"/>
    <w:rsid w:val="00F50DA0"/>
    <w:rsid w:val="00F50E94"/>
    <w:rsid w:val="00F51887"/>
    <w:rsid w:val="00F518DB"/>
    <w:rsid w:val="00F51A42"/>
    <w:rsid w:val="00F52A8C"/>
    <w:rsid w:val="00F53167"/>
    <w:rsid w:val="00F53231"/>
    <w:rsid w:val="00F542BD"/>
    <w:rsid w:val="00F55110"/>
    <w:rsid w:val="00F555CD"/>
    <w:rsid w:val="00F55898"/>
    <w:rsid w:val="00F56236"/>
    <w:rsid w:val="00F565C8"/>
    <w:rsid w:val="00F577A3"/>
    <w:rsid w:val="00F5792F"/>
    <w:rsid w:val="00F57976"/>
    <w:rsid w:val="00F57B21"/>
    <w:rsid w:val="00F57E06"/>
    <w:rsid w:val="00F60010"/>
    <w:rsid w:val="00F609A4"/>
    <w:rsid w:val="00F64282"/>
    <w:rsid w:val="00F64A2E"/>
    <w:rsid w:val="00F64A32"/>
    <w:rsid w:val="00F65FA3"/>
    <w:rsid w:val="00F66AB3"/>
    <w:rsid w:val="00F66B34"/>
    <w:rsid w:val="00F66D11"/>
    <w:rsid w:val="00F66F71"/>
    <w:rsid w:val="00F7008D"/>
    <w:rsid w:val="00F70D8B"/>
    <w:rsid w:val="00F71AFD"/>
    <w:rsid w:val="00F71BBA"/>
    <w:rsid w:val="00F726AD"/>
    <w:rsid w:val="00F726EC"/>
    <w:rsid w:val="00F72BEE"/>
    <w:rsid w:val="00F72CBC"/>
    <w:rsid w:val="00F734B8"/>
    <w:rsid w:val="00F73BE1"/>
    <w:rsid w:val="00F73E93"/>
    <w:rsid w:val="00F740C7"/>
    <w:rsid w:val="00F74A8F"/>
    <w:rsid w:val="00F74F35"/>
    <w:rsid w:val="00F75173"/>
    <w:rsid w:val="00F757DD"/>
    <w:rsid w:val="00F771B0"/>
    <w:rsid w:val="00F77A8F"/>
    <w:rsid w:val="00F77F5B"/>
    <w:rsid w:val="00F80B43"/>
    <w:rsid w:val="00F80DC5"/>
    <w:rsid w:val="00F8175B"/>
    <w:rsid w:val="00F81CD8"/>
    <w:rsid w:val="00F8281C"/>
    <w:rsid w:val="00F82C6B"/>
    <w:rsid w:val="00F83DAC"/>
    <w:rsid w:val="00F840DF"/>
    <w:rsid w:val="00F8506E"/>
    <w:rsid w:val="00F851C4"/>
    <w:rsid w:val="00F856A0"/>
    <w:rsid w:val="00F85787"/>
    <w:rsid w:val="00F85962"/>
    <w:rsid w:val="00F85FD7"/>
    <w:rsid w:val="00F8609F"/>
    <w:rsid w:val="00F86232"/>
    <w:rsid w:val="00F8674E"/>
    <w:rsid w:val="00F90304"/>
    <w:rsid w:val="00F90349"/>
    <w:rsid w:val="00F9034F"/>
    <w:rsid w:val="00F90DD3"/>
    <w:rsid w:val="00F90ECA"/>
    <w:rsid w:val="00F91621"/>
    <w:rsid w:val="00F91F51"/>
    <w:rsid w:val="00F91F72"/>
    <w:rsid w:val="00F933F4"/>
    <w:rsid w:val="00F939B5"/>
    <w:rsid w:val="00F93A07"/>
    <w:rsid w:val="00F93DF5"/>
    <w:rsid w:val="00F93EF4"/>
    <w:rsid w:val="00F943F3"/>
    <w:rsid w:val="00F94C95"/>
    <w:rsid w:val="00F94CFB"/>
    <w:rsid w:val="00F94F50"/>
    <w:rsid w:val="00F94FE1"/>
    <w:rsid w:val="00F95621"/>
    <w:rsid w:val="00F95A86"/>
    <w:rsid w:val="00F96C12"/>
    <w:rsid w:val="00F97003"/>
    <w:rsid w:val="00F970BB"/>
    <w:rsid w:val="00F97AFF"/>
    <w:rsid w:val="00FA03F4"/>
    <w:rsid w:val="00FA0FC0"/>
    <w:rsid w:val="00FA2091"/>
    <w:rsid w:val="00FA31BC"/>
    <w:rsid w:val="00FA33B3"/>
    <w:rsid w:val="00FA3BD7"/>
    <w:rsid w:val="00FA44C6"/>
    <w:rsid w:val="00FA45CA"/>
    <w:rsid w:val="00FA64BD"/>
    <w:rsid w:val="00FA6A5F"/>
    <w:rsid w:val="00FA73E8"/>
    <w:rsid w:val="00FA747C"/>
    <w:rsid w:val="00FA7CB5"/>
    <w:rsid w:val="00FB0167"/>
    <w:rsid w:val="00FB03F7"/>
    <w:rsid w:val="00FB0A27"/>
    <w:rsid w:val="00FB0B80"/>
    <w:rsid w:val="00FB1360"/>
    <w:rsid w:val="00FB1503"/>
    <w:rsid w:val="00FB16A3"/>
    <w:rsid w:val="00FB1902"/>
    <w:rsid w:val="00FB26E8"/>
    <w:rsid w:val="00FB3455"/>
    <w:rsid w:val="00FB35F6"/>
    <w:rsid w:val="00FB4861"/>
    <w:rsid w:val="00FB4CDD"/>
    <w:rsid w:val="00FB4DD4"/>
    <w:rsid w:val="00FB62E5"/>
    <w:rsid w:val="00FB66B6"/>
    <w:rsid w:val="00FB6E30"/>
    <w:rsid w:val="00FB70B3"/>
    <w:rsid w:val="00FB7569"/>
    <w:rsid w:val="00FB7705"/>
    <w:rsid w:val="00FC1130"/>
    <w:rsid w:val="00FC1289"/>
    <w:rsid w:val="00FC15B1"/>
    <w:rsid w:val="00FC1E03"/>
    <w:rsid w:val="00FC25F6"/>
    <w:rsid w:val="00FC359E"/>
    <w:rsid w:val="00FC37E0"/>
    <w:rsid w:val="00FC388D"/>
    <w:rsid w:val="00FC3B95"/>
    <w:rsid w:val="00FC3CF0"/>
    <w:rsid w:val="00FC40FD"/>
    <w:rsid w:val="00FC445F"/>
    <w:rsid w:val="00FC464C"/>
    <w:rsid w:val="00FC47FF"/>
    <w:rsid w:val="00FC50C6"/>
    <w:rsid w:val="00FC58BF"/>
    <w:rsid w:val="00FC6067"/>
    <w:rsid w:val="00FC60BE"/>
    <w:rsid w:val="00FC60DD"/>
    <w:rsid w:val="00FC6231"/>
    <w:rsid w:val="00FC62F4"/>
    <w:rsid w:val="00FC6450"/>
    <w:rsid w:val="00FC79E1"/>
    <w:rsid w:val="00FC7E4C"/>
    <w:rsid w:val="00FD0422"/>
    <w:rsid w:val="00FD0DB1"/>
    <w:rsid w:val="00FD1188"/>
    <w:rsid w:val="00FD11B6"/>
    <w:rsid w:val="00FD1270"/>
    <w:rsid w:val="00FD14CE"/>
    <w:rsid w:val="00FD1512"/>
    <w:rsid w:val="00FD1DA1"/>
    <w:rsid w:val="00FD2595"/>
    <w:rsid w:val="00FD2766"/>
    <w:rsid w:val="00FD27D5"/>
    <w:rsid w:val="00FD2D22"/>
    <w:rsid w:val="00FD30FA"/>
    <w:rsid w:val="00FD34DC"/>
    <w:rsid w:val="00FD48D9"/>
    <w:rsid w:val="00FD4D1D"/>
    <w:rsid w:val="00FD61D6"/>
    <w:rsid w:val="00FD658B"/>
    <w:rsid w:val="00FD664C"/>
    <w:rsid w:val="00FD68EB"/>
    <w:rsid w:val="00FD6924"/>
    <w:rsid w:val="00FD73A3"/>
    <w:rsid w:val="00FD7E5E"/>
    <w:rsid w:val="00FE04B8"/>
    <w:rsid w:val="00FE09C5"/>
    <w:rsid w:val="00FE0FA0"/>
    <w:rsid w:val="00FE104D"/>
    <w:rsid w:val="00FE1757"/>
    <w:rsid w:val="00FE18C7"/>
    <w:rsid w:val="00FE1978"/>
    <w:rsid w:val="00FE1BA7"/>
    <w:rsid w:val="00FE1D72"/>
    <w:rsid w:val="00FE27C0"/>
    <w:rsid w:val="00FE2BD4"/>
    <w:rsid w:val="00FE2E94"/>
    <w:rsid w:val="00FE30F9"/>
    <w:rsid w:val="00FE31C9"/>
    <w:rsid w:val="00FE34FE"/>
    <w:rsid w:val="00FE3806"/>
    <w:rsid w:val="00FE3DE8"/>
    <w:rsid w:val="00FE3F36"/>
    <w:rsid w:val="00FE464E"/>
    <w:rsid w:val="00FE49B5"/>
    <w:rsid w:val="00FE4FD6"/>
    <w:rsid w:val="00FE54B5"/>
    <w:rsid w:val="00FE5773"/>
    <w:rsid w:val="00FE6323"/>
    <w:rsid w:val="00FE6926"/>
    <w:rsid w:val="00FE71E9"/>
    <w:rsid w:val="00FE76B9"/>
    <w:rsid w:val="00FE77DD"/>
    <w:rsid w:val="00FE7934"/>
    <w:rsid w:val="00FE7A2F"/>
    <w:rsid w:val="00FF0063"/>
    <w:rsid w:val="00FF04FF"/>
    <w:rsid w:val="00FF0C25"/>
    <w:rsid w:val="00FF0FA0"/>
    <w:rsid w:val="00FF1663"/>
    <w:rsid w:val="00FF1A12"/>
    <w:rsid w:val="00FF1A4F"/>
    <w:rsid w:val="00FF1C7E"/>
    <w:rsid w:val="00FF1F35"/>
    <w:rsid w:val="00FF22D6"/>
    <w:rsid w:val="00FF33F2"/>
    <w:rsid w:val="00FF3A73"/>
    <w:rsid w:val="00FF3ABF"/>
    <w:rsid w:val="00FF3F14"/>
    <w:rsid w:val="00FF4280"/>
    <w:rsid w:val="00FF42FD"/>
    <w:rsid w:val="00FF4590"/>
    <w:rsid w:val="00FF55B3"/>
    <w:rsid w:val="00FF58DB"/>
    <w:rsid w:val="00FF5CD0"/>
    <w:rsid w:val="00FF6AF3"/>
    <w:rsid w:val="00FF7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B70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题1,DAS标题 1,DAS标题  1,DAS,D A S标题       1,DAS标1"/>
    <w:basedOn w:val="a0"/>
    <w:next w:val="a0"/>
    <w:autoRedefine/>
    <w:qFormat/>
    <w:rsid w:val="005B39AB"/>
    <w:pPr>
      <w:keepNext/>
      <w:keepLines/>
      <w:numPr>
        <w:numId w:val="1"/>
      </w:numPr>
      <w:tabs>
        <w:tab w:val="left" w:pos="658"/>
        <w:tab w:val="left" w:pos="737"/>
      </w:tabs>
      <w:adjustRightInd w:val="0"/>
      <w:spacing w:before="120" w:after="120" w:line="288" w:lineRule="auto"/>
      <w:jc w:val="left"/>
      <w:textAlignment w:val="baseline"/>
      <w:outlineLvl w:val="0"/>
    </w:pPr>
    <w:rPr>
      <w:b/>
      <w:bCs/>
      <w:kern w:val="44"/>
      <w:sz w:val="28"/>
      <w:szCs w:val="44"/>
    </w:rPr>
  </w:style>
  <w:style w:type="paragraph" w:styleId="2">
    <w:name w:val="heading 2"/>
    <w:aliases w:val="DAS标题 2,标题2DAS,DAS标2"/>
    <w:basedOn w:val="a0"/>
    <w:next w:val="a0"/>
    <w:autoRedefine/>
    <w:qFormat/>
    <w:rsid w:val="00963688"/>
    <w:pPr>
      <w:keepNext/>
      <w:keepLines/>
      <w:numPr>
        <w:ilvl w:val="1"/>
        <w:numId w:val="1"/>
      </w:numPr>
      <w:tabs>
        <w:tab w:val="left" w:pos="284"/>
      </w:tabs>
      <w:spacing w:before="120" w:after="120" w:line="288" w:lineRule="auto"/>
      <w:jc w:val="left"/>
      <w:outlineLvl w:val="1"/>
    </w:pPr>
    <w:rPr>
      <w:b/>
      <w:bCs/>
      <w:sz w:val="24"/>
      <w:szCs w:val="32"/>
    </w:rPr>
  </w:style>
  <w:style w:type="paragraph" w:styleId="3">
    <w:name w:val="heading 3"/>
    <w:basedOn w:val="a0"/>
    <w:next w:val="a0"/>
    <w:autoRedefine/>
    <w:qFormat/>
    <w:rsid w:val="00963688"/>
    <w:pPr>
      <w:keepNext/>
      <w:keepLines/>
      <w:numPr>
        <w:ilvl w:val="2"/>
        <w:numId w:val="1"/>
      </w:numPr>
      <w:tabs>
        <w:tab w:val="left" w:pos="737"/>
      </w:tabs>
      <w:autoSpaceDE w:val="0"/>
      <w:autoSpaceDN w:val="0"/>
      <w:adjustRightInd w:val="0"/>
      <w:spacing w:before="120" w:after="120" w:line="288" w:lineRule="auto"/>
      <w:jc w:val="left"/>
      <w:textAlignment w:val="baseline"/>
      <w:outlineLvl w:val="2"/>
    </w:pPr>
    <w:rPr>
      <w:b/>
      <w:kern w:val="0"/>
      <w:szCs w:val="21"/>
    </w:rPr>
  </w:style>
  <w:style w:type="paragraph" w:styleId="4">
    <w:name w:val="heading 4"/>
    <w:basedOn w:val="a0"/>
    <w:next w:val="a0"/>
    <w:autoRedefine/>
    <w:qFormat/>
    <w:rsid w:val="0025182E"/>
    <w:pPr>
      <w:keepNext/>
      <w:keepLines/>
      <w:tabs>
        <w:tab w:val="left" w:pos="357"/>
      </w:tabs>
      <w:spacing w:before="120" w:after="120"/>
      <w:outlineLvl w:val="3"/>
    </w:pPr>
    <w:rPr>
      <w:bCs/>
      <w:kern w:val="0"/>
      <w:szCs w:val="28"/>
    </w:rPr>
  </w:style>
  <w:style w:type="paragraph" w:styleId="5">
    <w:name w:val="heading 5"/>
    <w:basedOn w:val="a0"/>
    <w:next w:val="a1"/>
    <w:qFormat/>
    <w:rsid w:val="00F52A8C"/>
    <w:pPr>
      <w:keepNext/>
      <w:keepLines/>
      <w:numPr>
        <w:numId w:val="3"/>
      </w:numPr>
      <w:tabs>
        <w:tab w:val="left" w:pos="709"/>
      </w:tabs>
      <w:spacing w:before="120" w:after="120"/>
      <w:jc w:val="left"/>
      <w:outlineLvl w:val="4"/>
    </w:pPr>
    <w:rPr>
      <w:szCs w:val="20"/>
    </w:rPr>
  </w:style>
  <w:style w:type="paragraph" w:styleId="6">
    <w:name w:val="heading 6"/>
    <w:basedOn w:val="a0"/>
    <w:next w:val="a1"/>
    <w:qFormat/>
    <w:rsid w:val="00BC4DC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basedOn w:val="a0"/>
    <w:next w:val="a1"/>
    <w:qFormat/>
    <w:rsid w:val="00BC4DC9"/>
    <w:pPr>
      <w:keepNext/>
      <w:keepLines/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0"/>
    <w:next w:val="a1"/>
    <w:qFormat/>
    <w:rsid w:val="00BC4DC9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0"/>
    <w:next w:val="a1"/>
    <w:qFormat/>
    <w:rsid w:val="00BC4DC9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basedOn w:val="a0"/>
    <w:rsid w:val="00BC4DC9"/>
    <w:pPr>
      <w:ind w:firstLine="420"/>
    </w:pPr>
    <w:rPr>
      <w:szCs w:val="20"/>
    </w:rPr>
  </w:style>
  <w:style w:type="paragraph" w:styleId="a5">
    <w:name w:val="header"/>
    <w:basedOn w:val="a0"/>
    <w:rsid w:val="00BC4D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0"/>
    <w:link w:val="Char"/>
    <w:uiPriority w:val="99"/>
    <w:rsid w:val="00BC4D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2"/>
    <w:rsid w:val="00BC4DC9"/>
  </w:style>
  <w:style w:type="paragraph" w:styleId="a8">
    <w:name w:val="Body Text"/>
    <w:basedOn w:val="a0"/>
    <w:rsid w:val="00BC4DC9"/>
    <w:rPr>
      <w:sz w:val="24"/>
    </w:rPr>
  </w:style>
  <w:style w:type="paragraph" w:customStyle="1" w:styleId="a9">
    <w:name w:val="附录"/>
    <w:basedOn w:val="a0"/>
    <w:next w:val="a8"/>
    <w:autoRedefine/>
    <w:rsid w:val="00BC4DC9"/>
    <w:pPr>
      <w:tabs>
        <w:tab w:val="num" w:pos="360"/>
      </w:tabs>
      <w:spacing w:line="312" w:lineRule="auto"/>
      <w:ind w:left="360" w:hanging="360"/>
    </w:pPr>
    <w:rPr>
      <w:rFonts w:ascii="宋体" w:hint="eastAsia"/>
      <w:kern w:val="0"/>
      <w:sz w:val="24"/>
      <w:szCs w:val="20"/>
    </w:rPr>
  </w:style>
  <w:style w:type="paragraph" w:styleId="aa">
    <w:name w:val="List Bullet"/>
    <w:basedOn w:val="a0"/>
    <w:autoRedefine/>
    <w:rsid w:val="000C6F10"/>
    <w:pPr>
      <w:spacing w:line="360" w:lineRule="auto"/>
    </w:pPr>
    <w:rPr>
      <w:rFonts w:ascii="宋体" w:hAnsi="宋体"/>
    </w:rPr>
  </w:style>
  <w:style w:type="paragraph" w:styleId="ab">
    <w:name w:val="Body Text Indent"/>
    <w:basedOn w:val="a0"/>
    <w:rsid w:val="00BC4DC9"/>
    <w:pPr>
      <w:spacing w:line="360" w:lineRule="auto"/>
      <w:ind w:firstLineChars="200" w:firstLine="480"/>
    </w:pPr>
    <w:rPr>
      <w:sz w:val="24"/>
    </w:rPr>
  </w:style>
  <w:style w:type="paragraph" w:styleId="20">
    <w:name w:val="Body Text Indent 2"/>
    <w:basedOn w:val="a0"/>
    <w:rsid w:val="00BC4DC9"/>
    <w:pPr>
      <w:widowControl/>
      <w:spacing w:line="360" w:lineRule="auto"/>
      <w:ind w:firstLineChars="200" w:firstLine="471"/>
      <w:jc w:val="left"/>
    </w:pPr>
    <w:rPr>
      <w:kern w:val="0"/>
      <w:sz w:val="24"/>
      <w:szCs w:val="20"/>
    </w:rPr>
  </w:style>
  <w:style w:type="paragraph" w:styleId="30">
    <w:name w:val="Body Text Indent 3"/>
    <w:basedOn w:val="a0"/>
    <w:rsid w:val="00BC4DC9"/>
    <w:pPr>
      <w:spacing w:line="360" w:lineRule="auto"/>
      <w:ind w:firstLineChars="200" w:firstLine="420"/>
    </w:pPr>
  </w:style>
  <w:style w:type="paragraph" w:styleId="ac">
    <w:name w:val="Body Text First Indent"/>
    <w:basedOn w:val="a8"/>
    <w:rsid w:val="00BC4DC9"/>
    <w:pPr>
      <w:widowControl/>
      <w:adjustRightInd w:val="0"/>
      <w:spacing w:line="360" w:lineRule="auto"/>
      <w:ind w:firstLine="454"/>
      <w:jc w:val="left"/>
      <w:textAlignment w:val="baseline"/>
    </w:pPr>
    <w:rPr>
      <w:kern w:val="0"/>
      <w:sz w:val="21"/>
      <w:szCs w:val="20"/>
    </w:rPr>
  </w:style>
  <w:style w:type="paragraph" w:styleId="10">
    <w:name w:val="toc 1"/>
    <w:basedOn w:val="a0"/>
    <w:next w:val="a0"/>
    <w:autoRedefine/>
    <w:uiPriority w:val="39"/>
    <w:qFormat/>
    <w:rsid w:val="00052BAC"/>
    <w:pPr>
      <w:tabs>
        <w:tab w:val="left" w:pos="546"/>
        <w:tab w:val="right" w:leader="dot" w:pos="9061"/>
      </w:tabs>
      <w:spacing w:line="288" w:lineRule="auto"/>
    </w:pPr>
  </w:style>
  <w:style w:type="paragraph" w:styleId="21">
    <w:name w:val="toc 2"/>
    <w:basedOn w:val="a0"/>
    <w:next w:val="a0"/>
    <w:autoRedefine/>
    <w:uiPriority w:val="39"/>
    <w:qFormat/>
    <w:rsid w:val="00052BAC"/>
    <w:pPr>
      <w:tabs>
        <w:tab w:val="left" w:pos="1134"/>
        <w:tab w:val="right" w:leader="dot" w:pos="9061"/>
      </w:tabs>
      <w:spacing w:line="288" w:lineRule="auto"/>
      <w:ind w:leftChars="253" w:left="531"/>
    </w:pPr>
  </w:style>
  <w:style w:type="paragraph" w:styleId="31">
    <w:name w:val="toc 3"/>
    <w:basedOn w:val="a0"/>
    <w:next w:val="a0"/>
    <w:autoRedefine/>
    <w:uiPriority w:val="39"/>
    <w:qFormat/>
    <w:rsid w:val="006D3506"/>
    <w:pPr>
      <w:tabs>
        <w:tab w:val="left" w:pos="1876"/>
        <w:tab w:val="right" w:leader="dot" w:pos="9061"/>
      </w:tabs>
      <w:spacing w:line="288" w:lineRule="auto"/>
      <w:ind w:leftChars="533" w:left="1119"/>
    </w:pPr>
  </w:style>
  <w:style w:type="paragraph" w:styleId="40">
    <w:name w:val="toc 4"/>
    <w:basedOn w:val="a0"/>
    <w:next w:val="a0"/>
    <w:autoRedefine/>
    <w:uiPriority w:val="39"/>
    <w:rsid w:val="00BC4DC9"/>
    <w:pPr>
      <w:ind w:leftChars="600" w:left="1260"/>
    </w:pPr>
  </w:style>
  <w:style w:type="paragraph" w:styleId="50">
    <w:name w:val="toc 5"/>
    <w:basedOn w:val="a0"/>
    <w:next w:val="a0"/>
    <w:autoRedefine/>
    <w:uiPriority w:val="39"/>
    <w:rsid w:val="00BC4DC9"/>
    <w:pPr>
      <w:ind w:leftChars="800" w:left="1680"/>
    </w:pPr>
  </w:style>
  <w:style w:type="paragraph" w:styleId="60">
    <w:name w:val="toc 6"/>
    <w:basedOn w:val="a0"/>
    <w:next w:val="a0"/>
    <w:autoRedefine/>
    <w:uiPriority w:val="39"/>
    <w:rsid w:val="00BC4DC9"/>
    <w:pPr>
      <w:ind w:leftChars="1000" w:left="2100"/>
    </w:pPr>
  </w:style>
  <w:style w:type="paragraph" w:styleId="70">
    <w:name w:val="toc 7"/>
    <w:basedOn w:val="a0"/>
    <w:next w:val="a0"/>
    <w:autoRedefine/>
    <w:uiPriority w:val="39"/>
    <w:rsid w:val="00BC4DC9"/>
    <w:pPr>
      <w:ind w:leftChars="1200" w:left="2520"/>
    </w:pPr>
  </w:style>
  <w:style w:type="paragraph" w:styleId="80">
    <w:name w:val="toc 8"/>
    <w:basedOn w:val="a0"/>
    <w:next w:val="a0"/>
    <w:autoRedefine/>
    <w:uiPriority w:val="39"/>
    <w:rsid w:val="00BC4DC9"/>
    <w:pPr>
      <w:ind w:leftChars="1400" w:left="2940"/>
    </w:pPr>
  </w:style>
  <w:style w:type="paragraph" w:styleId="90">
    <w:name w:val="toc 9"/>
    <w:basedOn w:val="a0"/>
    <w:next w:val="a0"/>
    <w:autoRedefine/>
    <w:uiPriority w:val="39"/>
    <w:rsid w:val="00BC4DC9"/>
    <w:pPr>
      <w:ind w:leftChars="1600" w:left="3360"/>
    </w:pPr>
  </w:style>
  <w:style w:type="paragraph" w:styleId="ad">
    <w:name w:val="Balloon Text"/>
    <w:basedOn w:val="a0"/>
    <w:semiHidden/>
    <w:rsid w:val="00BC4DC9"/>
    <w:rPr>
      <w:sz w:val="18"/>
      <w:szCs w:val="18"/>
    </w:rPr>
  </w:style>
  <w:style w:type="character" w:styleId="ae">
    <w:name w:val="Hyperlink"/>
    <w:basedOn w:val="a2"/>
    <w:uiPriority w:val="99"/>
    <w:rsid w:val="00BC4DC9"/>
    <w:rPr>
      <w:color w:val="0000FF"/>
      <w:u w:val="single"/>
    </w:rPr>
  </w:style>
  <w:style w:type="paragraph" w:styleId="a">
    <w:name w:val="Plain Text"/>
    <w:basedOn w:val="a0"/>
    <w:rsid w:val="00BC4DC9"/>
    <w:pPr>
      <w:numPr>
        <w:numId w:val="2"/>
      </w:numPr>
      <w:ind w:left="340"/>
      <w:jc w:val="left"/>
    </w:pPr>
    <w:rPr>
      <w:rFonts w:ascii="宋体" w:hAnsi="Courier New"/>
      <w:szCs w:val="20"/>
    </w:rPr>
  </w:style>
  <w:style w:type="paragraph" w:styleId="af">
    <w:name w:val="Date"/>
    <w:basedOn w:val="a0"/>
    <w:next w:val="a0"/>
    <w:rsid w:val="00BC4DC9"/>
    <w:pPr>
      <w:ind w:leftChars="2500" w:left="100"/>
    </w:pPr>
  </w:style>
  <w:style w:type="paragraph" w:styleId="af0">
    <w:name w:val="Document Map"/>
    <w:basedOn w:val="a0"/>
    <w:semiHidden/>
    <w:rsid w:val="00BC4DC9"/>
    <w:pPr>
      <w:shd w:val="clear" w:color="auto" w:fill="000080"/>
    </w:pPr>
  </w:style>
  <w:style w:type="character" w:styleId="af1">
    <w:name w:val="FollowedHyperlink"/>
    <w:basedOn w:val="a2"/>
    <w:rsid w:val="00BC4DC9"/>
    <w:rPr>
      <w:color w:val="800080"/>
      <w:u w:val="single"/>
    </w:rPr>
  </w:style>
  <w:style w:type="table" w:styleId="af2">
    <w:name w:val="Table Grid"/>
    <w:basedOn w:val="a3"/>
    <w:uiPriority w:val="59"/>
    <w:rsid w:val="003A281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2"/>
    <w:link w:val="a6"/>
    <w:uiPriority w:val="99"/>
    <w:rsid w:val="00400DA8"/>
    <w:rPr>
      <w:kern w:val="2"/>
      <w:sz w:val="18"/>
      <w:szCs w:val="18"/>
    </w:rPr>
  </w:style>
  <w:style w:type="character" w:styleId="af3">
    <w:name w:val="Strong"/>
    <w:basedOn w:val="a2"/>
    <w:qFormat/>
    <w:rsid w:val="008F77F5"/>
    <w:rPr>
      <w:b/>
      <w:bCs/>
    </w:rPr>
  </w:style>
  <w:style w:type="paragraph" w:styleId="af4">
    <w:name w:val="List Paragraph"/>
    <w:basedOn w:val="a0"/>
    <w:uiPriority w:val="34"/>
    <w:qFormat/>
    <w:rsid w:val="000444C3"/>
    <w:pPr>
      <w:ind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052BAC"/>
    <w:pPr>
      <w:widowControl/>
      <w:numPr>
        <w:numId w:val="0"/>
      </w:numPr>
      <w:adjustRightInd/>
      <w:spacing w:before="480" w:after="0" w:line="276" w:lineRule="auto"/>
      <w:textAlignment w:val="auto"/>
      <w:outlineLvl w:val="9"/>
    </w:pPr>
    <w:rPr>
      <w:rFonts w:ascii="Cambria" w:hAnsi="Cambria"/>
      <w:color w:val="365F91"/>
      <w:kern w:val="0"/>
      <w:szCs w:val="28"/>
    </w:rPr>
  </w:style>
  <w:style w:type="paragraph" w:styleId="af5">
    <w:name w:val="annotation text"/>
    <w:basedOn w:val="a0"/>
    <w:link w:val="Char0"/>
    <w:rsid w:val="000C1DB5"/>
    <w:pPr>
      <w:jc w:val="left"/>
    </w:pPr>
  </w:style>
  <w:style w:type="character" w:customStyle="1" w:styleId="Char0">
    <w:name w:val="批注文字 Char"/>
    <w:basedOn w:val="a2"/>
    <w:link w:val="af5"/>
    <w:rsid w:val="000C1DB5"/>
    <w:rPr>
      <w:kern w:val="2"/>
      <w:sz w:val="21"/>
      <w:szCs w:val="24"/>
    </w:rPr>
  </w:style>
  <w:style w:type="paragraph" w:customStyle="1" w:styleId="Standard">
    <w:name w:val="Standard"/>
    <w:basedOn w:val="a0"/>
    <w:next w:val="a0"/>
    <w:uiPriority w:val="99"/>
    <w:rsid w:val="00770E51"/>
    <w:pPr>
      <w:autoSpaceDE w:val="0"/>
      <w:autoSpaceDN w:val="0"/>
      <w:adjustRightInd w:val="0"/>
      <w:jc w:val="left"/>
    </w:pPr>
    <w:rPr>
      <w:rFonts w:ascii="Arial" w:hAnsi="Arial" w:cs="Arial"/>
      <w:kern w:val="0"/>
      <w:sz w:val="24"/>
    </w:rPr>
  </w:style>
  <w:style w:type="character" w:styleId="af6">
    <w:name w:val="Placeholder Text"/>
    <w:basedOn w:val="a2"/>
    <w:uiPriority w:val="99"/>
    <w:semiHidden/>
    <w:rsid w:val="004166FE"/>
    <w:rPr>
      <w:color w:val="808080"/>
    </w:rPr>
  </w:style>
  <w:style w:type="character" w:styleId="af7">
    <w:name w:val="annotation reference"/>
    <w:basedOn w:val="a2"/>
    <w:rsid w:val="00D0442A"/>
    <w:rPr>
      <w:sz w:val="21"/>
      <w:szCs w:val="21"/>
    </w:rPr>
  </w:style>
  <w:style w:type="paragraph" w:styleId="af8">
    <w:name w:val="annotation subject"/>
    <w:basedOn w:val="af5"/>
    <w:next w:val="af5"/>
    <w:link w:val="Char1"/>
    <w:rsid w:val="00D0442A"/>
    <w:rPr>
      <w:b/>
      <w:bCs/>
    </w:rPr>
  </w:style>
  <w:style w:type="character" w:customStyle="1" w:styleId="Char1">
    <w:name w:val="批注主题 Char"/>
    <w:basedOn w:val="Char0"/>
    <w:link w:val="af8"/>
    <w:rsid w:val="00D0442A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5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Microsoft_Visio_2003-2010___2.vsd"/><Relationship Id="rId26" Type="http://schemas.openxmlformats.org/officeDocument/2006/relationships/oleObject" Target="embeddings/Microsoft_Visio_2003-2010___6.vsd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Microsoft_Visio_2003-2010___10.vsd"/><Relationship Id="rId42" Type="http://schemas.openxmlformats.org/officeDocument/2006/relationships/oleObject" Target="embeddings/Microsoft_Visio_2003-2010___14.vsd"/><Relationship Id="rId47" Type="http://schemas.openxmlformats.org/officeDocument/2006/relationships/image" Target="media/image19.emf"/><Relationship Id="rId50" Type="http://schemas.openxmlformats.org/officeDocument/2006/relationships/oleObject" Target="embeddings/Microsoft_Visio_2003-2010___18.vsd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9" Type="http://schemas.openxmlformats.org/officeDocument/2006/relationships/image" Target="media/image10.emf"/><Relationship Id="rId11" Type="http://schemas.openxmlformats.org/officeDocument/2006/relationships/footer" Target="footer2.xml"/><Relationship Id="rId24" Type="http://schemas.openxmlformats.org/officeDocument/2006/relationships/oleObject" Target="embeddings/Microsoft_Visio_2003-2010___5.vsd"/><Relationship Id="rId32" Type="http://schemas.openxmlformats.org/officeDocument/2006/relationships/oleObject" Target="embeddings/Microsoft_Visio_2003-2010___9.vsd"/><Relationship Id="rId37" Type="http://schemas.openxmlformats.org/officeDocument/2006/relationships/image" Target="media/image14.emf"/><Relationship Id="rId40" Type="http://schemas.openxmlformats.org/officeDocument/2006/relationships/oleObject" Target="embeddings/Microsoft_Visio_2003-2010___13.vsd"/><Relationship Id="rId45" Type="http://schemas.openxmlformats.org/officeDocument/2006/relationships/image" Target="media/image18.emf"/><Relationship Id="rId53" Type="http://schemas.openxmlformats.org/officeDocument/2006/relationships/footer" Target="footer4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oleObject" Target="embeddings/Microsoft_Visio_2003-2010___15.vsd"/><Relationship Id="rId52" Type="http://schemas.openxmlformats.org/officeDocument/2006/relationships/oleObject" Target="embeddings/Microsoft_Visio_2003-2010___19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Microsoft_Visio_2003-2010___4.vsd"/><Relationship Id="rId27" Type="http://schemas.openxmlformats.org/officeDocument/2006/relationships/image" Target="media/image9.emf"/><Relationship Id="rId30" Type="http://schemas.openxmlformats.org/officeDocument/2006/relationships/oleObject" Target="embeddings/Microsoft_Visio_2003-2010___8.vsd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Microsoft_Visio_2003-2010___17.vsd"/><Relationship Id="rId8" Type="http://schemas.openxmlformats.org/officeDocument/2006/relationships/header" Target="header1.xml"/><Relationship Id="rId51" Type="http://schemas.openxmlformats.org/officeDocument/2006/relationships/image" Target="media/image21.emf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Microsoft_Visio_2003-2010___12.vsd"/><Relationship Id="rId46" Type="http://schemas.openxmlformats.org/officeDocument/2006/relationships/oleObject" Target="embeddings/Microsoft_Visio_2003-2010___16.vsd"/><Relationship Id="rId20" Type="http://schemas.openxmlformats.org/officeDocument/2006/relationships/oleObject" Target="embeddings/Microsoft_Visio_2003-2010___3.vsd"/><Relationship Id="rId41" Type="http://schemas.openxmlformats.org/officeDocument/2006/relationships/image" Target="media/image16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Microsoft_Visio_2003-2010___7.vsd"/><Relationship Id="rId36" Type="http://schemas.openxmlformats.org/officeDocument/2006/relationships/oleObject" Target="embeddings/Microsoft_Visio_2003-2010___11.vsd"/><Relationship Id="rId49" Type="http://schemas.openxmlformats.org/officeDocument/2006/relationships/image" Target="media/image20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2AA6F9-492A-4D0F-B3D6-86B1562523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216</Words>
  <Characters>24033</Characters>
  <Application>Microsoft Office Word</Application>
  <DocSecurity>0</DocSecurity>
  <Lines>200</Lines>
  <Paragraphs>56</Paragraphs>
  <ScaleCrop>false</ScaleCrop>
  <LinksUpToDate>false</LinksUpToDate>
  <CharactersWithSpaces>281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5-18T08:20:00Z</dcterms:created>
  <dcterms:modified xsi:type="dcterms:W3CDTF">2017-06-09T09:49:00Z</dcterms:modified>
</cp:coreProperties>
</file>